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5" r:id="rId2"/>
  </p:sldMasterIdLst>
  <p:notesMasterIdLst>
    <p:notesMasterId r:id="rId20"/>
  </p:notesMasterIdLst>
  <p:sldIdLst>
    <p:sldId id="257" r:id="rId3"/>
    <p:sldId id="263" r:id="rId4"/>
    <p:sldId id="261" r:id="rId5"/>
    <p:sldId id="898" r:id="rId6"/>
    <p:sldId id="899" r:id="rId7"/>
    <p:sldId id="900" r:id="rId8"/>
    <p:sldId id="901" r:id="rId9"/>
    <p:sldId id="902" r:id="rId10"/>
    <p:sldId id="903" r:id="rId11"/>
    <p:sldId id="904" r:id="rId12"/>
    <p:sldId id="905" r:id="rId13"/>
    <p:sldId id="906" r:id="rId14"/>
    <p:sldId id="907" r:id="rId15"/>
    <p:sldId id="908" r:id="rId16"/>
    <p:sldId id="909" r:id="rId17"/>
    <p:sldId id="910" r:id="rId18"/>
    <p:sldId id="827" r:id="rId19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99A0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59" d="100"/>
          <a:sy n="59" d="100"/>
        </p:scale>
        <p:origin x="940" y="5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F060721-94BF-4411-A1EA-5F660A4BE96A}" type="datetimeFigureOut">
              <a:rPr lang="en-US" smtClean="0"/>
              <a:pPr/>
              <a:t>9/11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66D184-5CFF-481F-B21F-761C7DC0E70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C971FF-EF28-4195-A575-329446EFAA5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152890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12192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0" name="Rectangle 9"/>
          <p:cNvSpPr/>
          <p:nvPr/>
        </p:nvSpPr>
        <p:spPr>
          <a:xfrm>
            <a:off x="-12192" y="6053328"/>
            <a:ext cx="2999232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1" name="Rectangle 10"/>
          <p:cNvSpPr/>
          <p:nvPr/>
        </p:nvSpPr>
        <p:spPr>
          <a:xfrm>
            <a:off x="3145536" y="6044184"/>
            <a:ext cx="90464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3149600" y="4038600"/>
            <a:ext cx="8636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3149600" y="6050037"/>
            <a:ext cx="89408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101600" y="6068699"/>
            <a:ext cx="27432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55C6F36C-7628-43D1-B4E1-7FDE36DEF109}" type="datetime4">
              <a:rPr lang="en-US" smtClean="0"/>
              <a:t>September 11, 2023</a:t>
            </a:fld>
            <a:endParaRPr lang="de-AT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780524" y="236539"/>
            <a:ext cx="78232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r>
              <a:rPr lang="de-AT"/>
              <a:t>Dr. Hikmat Ullah Khan</a:t>
            </a: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0668000" y="228600"/>
            <a:ext cx="11176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C47D1D47-F002-4997-8673-3C2F20FE47EE}" type="slidenum">
              <a:rPr lang="de-AT" smtClean="0"/>
              <a:pPr/>
              <a:t>‹#›</a:t>
            </a:fld>
            <a:endParaRPr lang="de-AT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B3F51D-8C1F-44BA-8C88-3134EE9A1702}" type="datetime4">
              <a:rPr lang="en-US" smtClean="0"/>
              <a:t>September 11, 2023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/>
              <a:t>Dr. Hikmat Ullah Kh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7D1D47-F002-4997-8673-3C2F20FE47EE}" type="slidenum">
              <a:rPr lang="de-AT" smtClean="0"/>
              <a:pPr/>
              <a:t>‹#›</a:t>
            </a:fld>
            <a:endParaRPr lang="de-AT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37600" y="609601"/>
            <a:ext cx="2743200" cy="55165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7416800" cy="5516564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737600" y="6248403"/>
            <a:ext cx="2946400" cy="365125"/>
          </a:xfrm>
        </p:spPr>
        <p:txBody>
          <a:bodyPr/>
          <a:lstStyle/>
          <a:p>
            <a:fld id="{13A1FB07-F669-4136-A3E4-350D265EEB93}" type="datetime4">
              <a:rPr lang="en-US" smtClean="0"/>
              <a:t>September 11, 2023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2" y="6248208"/>
            <a:ext cx="7431311" cy="365125"/>
          </a:xfrm>
        </p:spPr>
        <p:txBody>
          <a:bodyPr/>
          <a:lstStyle/>
          <a:p>
            <a:r>
              <a:rPr lang="de-AT"/>
              <a:t>Dr. Hikmat Ullah Khan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8128424" y="0"/>
            <a:ext cx="42672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8" name="Rectangle 7"/>
          <p:cNvSpPr/>
          <p:nvPr/>
        </p:nvSpPr>
        <p:spPr>
          <a:xfrm>
            <a:off x="8189384" y="609600"/>
            <a:ext cx="3048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Rectangle 8"/>
          <p:cNvSpPr/>
          <p:nvPr/>
        </p:nvSpPr>
        <p:spPr>
          <a:xfrm>
            <a:off x="8189384" y="0"/>
            <a:ext cx="3048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8075084" y="103716"/>
            <a:ext cx="533400" cy="325968"/>
          </a:xfrm>
        </p:spPr>
        <p:txBody>
          <a:bodyPr/>
          <a:lstStyle/>
          <a:p>
            <a:fld id="{C47D1D47-F002-4997-8673-3C2F20FE47EE}" type="slidenum">
              <a:rPr lang="de-AT" smtClean="0"/>
              <a:pPr/>
              <a:t>‹#›</a:t>
            </a:fld>
            <a:endParaRPr lang="de-AT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1460" y="0"/>
            <a:ext cx="12192127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8" name="map" descr="Map of North America"/>
          <p:cNvSpPr>
            <a:spLocks noEditPoints="1"/>
          </p:cNvSpPr>
          <p:nvPr/>
        </p:nvSpPr>
        <p:spPr bwMode="auto">
          <a:xfrm>
            <a:off x="4474740" y="3175"/>
            <a:ext cx="7717260" cy="6858000"/>
          </a:xfrm>
          <a:custGeom>
            <a:avLst/>
            <a:gdLst>
              <a:gd name="T0" fmla="*/ 1783 w 2440"/>
              <a:gd name="T1" fmla="*/ 1830 h 2169"/>
              <a:gd name="T2" fmla="*/ 1735 w 2440"/>
              <a:gd name="T3" fmla="*/ 1818 h 2169"/>
              <a:gd name="T4" fmla="*/ 1585 w 2440"/>
              <a:gd name="T5" fmla="*/ 1660 h 2169"/>
              <a:gd name="T6" fmla="*/ 1935 w 2440"/>
              <a:gd name="T7" fmla="*/ 1809 h 2169"/>
              <a:gd name="T8" fmla="*/ 2317 w 2440"/>
              <a:gd name="T9" fmla="*/ 1119 h 2169"/>
              <a:gd name="T10" fmla="*/ 2190 w 2440"/>
              <a:gd name="T11" fmla="*/ 2077 h 2169"/>
              <a:gd name="T12" fmla="*/ 1647 w 2440"/>
              <a:gd name="T13" fmla="*/ 1932 h 2169"/>
              <a:gd name="T14" fmla="*/ 1622 w 2440"/>
              <a:gd name="T15" fmla="*/ 1637 h 2169"/>
              <a:gd name="T16" fmla="*/ 1891 w 2440"/>
              <a:gd name="T17" fmla="*/ 1481 h 2169"/>
              <a:gd name="T18" fmla="*/ 2135 w 2440"/>
              <a:gd name="T19" fmla="*/ 1264 h 2169"/>
              <a:gd name="T20" fmla="*/ 2103 w 2440"/>
              <a:gd name="T21" fmla="*/ 1148 h 2169"/>
              <a:gd name="T22" fmla="*/ 2166 w 2440"/>
              <a:gd name="T23" fmla="*/ 926 h 2169"/>
              <a:gd name="T24" fmla="*/ 1907 w 2440"/>
              <a:gd name="T25" fmla="*/ 793 h 2169"/>
              <a:gd name="T26" fmla="*/ 1529 w 2440"/>
              <a:gd name="T27" fmla="*/ 903 h 2169"/>
              <a:gd name="T28" fmla="*/ 1721 w 2440"/>
              <a:gd name="T29" fmla="*/ 639 h 2169"/>
              <a:gd name="T30" fmla="*/ 1521 w 2440"/>
              <a:gd name="T31" fmla="*/ 462 h 2169"/>
              <a:gd name="T32" fmla="*/ 1474 w 2440"/>
              <a:gd name="T33" fmla="*/ 597 h 2169"/>
              <a:gd name="T34" fmla="*/ 928 w 2440"/>
              <a:gd name="T35" fmla="*/ 540 h 2169"/>
              <a:gd name="T36" fmla="*/ 608 w 2440"/>
              <a:gd name="T37" fmla="*/ 553 h 2169"/>
              <a:gd name="T38" fmla="*/ 20 w 2440"/>
              <a:gd name="T39" fmla="*/ 675 h 2169"/>
              <a:gd name="T40" fmla="*/ 168 w 2440"/>
              <a:gd name="T41" fmla="*/ 903 h 2169"/>
              <a:gd name="T42" fmla="*/ 325 w 2440"/>
              <a:gd name="T43" fmla="*/ 853 h 2169"/>
              <a:gd name="T44" fmla="*/ 664 w 2440"/>
              <a:gd name="T45" fmla="*/ 899 h 2169"/>
              <a:gd name="T46" fmla="*/ 810 w 2440"/>
              <a:gd name="T47" fmla="*/ 1049 h 2169"/>
              <a:gd name="T48" fmla="*/ 910 w 2440"/>
              <a:gd name="T49" fmla="*/ 1255 h 2169"/>
              <a:gd name="T50" fmla="*/ 1116 w 2440"/>
              <a:gd name="T51" fmla="*/ 1654 h 2169"/>
              <a:gd name="T52" fmla="*/ 1741 w 2440"/>
              <a:gd name="T53" fmla="*/ 2103 h 2169"/>
              <a:gd name="T54" fmla="*/ 1733 w 2440"/>
              <a:gd name="T55" fmla="*/ 1251 h 2169"/>
              <a:gd name="T56" fmla="*/ 1647 w 2440"/>
              <a:gd name="T57" fmla="*/ 1181 h 2169"/>
              <a:gd name="T58" fmla="*/ 892 w 2440"/>
              <a:gd name="T59" fmla="*/ 671 h 2169"/>
              <a:gd name="T60" fmla="*/ 1451 w 2440"/>
              <a:gd name="T61" fmla="*/ 1701 h 2169"/>
              <a:gd name="T62" fmla="*/ 1954 w 2440"/>
              <a:gd name="T63" fmla="*/ 1869 h 2169"/>
              <a:gd name="T64" fmla="*/ 2214 w 2440"/>
              <a:gd name="T65" fmla="*/ 1992 h 2169"/>
              <a:gd name="T66" fmla="*/ 2421 w 2440"/>
              <a:gd name="T67" fmla="*/ 0 h 2169"/>
              <a:gd name="T68" fmla="*/ 2040 w 2440"/>
              <a:gd name="T69" fmla="*/ 240 h 2169"/>
              <a:gd name="T70" fmla="*/ 2366 w 2440"/>
              <a:gd name="T71" fmla="*/ 466 h 2169"/>
              <a:gd name="T72" fmla="*/ 2368 w 2440"/>
              <a:gd name="T73" fmla="*/ 605 h 2169"/>
              <a:gd name="T74" fmla="*/ 2410 w 2440"/>
              <a:gd name="T75" fmla="*/ 678 h 2169"/>
              <a:gd name="T76" fmla="*/ 1318 w 2440"/>
              <a:gd name="T77" fmla="*/ 282 h 2169"/>
              <a:gd name="T78" fmla="*/ 1546 w 2440"/>
              <a:gd name="T79" fmla="*/ 58 h 2169"/>
              <a:gd name="T80" fmla="*/ 1075 w 2440"/>
              <a:gd name="T81" fmla="*/ 312 h 2169"/>
              <a:gd name="T82" fmla="*/ 1422 w 2440"/>
              <a:gd name="T83" fmla="*/ 270 h 2169"/>
              <a:gd name="T84" fmla="*/ 1400 w 2440"/>
              <a:gd name="T85" fmla="*/ 409 h 2169"/>
              <a:gd name="T86" fmla="*/ 1632 w 2440"/>
              <a:gd name="T87" fmla="*/ 311 h 2169"/>
              <a:gd name="T88" fmla="*/ 1393 w 2440"/>
              <a:gd name="T89" fmla="*/ 262 h 2169"/>
              <a:gd name="T90" fmla="*/ 1041 w 2440"/>
              <a:gd name="T91" fmla="*/ 422 h 2169"/>
              <a:gd name="T92" fmla="*/ 1314 w 2440"/>
              <a:gd name="T93" fmla="*/ 193 h 2169"/>
              <a:gd name="T94" fmla="*/ 204 w 2440"/>
              <a:gd name="T95" fmla="*/ 1835 h 2169"/>
              <a:gd name="T96" fmla="*/ 1015 w 2440"/>
              <a:gd name="T97" fmla="*/ 370 h 2169"/>
              <a:gd name="T98" fmla="*/ 1755 w 2440"/>
              <a:gd name="T99" fmla="*/ 732 h 2169"/>
              <a:gd name="T100" fmla="*/ 1645 w 2440"/>
              <a:gd name="T101" fmla="*/ 37 h 2169"/>
              <a:gd name="T102" fmla="*/ 1771 w 2440"/>
              <a:gd name="T103" fmla="*/ 164 h 2169"/>
              <a:gd name="T104" fmla="*/ 1798 w 2440"/>
              <a:gd name="T105" fmla="*/ 286 h 2169"/>
              <a:gd name="T106" fmla="*/ 2088 w 2440"/>
              <a:gd name="T107" fmla="*/ 64 h 2169"/>
              <a:gd name="T108" fmla="*/ 1844 w 2440"/>
              <a:gd name="T109" fmla="*/ 448 h 2169"/>
              <a:gd name="T110" fmla="*/ 1843 w 2440"/>
              <a:gd name="T111" fmla="*/ 521 h 2169"/>
              <a:gd name="T112" fmla="*/ 1896 w 2440"/>
              <a:gd name="T113" fmla="*/ 728 h 2169"/>
              <a:gd name="T114" fmla="*/ 2119 w 2440"/>
              <a:gd name="T115" fmla="*/ 723 h 2169"/>
              <a:gd name="T116" fmla="*/ 2173 w 2440"/>
              <a:gd name="T117" fmla="*/ 644 h 2169"/>
              <a:gd name="T118" fmla="*/ 2028 w 2440"/>
              <a:gd name="T119" fmla="*/ 497 h 2169"/>
              <a:gd name="T120" fmla="*/ 321 w 2440"/>
              <a:gd name="T121" fmla="*/ 931 h 2169"/>
              <a:gd name="T122" fmla="*/ 709 w 2440"/>
              <a:gd name="T123" fmla="*/ 983 h 2169"/>
              <a:gd name="T124" fmla="*/ 713 w 2440"/>
              <a:gd name="T125" fmla="*/ 955 h 21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2440" h="2169">
                <a:moveTo>
                  <a:pt x="1827" y="1804"/>
                </a:moveTo>
                <a:cubicBezTo>
                  <a:pt x="1827" y="1805"/>
                  <a:pt x="1827" y="1805"/>
                  <a:pt x="1828" y="1806"/>
                </a:cubicBezTo>
                <a:cubicBezTo>
                  <a:pt x="1828" y="1806"/>
                  <a:pt x="1829" y="1806"/>
                  <a:pt x="1829" y="1806"/>
                </a:cubicBezTo>
                <a:cubicBezTo>
                  <a:pt x="1829" y="1806"/>
                  <a:pt x="1829" y="1806"/>
                  <a:pt x="1830" y="1807"/>
                </a:cubicBezTo>
                <a:cubicBezTo>
                  <a:pt x="1831" y="1808"/>
                  <a:pt x="1831" y="1807"/>
                  <a:pt x="1830" y="1806"/>
                </a:cubicBezTo>
                <a:cubicBezTo>
                  <a:pt x="1830" y="1805"/>
                  <a:pt x="1829" y="1805"/>
                  <a:pt x="1828" y="1805"/>
                </a:cubicBezTo>
                <a:cubicBezTo>
                  <a:pt x="1828" y="1805"/>
                  <a:pt x="1827" y="1804"/>
                  <a:pt x="1827" y="1804"/>
                </a:cubicBezTo>
                <a:close/>
                <a:moveTo>
                  <a:pt x="1820" y="1799"/>
                </a:moveTo>
                <a:cubicBezTo>
                  <a:pt x="1820" y="1800"/>
                  <a:pt x="1821" y="1800"/>
                  <a:pt x="1821" y="1800"/>
                </a:cubicBezTo>
                <a:cubicBezTo>
                  <a:pt x="1822" y="1801"/>
                  <a:pt x="1822" y="1802"/>
                  <a:pt x="1823" y="1801"/>
                </a:cubicBezTo>
                <a:cubicBezTo>
                  <a:pt x="1823" y="1801"/>
                  <a:pt x="1822" y="1800"/>
                  <a:pt x="1821" y="1800"/>
                </a:cubicBezTo>
                <a:cubicBezTo>
                  <a:pt x="1821" y="1799"/>
                  <a:pt x="1821" y="1799"/>
                  <a:pt x="1820" y="1799"/>
                </a:cubicBezTo>
                <a:close/>
                <a:moveTo>
                  <a:pt x="1811" y="1748"/>
                </a:moveTo>
                <a:cubicBezTo>
                  <a:pt x="1811" y="1749"/>
                  <a:pt x="1810" y="1750"/>
                  <a:pt x="1810" y="1750"/>
                </a:cubicBezTo>
                <a:cubicBezTo>
                  <a:pt x="1810" y="1752"/>
                  <a:pt x="1811" y="1750"/>
                  <a:pt x="1811" y="1750"/>
                </a:cubicBezTo>
                <a:cubicBezTo>
                  <a:pt x="1811" y="1749"/>
                  <a:pt x="1813" y="1748"/>
                  <a:pt x="1813" y="1748"/>
                </a:cubicBezTo>
                <a:cubicBezTo>
                  <a:pt x="1812" y="1747"/>
                  <a:pt x="1811" y="1748"/>
                  <a:pt x="1811" y="1748"/>
                </a:cubicBezTo>
                <a:close/>
                <a:moveTo>
                  <a:pt x="1835" y="1809"/>
                </a:moveTo>
                <a:cubicBezTo>
                  <a:pt x="1835" y="1809"/>
                  <a:pt x="1836" y="1810"/>
                  <a:pt x="1836" y="1809"/>
                </a:cubicBezTo>
                <a:cubicBezTo>
                  <a:pt x="1836" y="1808"/>
                  <a:pt x="1835" y="1807"/>
                  <a:pt x="1835" y="1807"/>
                </a:cubicBezTo>
                <a:cubicBezTo>
                  <a:pt x="1835" y="1807"/>
                  <a:pt x="1834" y="1806"/>
                  <a:pt x="1834" y="1807"/>
                </a:cubicBezTo>
                <a:cubicBezTo>
                  <a:pt x="1834" y="1807"/>
                  <a:pt x="1834" y="1807"/>
                  <a:pt x="1834" y="1807"/>
                </a:cubicBezTo>
                <a:cubicBezTo>
                  <a:pt x="1834" y="1807"/>
                  <a:pt x="1834" y="1808"/>
                  <a:pt x="1833" y="1808"/>
                </a:cubicBezTo>
                <a:cubicBezTo>
                  <a:pt x="1833" y="1808"/>
                  <a:pt x="1833" y="1808"/>
                  <a:pt x="1834" y="1808"/>
                </a:cubicBezTo>
                <a:cubicBezTo>
                  <a:pt x="1834" y="1808"/>
                  <a:pt x="1834" y="1808"/>
                  <a:pt x="1834" y="1808"/>
                </a:cubicBezTo>
                <a:cubicBezTo>
                  <a:pt x="1835" y="1808"/>
                  <a:pt x="1835" y="1809"/>
                  <a:pt x="1835" y="1809"/>
                </a:cubicBezTo>
                <a:close/>
                <a:moveTo>
                  <a:pt x="1815" y="1798"/>
                </a:moveTo>
                <a:cubicBezTo>
                  <a:pt x="1816" y="1798"/>
                  <a:pt x="1816" y="1798"/>
                  <a:pt x="1816" y="1798"/>
                </a:cubicBezTo>
                <a:cubicBezTo>
                  <a:pt x="1816" y="1799"/>
                  <a:pt x="1817" y="1799"/>
                  <a:pt x="1817" y="1798"/>
                </a:cubicBezTo>
                <a:cubicBezTo>
                  <a:pt x="1816" y="1798"/>
                  <a:pt x="1815" y="1798"/>
                  <a:pt x="1815" y="1798"/>
                </a:cubicBezTo>
                <a:cubicBezTo>
                  <a:pt x="1815" y="1798"/>
                  <a:pt x="1815" y="1798"/>
                  <a:pt x="1815" y="1798"/>
                </a:cubicBezTo>
                <a:close/>
                <a:moveTo>
                  <a:pt x="1809" y="1752"/>
                </a:moveTo>
                <a:cubicBezTo>
                  <a:pt x="1808" y="1752"/>
                  <a:pt x="1806" y="1755"/>
                  <a:pt x="1806" y="1756"/>
                </a:cubicBezTo>
                <a:cubicBezTo>
                  <a:pt x="1806" y="1756"/>
                  <a:pt x="1807" y="1755"/>
                  <a:pt x="1808" y="1754"/>
                </a:cubicBezTo>
                <a:cubicBezTo>
                  <a:pt x="1808" y="1754"/>
                  <a:pt x="1809" y="1753"/>
                  <a:pt x="1809" y="1752"/>
                </a:cubicBezTo>
                <a:close/>
                <a:moveTo>
                  <a:pt x="1798" y="1759"/>
                </a:moveTo>
                <a:cubicBezTo>
                  <a:pt x="1798" y="1760"/>
                  <a:pt x="1797" y="1760"/>
                  <a:pt x="1796" y="1760"/>
                </a:cubicBezTo>
                <a:cubicBezTo>
                  <a:pt x="1796" y="1760"/>
                  <a:pt x="1794" y="1761"/>
                  <a:pt x="1795" y="1761"/>
                </a:cubicBezTo>
                <a:cubicBezTo>
                  <a:pt x="1796" y="1762"/>
                  <a:pt x="1799" y="1760"/>
                  <a:pt x="1798" y="1759"/>
                </a:cubicBezTo>
                <a:close/>
                <a:moveTo>
                  <a:pt x="1804" y="1756"/>
                </a:moveTo>
                <a:cubicBezTo>
                  <a:pt x="1803" y="1756"/>
                  <a:pt x="1801" y="1758"/>
                  <a:pt x="1800" y="1759"/>
                </a:cubicBezTo>
                <a:cubicBezTo>
                  <a:pt x="1801" y="1759"/>
                  <a:pt x="1802" y="1758"/>
                  <a:pt x="1803" y="1758"/>
                </a:cubicBezTo>
                <a:cubicBezTo>
                  <a:pt x="1803" y="1758"/>
                  <a:pt x="1804" y="1756"/>
                  <a:pt x="1804" y="1756"/>
                </a:cubicBezTo>
                <a:close/>
                <a:moveTo>
                  <a:pt x="1805" y="1795"/>
                </a:moveTo>
                <a:cubicBezTo>
                  <a:pt x="1806" y="1795"/>
                  <a:pt x="1806" y="1795"/>
                  <a:pt x="1806" y="1795"/>
                </a:cubicBezTo>
                <a:cubicBezTo>
                  <a:pt x="1807" y="1795"/>
                  <a:pt x="1808" y="1796"/>
                  <a:pt x="1808" y="1796"/>
                </a:cubicBezTo>
                <a:cubicBezTo>
                  <a:pt x="1808" y="1796"/>
                  <a:pt x="1808" y="1795"/>
                  <a:pt x="1808" y="1795"/>
                </a:cubicBezTo>
                <a:cubicBezTo>
                  <a:pt x="1808" y="1795"/>
                  <a:pt x="1807" y="1795"/>
                  <a:pt x="1807" y="1795"/>
                </a:cubicBezTo>
                <a:cubicBezTo>
                  <a:pt x="1806" y="1795"/>
                  <a:pt x="1805" y="1794"/>
                  <a:pt x="1805" y="1795"/>
                </a:cubicBezTo>
                <a:close/>
                <a:moveTo>
                  <a:pt x="1844" y="1720"/>
                </a:moveTo>
                <a:cubicBezTo>
                  <a:pt x="1843" y="1720"/>
                  <a:pt x="1843" y="1720"/>
                  <a:pt x="1842" y="1719"/>
                </a:cubicBezTo>
                <a:cubicBezTo>
                  <a:pt x="1842" y="1719"/>
                  <a:pt x="1841" y="1718"/>
                  <a:pt x="1841" y="1718"/>
                </a:cubicBezTo>
                <a:cubicBezTo>
                  <a:pt x="1840" y="1717"/>
                  <a:pt x="1839" y="1717"/>
                  <a:pt x="1840" y="1718"/>
                </a:cubicBezTo>
                <a:cubicBezTo>
                  <a:pt x="1841" y="1719"/>
                  <a:pt x="1842" y="1720"/>
                  <a:pt x="1843" y="1721"/>
                </a:cubicBezTo>
                <a:cubicBezTo>
                  <a:pt x="1844" y="1721"/>
                  <a:pt x="1845" y="1722"/>
                  <a:pt x="1846" y="1722"/>
                </a:cubicBezTo>
                <a:cubicBezTo>
                  <a:pt x="1846" y="1722"/>
                  <a:pt x="1847" y="1721"/>
                  <a:pt x="1847" y="1721"/>
                </a:cubicBezTo>
                <a:cubicBezTo>
                  <a:pt x="1848" y="1721"/>
                  <a:pt x="1848" y="1721"/>
                  <a:pt x="1849" y="1720"/>
                </a:cubicBezTo>
                <a:cubicBezTo>
                  <a:pt x="1850" y="1720"/>
                  <a:pt x="1851" y="1720"/>
                  <a:pt x="1853" y="1719"/>
                </a:cubicBezTo>
                <a:cubicBezTo>
                  <a:pt x="1854" y="1719"/>
                  <a:pt x="1856" y="1719"/>
                  <a:pt x="1858" y="1719"/>
                </a:cubicBezTo>
                <a:cubicBezTo>
                  <a:pt x="1859" y="1719"/>
                  <a:pt x="1860" y="1718"/>
                  <a:pt x="1861" y="1719"/>
                </a:cubicBezTo>
                <a:cubicBezTo>
                  <a:pt x="1861" y="1719"/>
                  <a:pt x="1861" y="1721"/>
                  <a:pt x="1862" y="1720"/>
                </a:cubicBezTo>
                <a:cubicBezTo>
                  <a:pt x="1862" y="1720"/>
                  <a:pt x="1861" y="1719"/>
                  <a:pt x="1861" y="1718"/>
                </a:cubicBezTo>
                <a:cubicBezTo>
                  <a:pt x="1861" y="1717"/>
                  <a:pt x="1861" y="1716"/>
                  <a:pt x="1860" y="1715"/>
                </a:cubicBezTo>
                <a:cubicBezTo>
                  <a:pt x="1860" y="1716"/>
                  <a:pt x="1860" y="1716"/>
                  <a:pt x="1860" y="1717"/>
                </a:cubicBezTo>
                <a:cubicBezTo>
                  <a:pt x="1859" y="1717"/>
                  <a:pt x="1858" y="1716"/>
                  <a:pt x="1858" y="1716"/>
                </a:cubicBezTo>
                <a:cubicBezTo>
                  <a:pt x="1857" y="1716"/>
                  <a:pt x="1856" y="1718"/>
                  <a:pt x="1854" y="1717"/>
                </a:cubicBezTo>
                <a:cubicBezTo>
                  <a:pt x="1854" y="1717"/>
                  <a:pt x="1854" y="1716"/>
                  <a:pt x="1853" y="1716"/>
                </a:cubicBezTo>
                <a:cubicBezTo>
                  <a:pt x="1852" y="1716"/>
                  <a:pt x="1853" y="1717"/>
                  <a:pt x="1853" y="1718"/>
                </a:cubicBezTo>
                <a:cubicBezTo>
                  <a:pt x="1852" y="1718"/>
                  <a:pt x="1852" y="1717"/>
                  <a:pt x="1851" y="1717"/>
                </a:cubicBezTo>
                <a:cubicBezTo>
                  <a:pt x="1851" y="1717"/>
                  <a:pt x="1850" y="1717"/>
                  <a:pt x="1850" y="1716"/>
                </a:cubicBezTo>
                <a:cubicBezTo>
                  <a:pt x="1849" y="1716"/>
                  <a:pt x="1849" y="1715"/>
                  <a:pt x="1849" y="1715"/>
                </a:cubicBezTo>
                <a:cubicBezTo>
                  <a:pt x="1848" y="1716"/>
                  <a:pt x="1849" y="1716"/>
                  <a:pt x="1848" y="1716"/>
                </a:cubicBezTo>
                <a:cubicBezTo>
                  <a:pt x="1848" y="1716"/>
                  <a:pt x="1848" y="1715"/>
                  <a:pt x="1848" y="1715"/>
                </a:cubicBezTo>
                <a:cubicBezTo>
                  <a:pt x="1847" y="1714"/>
                  <a:pt x="1847" y="1716"/>
                  <a:pt x="1847" y="1717"/>
                </a:cubicBezTo>
                <a:cubicBezTo>
                  <a:pt x="1847" y="1717"/>
                  <a:pt x="1847" y="1717"/>
                  <a:pt x="1847" y="1718"/>
                </a:cubicBezTo>
                <a:cubicBezTo>
                  <a:pt x="1847" y="1719"/>
                  <a:pt x="1845" y="1720"/>
                  <a:pt x="1844" y="1720"/>
                </a:cubicBezTo>
                <a:close/>
                <a:moveTo>
                  <a:pt x="1827" y="1780"/>
                </a:moveTo>
                <a:cubicBezTo>
                  <a:pt x="1827" y="1779"/>
                  <a:pt x="1827" y="1778"/>
                  <a:pt x="1826" y="1777"/>
                </a:cubicBezTo>
                <a:cubicBezTo>
                  <a:pt x="1826" y="1777"/>
                  <a:pt x="1826" y="1776"/>
                  <a:pt x="1825" y="1776"/>
                </a:cubicBezTo>
                <a:cubicBezTo>
                  <a:pt x="1825" y="1774"/>
                  <a:pt x="1824" y="1773"/>
                  <a:pt x="1823" y="1772"/>
                </a:cubicBezTo>
                <a:cubicBezTo>
                  <a:pt x="1822" y="1771"/>
                  <a:pt x="1821" y="1771"/>
                  <a:pt x="1820" y="1771"/>
                </a:cubicBezTo>
                <a:cubicBezTo>
                  <a:pt x="1818" y="1772"/>
                  <a:pt x="1816" y="1773"/>
                  <a:pt x="1814" y="1773"/>
                </a:cubicBezTo>
                <a:cubicBezTo>
                  <a:pt x="1813" y="1773"/>
                  <a:pt x="1812" y="1773"/>
                  <a:pt x="1812" y="1773"/>
                </a:cubicBezTo>
                <a:cubicBezTo>
                  <a:pt x="1811" y="1774"/>
                  <a:pt x="1812" y="1774"/>
                  <a:pt x="1812" y="1774"/>
                </a:cubicBezTo>
                <a:cubicBezTo>
                  <a:pt x="1813" y="1774"/>
                  <a:pt x="1814" y="1774"/>
                  <a:pt x="1815" y="1774"/>
                </a:cubicBezTo>
                <a:cubicBezTo>
                  <a:pt x="1816" y="1773"/>
                  <a:pt x="1818" y="1773"/>
                  <a:pt x="1820" y="1772"/>
                </a:cubicBezTo>
                <a:cubicBezTo>
                  <a:pt x="1821" y="1772"/>
                  <a:pt x="1822" y="1772"/>
                  <a:pt x="1823" y="1773"/>
                </a:cubicBezTo>
                <a:cubicBezTo>
                  <a:pt x="1824" y="1773"/>
                  <a:pt x="1824" y="1774"/>
                  <a:pt x="1824" y="1776"/>
                </a:cubicBezTo>
                <a:cubicBezTo>
                  <a:pt x="1825" y="1777"/>
                  <a:pt x="1826" y="1778"/>
                  <a:pt x="1826" y="1779"/>
                </a:cubicBezTo>
                <a:cubicBezTo>
                  <a:pt x="1826" y="1780"/>
                  <a:pt x="1826" y="1781"/>
                  <a:pt x="1826" y="1781"/>
                </a:cubicBezTo>
                <a:cubicBezTo>
                  <a:pt x="1827" y="1783"/>
                  <a:pt x="1828" y="1783"/>
                  <a:pt x="1829" y="1784"/>
                </a:cubicBezTo>
                <a:cubicBezTo>
                  <a:pt x="1829" y="1784"/>
                  <a:pt x="1829" y="1785"/>
                  <a:pt x="1830" y="1785"/>
                </a:cubicBezTo>
                <a:cubicBezTo>
                  <a:pt x="1831" y="1786"/>
                  <a:pt x="1829" y="1783"/>
                  <a:pt x="1829" y="1783"/>
                </a:cubicBezTo>
                <a:cubicBezTo>
                  <a:pt x="1828" y="1782"/>
                  <a:pt x="1827" y="1781"/>
                  <a:pt x="1827" y="1780"/>
                </a:cubicBezTo>
                <a:close/>
                <a:moveTo>
                  <a:pt x="1877" y="1720"/>
                </a:moveTo>
                <a:cubicBezTo>
                  <a:pt x="1876" y="1720"/>
                  <a:pt x="1876" y="1719"/>
                  <a:pt x="1875" y="1719"/>
                </a:cubicBezTo>
                <a:cubicBezTo>
                  <a:pt x="1874" y="1719"/>
                  <a:pt x="1874" y="1719"/>
                  <a:pt x="1874" y="1718"/>
                </a:cubicBezTo>
                <a:cubicBezTo>
                  <a:pt x="1873" y="1718"/>
                  <a:pt x="1874" y="1717"/>
                  <a:pt x="1873" y="1717"/>
                </a:cubicBezTo>
                <a:cubicBezTo>
                  <a:pt x="1873" y="1716"/>
                  <a:pt x="1872" y="1716"/>
                  <a:pt x="1872" y="1716"/>
                </a:cubicBezTo>
                <a:cubicBezTo>
                  <a:pt x="1871" y="1715"/>
                  <a:pt x="1870" y="1714"/>
                  <a:pt x="1869" y="1713"/>
                </a:cubicBezTo>
                <a:cubicBezTo>
                  <a:pt x="1868" y="1712"/>
                  <a:pt x="1866" y="1712"/>
                  <a:pt x="1865" y="1712"/>
                </a:cubicBezTo>
                <a:cubicBezTo>
                  <a:pt x="1864" y="1711"/>
                  <a:pt x="1861" y="1711"/>
                  <a:pt x="1861" y="1713"/>
                </a:cubicBezTo>
                <a:cubicBezTo>
                  <a:pt x="1862" y="1713"/>
                  <a:pt x="1863" y="1712"/>
                  <a:pt x="1864" y="1713"/>
                </a:cubicBezTo>
                <a:cubicBezTo>
                  <a:pt x="1865" y="1713"/>
                  <a:pt x="1866" y="1713"/>
                  <a:pt x="1866" y="1713"/>
                </a:cubicBezTo>
                <a:cubicBezTo>
                  <a:pt x="1867" y="1713"/>
                  <a:pt x="1867" y="1713"/>
                  <a:pt x="1868" y="1714"/>
                </a:cubicBezTo>
                <a:cubicBezTo>
                  <a:pt x="1868" y="1714"/>
                  <a:pt x="1869" y="1714"/>
                  <a:pt x="1869" y="1714"/>
                </a:cubicBezTo>
                <a:cubicBezTo>
                  <a:pt x="1870" y="1715"/>
                  <a:pt x="1869" y="1716"/>
                  <a:pt x="1870" y="1716"/>
                </a:cubicBezTo>
                <a:cubicBezTo>
                  <a:pt x="1870" y="1718"/>
                  <a:pt x="1872" y="1716"/>
                  <a:pt x="1872" y="1718"/>
                </a:cubicBezTo>
                <a:cubicBezTo>
                  <a:pt x="1872" y="1719"/>
                  <a:pt x="1872" y="1719"/>
                  <a:pt x="1872" y="1720"/>
                </a:cubicBezTo>
                <a:cubicBezTo>
                  <a:pt x="1873" y="1720"/>
                  <a:pt x="1873" y="1720"/>
                  <a:pt x="1874" y="1720"/>
                </a:cubicBezTo>
                <a:cubicBezTo>
                  <a:pt x="1876" y="1720"/>
                  <a:pt x="1873" y="1721"/>
                  <a:pt x="1873" y="1722"/>
                </a:cubicBezTo>
                <a:cubicBezTo>
                  <a:pt x="1874" y="1723"/>
                  <a:pt x="1874" y="1722"/>
                  <a:pt x="1875" y="1722"/>
                </a:cubicBezTo>
                <a:cubicBezTo>
                  <a:pt x="1875" y="1722"/>
                  <a:pt x="1875" y="1723"/>
                  <a:pt x="1875" y="1723"/>
                </a:cubicBezTo>
                <a:cubicBezTo>
                  <a:pt x="1874" y="1724"/>
                  <a:pt x="1872" y="1724"/>
                  <a:pt x="1873" y="1725"/>
                </a:cubicBezTo>
                <a:cubicBezTo>
                  <a:pt x="1873" y="1726"/>
                  <a:pt x="1876" y="1724"/>
                  <a:pt x="1875" y="1726"/>
                </a:cubicBezTo>
                <a:cubicBezTo>
                  <a:pt x="1873" y="1726"/>
                  <a:pt x="1874" y="1728"/>
                  <a:pt x="1874" y="1729"/>
                </a:cubicBezTo>
                <a:cubicBezTo>
                  <a:pt x="1874" y="1731"/>
                  <a:pt x="1873" y="1731"/>
                  <a:pt x="1872" y="1732"/>
                </a:cubicBezTo>
                <a:cubicBezTo>
                  <a:pt x="1871" y="1732"/>
                  <a:pt x="1870" y="1732"/>
                  <a:pt x="1871" y="1733"/>
                </a:cubicBezTo>
                <a:cubicBezTo>
                  <a:pt x="1871" y="1733"/>
                  <a:pt x="1872" y="1733"/>
                  <a:pt x="1872" y="1733"/>
                </a:cubicBezTo>
                <a:cubicBezTo>
                  <a:pt x="1873" y="1734"/>
                  <a:pt x="1874" y="1738"/>
                  <a:pt x="1875" y="1736"/>
                </a:cubicBezTo>
                <a:cubicBezTo>
                  <a:pt x="1876" y="1735"/>
                  <a:pt x="1875" y="1735"/>
                  <a:pt x="1875" y="1734"/>
                </a:cubicBezTo>
                <a:cubicBezTo>
                  <a:pt x="1875" y="1733"/>
                  <a:pt x="1875" y="1732"/>
                  <a:pt x="1875" y="1730"/>
                </a:cubicBezTo>
                <a:cubicBezTo>
                  <a:pt x="1875" y="1729"/>
                  <a:pt x="1876" y="1728"/>
                  <a:pt x="1877" y="1727"/>
                </a:cubicBezTo>
                <a:cubicBezTo>
                  <a:pt x="1877" y="1726"/>
                  <a:pt x="1878" y="1727"/>
                  <a:pt x="1878" y="1726"/>
                </a:cubicBezTo>
                <a:cubicBezTo>
                  <a:pt x="1879" y="1726"/>
                  <a:pt x="1879" y="1725"/>
                  <a:pt x="1879" y="1725"/>
                </a:cubicBezTo>
                <a:cubicBezTo>
                  <a:pt x="1879" y="1724"/>
                  <a:pt x="1879" y="1724"/>
                  <a:pt x="1878" y="1724"/>
                </a:cubicBezTo>
                <a:cubicBezTo>
                  <a:pt x="1878" y="1724"/>
                  <a:pt x="1878" y="1723"/>
                  <a:pt x="1878" y="1723"/>
                </a:cubicBezTo>
                <a:cubicBezTo>
                  <a:pt x="1878" y="1722"/>
                  <a:pt x="1878" y="1721"/>
                  <a:pt x="1878" y="1721"/>
                </a:cubicBezTo>
                <a:cubicBezTo>
                  <a:pt x="1878" y="1720"/>
                  <a:pt x="1877" y="1720"/>
                  <a:pt x="1877" y="1720"/>
                </a:cubicBezTo>
                <a:close/>
                <a:moveTo>
                  <a:pt x="1911" y="1768"/>
                </a:moveTo>
                <a:cubicBezTo>
                  <a:pt x="1910" y="1767"/>
                  <a:pt x="1910" y="1766"/>
                  <a:pt x="1909" y="1765"/>
                </a:cubicBezTo>
                <a:cubicBezTo>
                  <a:pt x="1908" y="1764"/>
                  <a:pt x="1908" y="1763"/>
                  <a:pt x="1908" y="1762"/>
                </a:cubicBezTo>
                <a:cubicBezTo>
                  <a:pt x="1907" y="1761"/>
                  <a:pt x="1906" y="1760"/>
                  <a:pt x="1905" y="1761"/>
                </a:cubicBezTo>
                <a:cubicBezTo>
                  <a:pt x="1904" y="1762"/>
                  <a:pt x="1907" y="1763"/>
                  <a:pt x="1907" y="1764"/>
                </a:cubicBezTo>
                <a:cubicBezTo>
                  <a:pt x="1908" y="1765"/>
                  <a:pt x="1909" y="1766"/>
                  <a:pt x="1910" y="1768"/>
                </a:cubicBezTo>
                <a:cubicBezTo>
                  <a:pt x="1911" y="1768"/>
                  <a:pt x="1912" y="1771"/>
                  <a:pt x="1912" y="1772"/>
                </a:cubicBezTo>
                <a:cubicBezTo>
                  <a:pt x="1912" y="1772"/>
                  <a:pt x="1911" y="1772"/>
                  <a:pt x="1911" y="1772"/>
                </a:cubicBezTo>
                <a:cubicBezTo>
                  <a:pt x="1910" y="1773"/>
                  <a:pt x="1910" y="1774"/>
                  <a:pt x="1911" y="1774"/>
                </a:cubicBezTo>
                <a:cubicBezTo>
                  <a:pt x="1911" y="1774"/>
                  <a:pt x="1912" y="1773"/>
                  <a:pt x="1913" y="1773"/>
                </a:cubicBezTo>
                <a:cubicBezTo>
                  <a:pt x="1913" y="1773"/>
                  <a:pt x="1914" y="1774"/>
                  <a:pt x="1914" y="1774"/>
                </a:cubicBezTo>
                <a:cubicBezTo>
                  <a:pt x="1915" y="1773"/>
                  <a:pt x="1914" y="1771"/>
                  <a:pt x="1914" y="1771"/>
                </a:cubicBezTo>
                <a:cubicBezTo>
                  <a:pt x="1913" y="1769"/>
                  <a:pt x="1912" y="1769"/>
                  <a:pt x="1911" y="1768"/>
                </a:cubicBezTo>
                <a:close/>
                <a:moveTo>
                  <a:pt x="1917" y="1452"/>
                </a:moveTo>
                <a:cubicBezTo>
                  <a:pt x="1916" y="1453"/>
                  <a:pt x="1916" y="1455"/>
                  <a:pt x="1916" y="1456"/>
                </a:cubicBezTo>
                <a:cubicBezTo>
                  <a:pt x="1915" y="1457"/>
                  <a:pt x="1915" y="1458"/>
                  <a:pt x="1914" y="1460"/>
                </a:cubicBezTo>
                <a:cubicBezTo>
                  <a:pt x="1914" y="1460"/>
                  <a:pt x="1914" y="1461"/>
                  <a:pt x="1915" y="1461"/>
                </a:cubicBezTo>
                <a:cubicBezTo>
                  <a:pt x="1915" y="1460"/>
                  <a:pt x="1916" y="1460"/>
                  <a:pt x="1916" y="1459"/>
                </a:cubicBezTo>
                <a:cubicBezTo>
                  <a:pt x="1916" y="1458"/>
                  <a:pt x="1917" y="1456"/>
                  <a:pt x="1917" y="1455"/>
                </a:cubicBezTo>
                <a:cubicBezTo>
                  <a:pt x="1917" y="1455"/>
                  <a:pt x="1919" y="1451"/>
                  <a:pt x="1919" y="1451"/>
                </a:cubicBezTo>
                <a:cubicBezTo>
                  <a:pt x="1919" y="1450"/>
                  <a:pt x="1917" y="1452"/>
                  <a:pt x="1917" y="1452"/>
                </a:cubicBezTo>
                <a:close/>
                <a:moveTo>
                  <a:pt x="1898" y="1781"/>
                </a:moveTo>
                <a:cubicBezTo>
                  <a:pt x="1898" y="1781"/>
                  <a:pt x="1897" y="1779"/>
                  <a:pt x="1897" y="1780"/>
                </a:cubicBezTo>
                <a:cubicBezTo>
                  <a:pt x="1897" y="1781"/>
                  <a:pt x="1898" y="1782"/>
                  <a:pt x="1898" y="1782"/>
                </a:cubicBezTo>
                <a:cubicBezTo>
                  <a:pt x="1899" y="1783"/>
                  <a:pt x="1899" y="1784"/>
                  <a:pt x="1900" y="1785"/>
                </a:cubicBezTo>
                <a:cubicBezTo>
                  <a:pt x="1900" y="1785"/>
                  <a:pt x="1901" y="1785"/>
                  <a:pt x="1902" y="1785"/>
                </a:cubicBezTo>
                <a:cubicBezTo>
                  <a:pt x="1903" y="1785"/>
                  <a:pt x="1904" y="1786"/>
                  <a:pt x="1905" y="1787"/>
                </a:cubicBezTo>
                <a:cubicBezTo>
                  <a:pt x="1906" y="1788"/>
                  <a:pt x="1907" y="1789"/>
                  <a:pt x="1908" y="1789"/>
                </a:cubicBezTo>
                <a:cubicBezTo>
                  <a:pt x="1909" y="1789"/>
                  <a:pt x="1909" y="1789"/>
                  <a:pt x="1910" y="1788"/>
                </a:cubicBezTo>
                <a:cubicBezTo>
                  <a:pt x="1910" y="1788"/>
                  <a:pt x="1910" y="1788"/>
                  <a:pt x="1910" y="1787"/>
                </a:cubicBezTo>
                <a:cubicBezTo>
                  <a:pt x="1910" y="1787"/>
                  <a:pt x="1911" y="1787"/>
                  <a:pt x="1911" y="1787"/>
                </a:cubicBezTo>
                <a:cubicBezTo>
                  <a:pt x="1911" y="1787"/>
                  <a:pt x="1912" y="1786"/>
                  <a:pt x="1912" y="1786"/>
                </a:cubicBezTo>
                <a:cubicBezTo>
                  <a:pt x="1911" y="1785"/>
                  <a:pt x="1910" y="1786"/>
                  <a:pt x="1910" y="1786"/>
                </a:cubicBezTo>
                <a:cubicBezTo>
                  <a:pt x="1909" y="1787"/>
                  <a:pt x="1908" y="1788"/>
                  <a:pt x="1906" y="1787"/>
                </a:cubicBezTo>
                <a:cubicBezTo>
                  <a:pt x="1905" y="1787"/>
                  <a:pt x="1904" y="1786"/>
                  <a:pt x="1904" y="1785"/>
                </a:cubicBezTo>
                <a:cubicBezTo>
                  <a:pt x="1903" y="1784"/>
                  <a:pt x="1901" y="1784"/>
                  <a:pt x="1901" y="1783"/>
                </a:cubicBezTo>
                <a:cubicBezTo>
                  <a:pt x="1900" y="1783"/>
                  <a:pt x="1900" y="1782"/>
                  <a:pt x="1900" y="1782"/>
                </a:cubicBezTo>
                <a:cubicBezTo>
                  <a:pt x="1899" y="1781"/>
                  <a:pt x="1899" y="1781"/>
                  <a:pt x="1898" y="1781"/>
                </a:cubicBezTo>
                <a:close/>
                <a:moveTo>
                  <a:pt x="1906" y="1797"/>
                </a:moveTo>
                <a:cubicBezTo>
                  <a:pt x="1907" y="1796"/>
                  <a:pt x="1907" y="1796"/>
                  <a:pt x="1908" y="1795"/>
                </a:cubicBezTo>
                <a:cubicBezTo>
                  <a:pt x="1909" y="1795"/>
                  <a:pt x="1910" y="1795"/>
                  <a:pt x="1910" y="1794"/>
                </a:cubicBezTo>
                <a:cubicBezTo>
                  <a:pt x="1908" y="1793"/>
                  <a:pt x="1907" y="1796"/>
                  <a:pt x="1905" y="1797"/>
                </a:cubicBezTo>
                <a:cubicBezTo>
                  <a:pt x="1904" y="1798"/>
                  <a:pt x="1903" y="1799"/>
                  <a:pt x="1903" y="1800"/>
                </a:cubicBezTo>
                <a:cubicBezTo>
                  <a:pt x="1902" y="1803"/>
                  <a:pt x="1902" y="1806"/>
                  <a:pt x="1903" y="1809"/>
                </a:cubicBezTo>
                <a:cubicBezTo>
                  <a:pt x="1904" y="1810"/>
                  <a:pt x="1904" y="1811"/>
                  <a:pt x="1905" y="1813"/>
                </a:cubicBezTo>
                <a:cubicBezTo>
                  <a:pt x="1905" y="1813"/>
                  <a:pt x="1906" y="1816"/>
                  <a:pt x="1907" y="1816"/>
                </a:cubicBezTo>
                <a:cubicBezTo>
                  <a:pt x="1908" y="1815"/>
                  <a:pt x="1906" y="1813"/>
                  <a:pt x="1906" y="1813"/>
                </a:cubicBezTo>
                <a:cubicBezTo>
                  <a:pt x="1905" y="1811"/>
                  <a:pt x="1905" y="1811"/>
                  <a:pt x="1904" y="1810"/>
                </a:cubicBezTo>
                <a:cubicBezTo>
                  <a:pt x="1904" y="1809"/>
                  <a:pt x="1904" y="1808"/>
                  <a:pt x="1904" y="1808"/>
                </a:cubicBezTo>
                <a:cubicBezTo>
                  <a:pt x="1904" y="1807"/>
                  <a:pt x="1903" y="1807"/>
                  <a:pt x="1903" y="1806"/>
                </a:cubicBezTo>
                <a:cubicBezTo>
                  <a:pt x="1903" y="1805"/>
                  <a:pt x="1903" y="1805"/>
                  <a:pt x="1903" y="1804"/>
                </a:cubicBezTo>
                <a:cubicBezTo>
                  <a:pt x="1903" y="1804"/>
                  <a:pt x="1903" y="1803"/>
                  <a:pt x="1903" y="1802"/>
                </a:cubicBezTo>
                <a:cubicBezTo>
                  <a:pt x="1904" y="1802"/>
                  <a:pt x="1903" y="1801"/>
                  <a:pt x="1903" y="1800"/>
                </a:cubicBezTo>
                <a:cubicBezTo>
                  <a:pt x="1903" y="1800"/>
                  <a:pt x="1904" y="1799"/>
                  <a:pt x="1904" y="1799"/>
                </a:cubicBezTo>
                <a:cubicBezTo>
                  <a:pt x="1904" y="1798"/>
                  <a:pt x="1905" y="1797"/>
                  <a:pt x="1906" y="1797"/>
                </a:cubicBezTo>
                <a:close/>
                <a:moveTo>
                  <a:pt x="1925" y="1784"/>
                </a:moveTo>
                <a:cubicBezTo>
                  <a:pt x="1926" y="1783"/>
                  <a:pt x="1926" y="1782"/>
                  <a:pt x="1925" y="1782"/>
                </a:cubicBezTo>
                <a:cubicBezTo>
                  <a:pt x="1924" y="1782"/>
                  <a:pt x="1924" y="1782"/>
                  <a:pt x="1923" y="1782"/>
                </a:cubicBezTo>
                <a:cubicBezTo>
                  <a:pt x="1923" y="1783"/>
                  <a:pt x="1922" y="1783"/>
                  <a:pt x="1922" y="1783"/>
                </a:cubicBezTo>
                <a:cubicBezTo>
                  <a:pt x="1922" y="1783"/>
                  <a:pt x="1922" y="1784"/>
                  <a:pt x="1923" y="1784"/>
                </a:cubicBezTo>
                <a:cubicBezTo>
                  <a:pt x="1923" y="1784"/>
                  <a:pt x="1925" y="1784"/>
                  <a:pt x="1925" y="1784"/>
                </a:cubicBezTo>
                <a:close/>
                <a:moveTo>
                  <a:pt x="1919" y="1790"/>
                </a:moveTo>
                <a:cubicBezTo>
                  <a:pt x="1918" y="1789"/>
                  <a:pt x="1917" y="1788"/>
                  <a:pt x="1917" y="1787"/>
                </a:cubicBezTo>
                <a:cubicBezTo>
                  <a:pt x="1917" y="1786"/>
                  <a:pt x="1917" y="1785"/>
                  <a:pt x="1916" y="1785"/>
                </a:cubicBezTo>
                <a:cubicBezTo>
                  <a:pt x="1916" y="1784"/>
                  <a:pt x="1915" y="1784"/>
                  <a:pt x="1915" y="1783"/>
                </a:cubicBezTo>
                <a:cubicBezTo>
                  <a:pt x="1915" y="1782"/>
                  <a:pt x="1914" y="1782"/>
                  <a:pt x="1914" y="1783"/>
                </a:cubicBezTo>
                <a:cubicBezTo>
                  <a:pt x="1913" y="1784"/>
                  <a:pt x="1914" y="1784"/>
                  <a:pt x="1915" y="1785"/>
                </a:cubicBezTo>
                <a:cubicBezTo>
                  <a:pt x="1916" y="1786"/>
                  <a:pt x="1916" y="1787"/>
                  <a:pt x="1917" y="1788"/>
                </a:cubicBezTo>
                <a:cubicBezTo>
                  <a:pt x="1917" y="1789"/>
                  <a:pt x="1918" y="1789"/>
                  <a:pt x="1918" y="1790"/>
                </a:cubicBezTo>
                <a:cubicBezTo>
                  <a:pt x="1918" y="1791"/>
                  <a:pt x="1918" y="1792"/>
                  <a:pt x="1918" y="1792"/>
                </a:cubicBezTo>
                <a:cubicBezTo>
                  <a:pt x="1918" y="1793"/>
                  <a:pt x="1918" y="1794"/>
                  <a:pt x="1917" y="1793"/>
                </a:cubicBezTo>
                <a:cubicBezTo>
                  <a:pt x="1917" y="1793"/>
                  <a:pt x="1916" y="1792"/>
                  <a:pt x="1916" y="1793"/>
                </a:cubicBezTo>
                <a:cubicBezTo>
                  <a:pt x="1916" y="1794"/>
                  <a:pt x="1917" y="1794"/>
                  <a:pt x="1918" y="1795"/>
                </a:cubicBezTo>
                <a:cubicBezTo>
                  <a:pt x="1918" y="1795"/>
                  <a:pt x="1918" y="1796"/>
                  <a:pt x="1919" y="1796"/>
                </a:cubicBezTo>
                <a:cubicBezTo>
                  <a:pt x="1919" y="1796"/>
                  <a:pt x="1920" y="1796"/>
                  <a:pt x="1920" y="1796"/>
                </a:cubicBezTo>
                <a:cubicBezTo>
                  <a:pt x="1921" y="1796"/>
                  <a:pt x="1921" y="1796"/>
                  <a:pt x="1922" y="1797"/>
                </a:cubicBezTo>
                <a:cubicBezTo>
                  <a:pt x="1923" y="1798"/>
                  <a:pt x="1923" y="1799"/>
                  <a:pt x="1923" y="1800"/>
                </a:cubicBezTo>
                <a:cubicBezTo>
                  <a:pt x="1924" y="1801"/>
                  <a:pt x="1924" y="1801"/>
                  <a:pt x="1924" y="1800"/>
                </a:cubicBezTo>
                <a:cubicBezTo>
                  <a:pt x="1925" y="1800"/>
                  <a:pt x="1924" y="1799"/>
                  <a:pt x="1924" y="1799"/>
                </a:cubicBezTo>
                <a:cubicBezTo>
                  <a:pt x="1923" y="1797"/>
                  <a:pt x="1923" y="1796"/>
                  <a:pt x="1921" y="1795"/>
                </a:cubicBezTo>
                <a:cubicBezTo>
                  <a:pt x="1921" y="1795"/>
                  <a:pt x="1919" y="1795"/>
                  <a:pt x="1919" y="1793"/>
                </a:cubicBezTo>
                <a:cubicBezTo>
                  <a:pt x="1919" y="1793"/>
                  <a:pt x="1919" y="1792"/>
                  <a:pt x="1920" y="1792"/>
                </a:cubicBezTo>
                <a:cubicBezTo>
                  <a:pt x="1920" y="1791"/>
                  <a:pt x="1919" y="1790"/>
                  <a:pt x="1919" y="1790"/>
                </a:cubicBezTo>
                <a:close/>
                <a:moveTo>
                  <a:pt x="1893" y="1534"/>
                </a:moveTo>
                <a:cubicBezTo>
                  <a:pt x="1893" y="1533"/>
                  <a:pt x="1896" y="1531"/>
                  <a:pt x="1896" y="1530"/>
                </a:cubicBezTo>
                <a:cubicBezTo>
                  <a:pt x="1896" y="1529"/>
                  <a:pt x="1894" y="1531"/>
                  <a:pt x="1894" y="1531"/>
                </a:cubicBezTo>
                <a:cubicBezTo>
                  <a:pt x="1893" y="1532"/>
                  <a:pt x="1892" y="1533"/>
                  <a:pt x="1892" y="1534"/>
                </a:cubicBezTo>
                <a:cubicBezTo>
                  <a:pt x="1891" y="1534"/>
                  <a:pt x="1888" y="1537"/>
                  <a:pt x="1889" y="1537"/>
                </a:cubicBezTo>
                <a:cubicBezTo>
                  <a:pt x="1890" y="1538"/>
                  <a:pt x="1892" y="1534"/>
                  <a:pt x="1893" y="1534"/>
                </a:cubicBezTo>
                <a:close/>
                <a:moveTo>
                  <a:pt x="1888" y="1744"/>
                </a:moveTo>
                <a:cubicBezTo>
                  <a:pt x="1887" y="1743"/>
                  <a:pt x="1887" y="1741"/>
                  <a:pt x="1885" y="1741"/>
                </a:cubicBezTo>
                <a:cubicBezTo>
                  <a:pt x="1884" y="1741"/>
                  <a:pt x="1884" y="1741"/>
                  <a:pt x="1883" y="1742"/>
                </a:cubicBezTo>
                <a:cubicBezTo>
                  <a:pt x="1883" y="1742"/>
                  <a:pt x="1882" y="1743"/>
                  <a:pt x="1882" y="1743"/>
                </a:cubicBezTo>
                <a:cubicBezTo>
                  <a:pt x="1883" y="1743"/>
                  <a:pt x="1884" y="1742"/>
                  <a:pt x="1884" y="1743"/>
                </a:cubicBezTo>
                <a:cubicBezTo>
                  <a:pt x="1885" y="1744"/>
                  <a:pt x="1883" y="1745"/>
                  <a:pt x="1883" y="1746"/>
                </a:cubicBezTo>
                <a:cubicBezTo>
                  <a:pt x="1883" y="1746"/>
                  <a:pt x="1882" y="1747"/>
                  <a:pt x="1883" y="1747"/>
                </a:cubicBezTo>
                <a:cubicBezTo>
                  <a:pt x="1883" y="1747"/>
                  <a:pt x="1884" y="1746"/>
                  <a:pt x="1884" y="1746"/>
                </a:cubicBezTo>
                <a:cubicBezTo>
                  <a:pt x="1884" y="1745"/>
                  <a:pt x="1886" y="1744"/>
                  <a:pt x="1887" y="1744"/>
                </a:cubicBezTo>
                <a:cubicBezTo>
                  <a:pt x="1888" y="1745"/>
                  <a:pt x="1888" y="1747"/>
                  <a:pt x="1889" y="1747"/>
                </a:cubicBezTo>
                <a:cubicBezTo>
                  <a:pt x="1890" y="1748"/>
                  <a:pt x="1892" y="1747"/>
                  <a:pt x="1893" y="1748"/>
                </a:cubicBezTo>
                <a:cubicBezTo>
                  <a:pt x="1893" y="1748"/>
                  <a:pt x="1893" y="1749"/>
                  <a:pt x="1894" y="1749"/>
                </a:cubicBezTo>
                <a:cubicBezTo>
                  <a:pt x="1894" y="1750"/>
                  <a:pt x="1894" y="1750"/>
                  <a:pt x="1895" y="1751"/>
                </a:cubicBezTo>
                <a:cubicBezTo>
                  <a:pt x="1896" y="1751"/>
                  <a:pt x="1897" y="1752"/>
                  <a:pt x="1897" y="1753"/>
                </a:cubicBezTo>
                <a:cubicBezTo>
                  <a:pt x="1897" y="1754"/>
                  <a:pt x="1895" y="1755"/>
                  <a:pt x="1895" y="1756"/>
                </a:cubicBezTo>
                <a:cubicBezTo>
                  <a:pt x="1896" y="1757"/>
                  <a:pt x="1896" y="1758"/>
                  <a:pt x="1895" y="1758"/>
                </a:cubicBezTo>
                <a:cubicBezTo>
                  <a:pt x="1895" y="1759"/>
                  <a:pt x="1895" y="1759"/>
                  <a:pt x="1895" y="1760"/>
                </a:cubicBezTo>
                <a:cubicBezTo>
                  <a:pt x="1895" y="1761"/>
                  <a:pt x="1897" y="1763"/>
                  <a:pt x="1897" y="1762"/>
                </a:cubicBezTo>
                <a:cubicBezTo>
                  <a:pt x="1897" y="1762"/>
                  <a:pt x="1896" y="1761"/>
                  <a:pt x="1896" y="1760"/>
                </a:cubicBezTo>
                <a:cubicBezTo>
                  <a:pt x="1896" y="1760"/>
                  <a:pt x="1897" y="1759"/>
                  <a:pt x="1897" y="1759"/>
                </a:cubicBezTo>
                <a:cubicBezTo>
                  <a:pt x="1897" y="1758"/>
                  <a:pt x="1898" y="1758"/>
                  <a:pt x="1898" y="1757"/>
                </a:cubicBezTo>
                <a:cubicBezTo>
                  <a:pt x="1897" y="1756"/>
                  <a:pt x="1897" y="1756"/>
                  <a:pt x="1897" y="1756"/>
                </a:cubicBezTo>
                <a:cubicBezTo>
                  <a:pt x="1897" y="1754"/>
                  <a:pt x="1898" y="1754"/>
                  <a:pt x="1898" y="1752"/>
                </a:cubicBezTo>
                <a:cubicBezTo>
                  <a:pt x="1898" y="1751"/>
                  <a:pt x="1897" y="1750"/>
                  <a:pt x="1896" y="1750"/>
                </a:cubicBezTo>
                <a:cubicBezTo>
                  <a:pt x="1895" y="1749"/>
                  <a:pt x="1895" y="1748"/>
                  <a:pt x="1894" y="1747"/>
                </a:cubicBezTo>
                <a:cubicBezTo>
                  <a:pt x="1893" y="1746"/>
                  <a:pt x="1892" y="1746"/>
                  <a:pt x="1891" y="1746"/>
                </a:cubicBezTo>
                <a:cubicBezTo>
                  <a:pt x="1890" y="1746"/>
                  <a:pt x="1889" y="1745"/>
                  <a:pt x="1888" y="1744"/>
                </a:cubicBezTo>
                <a:close/>
                <a:moveTo>
                  <a:pt x="1792" y="1762"/>
                </a:moveTo>
                <a:cubicBezTo>
                  <a:pt x="1792" y="1762"/>
                  <a:pt x="1792" y="1761"/>
                  <a:pt x="1792" y="1761"/>
                </a:cubicBezTo>
                <a:cubicBezTo>
                  <a:pt x="1791" y="1760"/>
                  <a:pt x="1789" y="1763"/>
                  <a:pt x="1791" y="1763"/>
                </a:cubicBezTo>
                <a:cubicBezTo>
                  <a:pt x="1791" y="1763"/>
                  <a:pt x="1792" y="1762"/>
                  <a:pt x="1792" y="1762"/>
                </a:cubicBezTo>
                <a:close/>
                <a:moveTo>
                  <a:pt x="1908" y="1523"/>
                </a:moveTo>
                <a:cubicBezTo>
                  <a:pt x="1907" y="1523"/>
                  <a:pt x="1905" y="1523"/>
                  <a:pt x="1904" y="1524"/>
                </a:cubicBezTo>
                <a:cubicBezTo>
                  <a:pt x="1903" y="1525"/>
                  <a:pt x="1902" y="1525"/>
                  <a:pt x="1901" y="1526"/>
                </a:cubicBezTo>
                <a:cubicBezTo>
                  <a:pt x="1900" y="1526"/>
                  <a:pt x="1899" y="1527"/>
                  <a:pt x="1900" y="1527"/>
                </a:cubicBezTo>
                <a:cubicBezTo>
                  <a:pt x="1901" y="1527"/>
                  <a:pt x="1902" y="1526"/>
                  <a:pt x="1902" y="1526"/>
                </a:cubicBezTo>
                <a:cubicBezTo>
                  <a:pt x="1903" y="1526"/>
                  <a:pt x="1904" y="1525"/>
                  <a:pt x="1906" y="1525"/>
                </a:cubicBezTo>
                <a:cubicBezTo>
                  <a:pt x="1906" y="1524"/>
                  <a:pt x="1907" y="1524"/>
                  <a:pt x="1908" y="1524"/>
                </a:cubicBezTo>
                <a:cubicBezTo>
                  <a:pt x="1908" y="1524"/>
                  <a:pt x="1909" y="1524"/>
                  <a:pt x="1910" y="1523"/>
                </a:cubicBezTo>
                <a:cubicBezTo>
                  <a:pt x="1911" y="1523"/>
                  <a:pt x="1911" y="1521"/>
                  <a:pt x="1911" y="1520"/>
                </a:cubicBezTo>
                <a:cubicBezTo>
                  <a:pt x="1911" y="1516"/>
                  <a:pt x="1911" y="1512"/>
                  <a:pt x="1910" y="1508"/>
                </a:cubicBezTo>
                <a:cubicBezTo>
                  <a:pt x="1910" y="1507"/>
                  <a:pt x="1909" y="1506"/>
                  <a:pt x="1909" y="1505"/>
                </a:cubicBezTo>
                <a:cubicBezTo>
                  <a:pt x="1909" y="1505"/>
                  <a:pt x="1909" y="1503"/>
                  <a:pt x="1909" y="1503"/>
                </a:cubicBezTo>
                <a:cubicBezTo>
                  <a:pt x="1908" y="1502"/>
                  <a:pt x="1908" y="1502"/>
                  <a:pt x="1908" y="1503"/>
                </a:cubicBezTo>
                <a:cubicBezTo>
                  <a:pt x="1907" y="1504"/>
                  <a:pt x="1908" y="1504"/>
                  <a:pt x="1908" y="1505"/>
                </a:cubicBezTo>
                <a:cubicBezTo>
                  <a:pt x="1908" y="1506"/>
                  <a:pt x="1909" y="1507"/>
                  <a:pt x="1909" y="1508"/>
                </a:cubicBezTo>
                <a:cubicBezTo>
                  <a:pt x="1909" y="1510"/>
                  <a:pt x="1909" y="1512"/>
                  <a:pt x="1910" y="1513"/>
                </a:cubicBezTo>
                <a:cubicBezTo>
                  <a:pt x="1910" y="1514"/>
                  <a:pt x="1910" y="1515"/>
                  <a:pt x="1910" y="1515"/>
                </a:cubicBezTo>
                <a:cubicBezTo>
                  <a:pt x="1910" y="1516"/>
                  <a:pt x="1910" y="1517"/>
                  <a:pt x="1910" y="1518"/>
                </a:cubicBezTo>
                <a:cubicBezTo>
                  <a:pt x="1910" y="1520"/>
                  <a:pt x="1911" y="1521"/>
                  <a:pt x="1908" y="1523"/>
                </a:cubicBezTo>
                <a:close/>
                <a:moveTo>
                  <a:pt x="1767" y="1830"/>
                </a:moveTo>
                <a:cubicBezTo>
                  <a:pt x="1766" y="1830"/>
                  <a:pt x="1766" y="1831"/>
                  <a:pt x="1767" y="1831"/>
                </a:cubicBezTo>
                <a:cubicBezTo>
                  <a:pt x="1767" y="1831"/>
                  <a:pt x="1768" y="1831"/>
                  <a:pt x="1768" y="1831"/>
                </a:cubicBezTo>
                <a:cubicBezTo>
                  <a:pt x="1769" y="1831"/>
                  <a:pt x="1769" y="1831"/>
                  <a:pt x="1769" y="1831"/>
                </a:cubicBezTo>
                <a:cubicBezTo>
                  <a:pt x="1770" y="1831"/>
                  <a:pt x="1770" y="1831"/>
                  <a:pt x="1770" y="1831"/>
                </a:cubicBezTo>
                <a:cubicBezTo>
                  <a:pt x="1771" y="1830"/>
                  <a:pt x="1769" y="1831"/>
                  <a:pt x="1768" y="1831"/>
                </a:cubicBezTo>
                <a:cubicBezTo>
                  <a:pt x="1768" y="1831"/>
                  <a:pt x="1768" y="1830"/>
                  <a:pt x="1767" y="1830"/>
                </a:cubicBezTo>
                <a:close/>
                <a:moveTo>
                  <a:pt x="1790" y="1880"/>
                </a:moveTo>
                <a:cubicBezTo>
                  <a:pt x="1790" y="1879"/>
                  <a:pt x="1791" y="1879"/>
                  <a:pt x="1791" y="1879"/>
                </a:cubicBezTo>
                <a:cubicBezTo>
                  <a:pt x="1792" y="1879"/>
                  <a:pt x="1793" y="1879"/>
                  <a:pt x="1794" y="1879"/>
                </a:cubicBezTo>
                <a:cubicBezTo>
                  <a:pt x="1794" y="1879"/>
                  <a:pt x="1795" y="1879"/>
                  <a:pt x="1795" y="1878"/>
                </a:cubicBezTo>
                <a:cubicBezTo>
                  <a:pt x="1795" y="1878"/>
                  <a:pt x="1795" y="1878"/>
                  <a:pt x="1794" y="1877"/>
                </a:cubicBezTo>
                <a:cubicBezTo>
                  <a:pt x="1793" y="1877"/>
                  <a:pt x="1793" y="1878"/>
                  <a:pt x="1792" y="1878"/>
                </a:cubicBezTo>
                <a:cubicBezTo>
                  <a:pt x="1792" y="1878"/>
                  <a:pt x="1791" y="1877"/>
                  <a:pt x="1791" y="1877"/>
                </a:cubicBezTo>
                <a:cubicBezTo>
                  <a:pt x="1791" y="1877"/>
                  <a:pt x="1790" y="1877"/>
                  <a:pt x="1790" y="1878"/>
                </a:cubicBezTo>
                <a:cubicBezTo>
                  <a:pt x="1789" y="1878"/>
                  <a:pt x="1789" y="1877"/>
                  <a:pt x="1789" y="1877"/>
                </a:cubicBezTo>
                <a:cubicBezTo>
                  <a:pt x="1788" y="1876"/>
                  <a:pt x="1788" y="1876"/>
                  <a:pt x="1788" y="1877"/>
                </a:cubicBezTo>
                <a:cubicBezTo>
                  <a:pt x="1788" y="1877"/>
                  <a:pt x="1788" y="1877"/>
                  <a:pt x="1788" y="1878"/>
                </a:cubicBezTo>
                <a:cubicBezTo>
                  <a:pt x="1788" y="1878"/>
                  <a:pt x="1789" y="1878"/>
                  <a:pt x="1789" y="1879"/>
                </a:cubicBezTo>
                <a:cubicBezTo>
                  <a:pt x="1789" y="1879"/>
                  <a:pt x="1788" y="1881"/>
                  <a:pt x="1790" y="1880"/>
                </a:cubicBezTo>
                <a:close/>
                <a:moveTo>
                  <a:pt x="1823" y="1870"/>
                </a:moveTo>
                <a:cubicBezTo>
                  <a:pt x="1822" y="1870"/>
                  <a:pt x="1822" y="1871"/>
                  <a:pt x="1822" y="1871"/>
                </a:cubicBezTo>
                <a:cubicBezTo>
                  <a:pt x="1821" y="1871"/>
                  <a:pt x="1820" y="1871"/>
                  <a:pt x="1821" y="1872"/>
                </a:cubicBezTo>
                <a:cubicBezTo>
                  <a:pt x="1821" y="1872"/>
                  <a:pt x="1821" y="1872"/>
                  <a:pt x="1821" y="1872"/>
                </a:cubicBezTo>
                <a:cubicBezTo>
                  <a:pt x="1822" y="1872"/>
                  <a:pt x="1822" y="1871"/>
                  <a:pt x="1822" y="1871"/>
                </a:cubicBezTo>
                <a:cubicBezTo>
                  <a:pt x="1822" y="1871"/>
                  <a:pt x="1823" y="1871"/>
                  <a:pt x="1823" y="1871"/>
                </a:cubicBezTo>
                <a:cubicBezTo>
                  <a:pt x="1824" y="1870"/>
                  <a:pt x="1823" y="1870"/>
                  <a:pt x="1823" y="1870"/>
                </a:cubicBezTo>
                <a:close/>
                <a:moveTo>
                  <a:pt x="1776" y="1830"/>
                </a:moveTo>
                <a:cubicBezTo>
                  <a:pt x="1775" y="1830"/>
                  <a:pt x="1774" y="1831"/>
                  <a:pt x="1773" y="1831"/>
                </a:cubicBezTo>
                <a:cubicBezTo>
                  <a:pt x="1775" y="1831"/>
                  <a:pt x="1776" y="1830"/>
                  <a:pt x="1777" y="1830"/>
                </a:cubicBezTo>
                <a:cubicBezTo>
                  <a:pt x="1777" y="1830"/>
                  <a:pt x="1780" y="1830"/>
                  <a:pt x="1779" y="1829"/>
                </a:cubicBezTo>
                <a:cubicBezTo>
                  <a:pt x="1779" y="1829"/>
                  <a:pt x="1778" y="1829"/>
                  <a:pt x="1778" y="1829"/>
                </a:cubicBezTo>
                <a:cubicBezTo>
                  <a:pt x="1777" y="1830"/>
                  <a:pt x="1776" y="1829"/>
                  <a:pt x="1776" y="1830"/>
                </a:cubicBezTo>
                <a:close/>
                <a:moveTo>
                  <a:pt x="1788" y="1828"/>
                </a:moveTo>
                <a:cubicBezTo>
                  <a:pt x="1788" y="1828"/>
                  <a:pt x="1788" y="1829"/>
                  <a:pt x="1787" y="1829"/>
                </a:cubicBezTo>
                <a:cubicBezTo>
                  <a:pt x="1786" y="1829"/>
                  <a:pt x="1786" y="1829"/>
                  <a:pt x="1785" y="1829"/>
                </a:cubicBezTo>
                <a:cubicBezTo>
                  <a:pt x="1785" y="1830"/>
                  <a:pt x="1783" y="1829"/>
                  <a:pt x="1783" y="1830"/>
                </a:cubicBezTo>
                <a:cubicBezTo>
                  <a:pt x="1783" y="1831"/>
                  <a:pt x="1785" y="1831"/>
                  <a:pt x="1785" y="1830"/>
                </a:cubicBezTo>
                <a:cubicBezTo>
                  <a:pt x="1786" y="1830"/>
                  <a:pt x="1786" y="1829"/>
                  <a:pt x="1787" y="1829"/>
                </a:cubicBezTo>
                <a:cubicBezTo>
                  <a:pt x="1788" y="1829"/>
                  <a:pt x="1789" y="1829"/>
                  <a:pt x="1788" y="1828"/>
                </a:cubicBezTo>
                <a:close/>
                <a:moveTo>
                  <a:pt x="1817" y="1871"/>
                </a:moveTo>
                <a:cubicBezTo>
                  <a:pt x="1816" y="1871"/>
                  <a:pt x="1816" y="1872"/>
                  <a:pt x="1816" y="1872"/>
                </a:cubicBezTo>
                <a:cubicBezTo>
                  <a:pt x="1816" y="1873"/>
                  <a:pt x="1817" y="1872"/>
                  <a:pt x="1817" y="1872"/>
                </a:cubicBezTo>
                <a:cubicBezTo>
                  <a:pt x="1817" y="1872"/>
                  <a:pt x="1818" y="1872"/>
                  <a:pt x="1818" y="1871"/>
                </a:cubicBezTo>
                <a:cubicBezTo>
                  <a:pt x="1818" y="1871"/>
                  <a:pt x="1817" y="1871"/>
                  <a:pt x="1817" y="1871"/>
                </a:cubicBezTo>
                <a:close/>
                <a:moveTo>
                  <a:pt x="2023" y="2021"/>
                </a:moveTo>
                <a:cubicBezTo>
                  <a:pt x="2023" y="2021"/>
                  <a:pt x="2024" y="2022"/>
                  <a:pt x="2024" y="2022"/>
                </a:cubicBezTo>
                <a:cubicBezTo>
                  <a:pt x="2024" y="2022"/>
                  <a:pt x="2024" y="2023"/>
                  <a:pt x="2025" y="2023"/>
                </a:cubicBezTo>
                <a:cubicBezTo>
                  <a:pt x="2025" y="2024"/>
                  <a:pt x="2027" y="2025"/>
                  <a:pt x="2026" y="2024"/>
                </a:cubicBezTo>
                <a:cubicBezTo>
                  <a:pt x="2026" y="2023"/>
                  <a:pt x="2025" y="2022"/>
                  <a:pt x="2025" y="2021"/>
                </a:cubicBezTo>
                <a:cubicBezTo>
                  <a:pt x="2024" y="2021"/>
                  <a:pt x="2023" y="2019"/>
                  <a:pt x="2023" y="2021"/>
                </a:cubicBezTo>
                <a:close/>
                <a:moveTo>
                  <a:pt x="1994" y="1916"/>
                </a:moveTo>
                <a:cubicBezTo>
                  <a:pt x="1994" y="1916"/>
                  <a:pt x="1994" y="1916"/>
                  <a:pt x="1994" y="1916"/>
                </a:cubicBezTo>
                <a:cubicBezTo>
                  <a:pt x="1994" y="1917"/>
                  <a:pt x="1995" y="1917"/>
                  <a:pt x="1995" y="1916"/>
                </a:cubicBezTo>
                <a:cubicBezTo>
                  <a:pt x="1995" y="1916"/>
                  <a:pt x="1995" y="1915"/>
                  <a:pt x="1995" y="1915"/>
                </a:cubicBezTo>
                <a:cubicBezTo>
                  <a:pt x="1994" y="1914"/>
                  <a:pt x="1994" y="1915"/>
                  <a:pt x="1994" y="1916"/>
                </a:cubicBezTo>
                <a:close/>
                <a:moveTo>
                  <a:pt x="1787" y="1763"/>
                </a:moveTo>
                <a:cubicBezTo>
                  <a:pt x="1787" y="1763"/>
                  <a:pt x="1786" y="1763"/>
                  <a:pt x="1785" y="1763"/>
                </a:cubicBezTo>
                <a:cubicBezTo>
                  <a:pt x="1785" y="1763"/>
                  <a:pt x="1782" y="1764"/>
                  <a:pt x="1782" y="1764"/>
                </a:cubicBezTo>
                <a:cubicBezTo>
                  <a:pt x="1783" y="1765"/>
                  <a:pt x="1785" y="1764"/>
                  <a:pt x="1786" y="1764"/>
                </a:cubicBezTo>
                <a:cubicBezTo>
                  <a:pt x="1786" y="1764"/>
                  <a:pt x="1788" y="1763"/>
                  <a:pt x="1787" y="1763"/>
                </a:cubicBezTo>
                <a:close/>
                <a:moveTo>
                  <a:pt x="1901" y="1865"/>
                </a:moveTo>
                <a:cubicBezTo>
                  <a:pt x="1902" y="1865"/>
                  <a:pt x="1903" y="1864"/>
                  <a:pt x="1904" y="1865"/>
                </a:cubicBezTo>
                <a:cubicBezTo>
                  <a:pt x="1905" y="1865"/>
                  <a:pt x="1905" y="1865"/>
                  <a:pt x="1906" y="1865"/>
                </a:cubicBezTo>
                <a:cubicBezTo>
                  <a:pt x="1907" y="1865"/>
                  <a:pt x="1907" y="1865"/>
                  <a:pt x="1908" y="1865"/>
                </a:cubicBezTo>
                <a:cubicBezTo>
                  <a:pt x="1908" y="1866"/>
                  <a:pt x="1909" y="1866"/>
                  <a:pt x="1909" y="1867"/>
                </a:cubicBezTo>
                <a:cubicBezTo>
                  <a:pt x="1910" y="1867"/>
                  <a:pt x="1910" y="1867"/>
                  <a:pt x="1911" y="1867"/>
                </a:cubicBezTo>
                <a:cubicBezTo>
                  <a:pt x="1913" y="1866"/>
                  <a:pt x="1914" y="1867"/>
                  <a:pt x="1916" y="1866"/>
                </a:cubicBezTo>
                <a:cubicBezTo>
                  <a:pt x="1916" y="1866"/>
                  <a:pt x="1917" y="1865"/>
                  <a:pt x="1917" y="1865"/>
                </a:cubicBezTo>
                <a:cubicBezTo>
                  <a:pt x="1918" y="1865"/>
                  <a:pt x="1918" y="1866"/>
                  <a:pt x="1919" y="1866"/>
                </a:cubicBezTo>
                <a:cubicBezTo>
                  <a:pt x="1919" y="1866"/>
                  <a:pt x="1920" y="1866"/>
                  <a:pt x="1920" y="1866"/>
                </a:cubicBezTo>
                <a:cubicBezTo>
                  <a:pt x="1922" y="1866"/>
                  <a:pt x="1921" y="1865"/>
                  <a:pt x="1922" y="1864"/>
                </a:cubicBezTo>
                <a:cubicBezTo>
                  <a:pt x="1923" y="1864"/>
                  <a:pt x="1924" y="1864"/>
                  <a:pt x="1924" y="1863"/>
                </a:cubicBezTo>
                <a:cubicBezTo>
                  <a:pt x="1925" y="1863"/>
                  <a:pt x="1925" y="1863"/>
                  <a:pt x="1926" y="1863"/>
                </a:cubicBezTo>
                <a:cubicBezTo>
                  <a:pt x="1927" y="1863"/>
                  <a:pt x="1927" y="1862"/>
                  <a:pt x="1928" y="1862"/>
                </a:cubicBezTo>
                <a:cubicBezTo>
                  <a:pt x="1929" y="1862"/>
                  <a:pt x="1930" y="1862"/>
                  <a:pt x="1931" y="1862"/>
                </a:cubicBezTo>
                <a:cubicBezTo>
                  <a:pt x="1933" y="1862"/>
                  <a:pt x="1934" y="1861"/>
                  <a:pt x="1935" y="1861"/>
                </a:cubicBezTo>
                <a:cubicBezTo>
                  <a:pt x="1936" y="1862"/>
                  <a:pt x="1936" y="1862"/>
                  <a:pt x="1937" y="1862"/>
                </a:cubicBezTo>
                <a:cubicBezTo>
                  <a:pt x="1937" y="1862"/>
                  <a:pt x="1937" y="1861"/>
                  <a:pt x="1938" y="1861"/>
                </a:cubicBezTo>
                <a:cubicBezTo>
                  <a:pt x="1938" y="1860"/>
                  <a:pt x="1940" y="1859"/>
                  <a:pt x="1939" y="1858"/>
                </a:cubicBezTo>
                <a:cubicBezTo>
                  <a:pt x="1939" y="1857"/>
                  <a:pt x="1938" y="1857"/>
                  <a:pt x="1938" y="1857"/>
                </a:cubicBezTo>
                <a:cubicBezTo>
                  <a:pt x="1937" y="1857"/>
                  <a:pt x="1937" y="1856"/>
                  <a:pt x="1936" y="1856"/>
                </a:cubicBezTo>
                <a:cubicBezTo>
                  <a:pt x="1936" y="1856"/>
                  <a:pt x="1935" y="1857"/>
                  <a:pt x="1934" y="1856"/>
                </a:cubicBezTo>
                <a:cubicBezTo>
                  <a:pt x="1934" y="1856"/>
                  <a:pt x="1934" y="1855"/>
                  <a:pt x="1934" y="1855"/>
                </a:cubicBezTo>
                <a:cubicBezTo>
                  <a:pt x="1933" y="1854"/>
                  <a:pt x="1933" y="1855"/>
                  <a:pt x="1932" y="1855"/>
                </a:cubicBezTo>
                <a:cubicBezTo>
                  <a:pt x="1932" y="1855"/>
                  <a:pt x="1931" y="1855"/>
                  <a:pt x="1931" y="1854"/>
                </a:cubicBezTo>
                <a:cubicBezTo>
                  <a:pt x="1930" y="1854"/>
                  <a:pt x="1930" y="1854"/>
                  <a:pt x="1930" y="1853"/>
                </a:cubicBezTo>
                <a:cubicBezTo>
                  <a:pt x="1929" y="1852"/>
                  <a:pt x="1928" y="1852"/>
                  <a:pt x="1927" y="1851"/>
                </a:cubicBezTo>
                <a:cubicBezTo>
                  <a:pt x="1926" y="1850"/>
                  <a:pt x="1926" y="1850"/>
                  <a:pt x="1926" y="1850"/>
                </a:cubicBezTo>
                <a:cubicBezTo>
                  <a:pt x="1925" y="1849"/>
                  <a:pt x="1925" y="1850"/>
                  <a:pt x="1924" y="1849"/>
                </a:cubicBezTo>
                <a:cubicBezTo>
                  <a:pt x="1924" y="1849"/>
                  <a:pt x="1923" y="1849"/>
                  <a:pt x="1923" y="1849"/>
                </a:cubicBezTo>
                <a:cubicBezTo>
                  <a:pt x="1923" y="1849"/>
                  <a:pt x="1922" y="1849"/>
                  <a:pt x="1922" y="1849"/>
                </a:cubicBezTo>
                <a:cubicBezTo>
                  <a:pt x="1922" y="1848"/>
                  <a:pt x="1922" y="1848"/>
                  <a:pt x="1922" y="1848"/>
                </a:cubicBezTo>
                <a:cubicBezTo>
                  <a:pt x="1922" y="1848"/>
                  <a:pt x="1921" y="1848"/>
                  <a:pt x="1921" y="1848"/>
                </a:cubicBezTo>
                <a:cubicBezTo>
                  <a:pt x="1920" y="1848"/>
                  <a:pt x="1920" y="1849"/>
                  <a:pt x="1919" y="1849"/>
                </a:cubicBezTo>
                <a:cubicBezTo>
                  <a:pt x="1919" y="1849"/>
                  <a:pt x="1918" y="1849"/>
                  <a:pt x="1918" y="1848"/>
                </a:cubicBezTo>
                <a:cubicBezTo>
                  <a:pt x="1917" y="1848"/>
                  <a:pt x="1917" y="1847"/>
                  <a:pt x="1916" y="1848"/>
                </a:cubicBezTo>
                <a:cubicBezTo>
                  <a:pt x="1916" y="1848"/>
                  <a:pt x="1915" y="1849"/>
                  <a:pt x="1915" y="1849"/>
                </a:cubicBezTo>
                <a:cubicBezTo>
                  <a:pt x="1914" y="1849"/>
                  <a:pt x="1914" y="1849"/>
                  <a:pt x="1914" y="1848"/>
                </a:cubicBezTo>
                <a:cubicBezTo>
                  <a:pt x="1913" y="1848"/>
                  <a:pt x="1913" y="1847"/>
                  <a:pt x="1912" y="1847"/>
                </a:cubicBezTo>
                <a:cubicBezTo>
                  <a:pt x="1912" y="1848"/>
                  <a:pt x="1911" y="1849"/>
                  <a:pt x="1911" y="1848"/>
                </a:cubicBezTo>
                <a:cubicBezTo>
                  <a:pt x="1911" y="1848"/>
                  <a:pt x="1911" y="1847"/>
                  <a:pt x="1911" y="1847"/>
                </a:cubicBezTo>
                <a:cubicBezTo>
                  <a:pt x="1910" y="1847"/>
                  <a:pt x="1910" y="1846"/>
                  <a:pt x="1910" y="1846"/>
                </a:cubicBezTo>
                <a:cubicBezTo>
                  <a:pt x="1910" y="1846"/>
                  <a:pt x="1910" y="1845"/>
                  <a:pt x="1909" y="1845"/>
                </a:cubicBezTo>
                <a:cubicBezTo>
                  <a:pt x="1909" y="1845"/>
                  <a:pt x="1909" y="1846"/>
                  <a:pt x="1909" y="1846"/>
                </a:cubicBezTo>
                <a:cubicBezTo>
                  <a:pt x="1910" y="1847"/>
                  <a:pt x="1910" y="1847"/>
                  <a:pt x="1910" y="1848"/>
                </a:cubicBezTo>
                <a:cubicBezTo>
                  <a:pt x="1910" y="1848"/>
                  <a:pt x="1909" y="1848"/>
                  <a:pt x="1909" y="1849"/>
                </a:cubicBezTo>
                <a:cubicBezTo>
                  <a:pt x="1909" y="1849"/>
                  <a:pt x="1909" y="1848"/>
                  <a:pt x="1909" y="1848"/>
                </a:cubicBezTo>
                <a:cubicBezTo>
                  <a:pt x="1908" y="1848"/>
                  <a:pt x="1908" y="1847"/>
                  <a:pt x="1907" y="1847"/>
                </a:cubicBezTo>
                <a:cubicBezTo>
                  <a:pt x="1907" y="1848"/>
                  <a:pt x="1907" y="1849"/>
                  <a:pt x="1906" y="1849"/>
                </a:cubicBezTo>
                <a:cubicBezTo>
                  <a:pt x="1906" y="1849"/>
                  <a:pt x="1905" y="1848"/>
                  <a:pt x="1905" y="1848"/>
                </a:cubicBezTo>
                <a:cubicBezTo>
                  <a:pt x="1905" y="1847"/>
                  <a:pt x="1905" y="1847"/>
                  <a:pt x="1905" y="1846"/>
                </a:cubicBezTo>
                <a:cubicBezTo>
                  <a:pt x="1906" y="1846"/>
                  <a:pt x="1907" y="1846"/>
                  <a:pt x="1906" y="1845"/>
                </a:cubicBezTo>
                <a:cubicBezTo>
                  <a:pt x="1906" y="1845"/>
                  <a:pt x="1905" y="1844"/>
                  <a:pt x="1906" y="1844"/>
                </a:cubicBezTo>
                <a:cubicBezTo>
                  <a:pt x="1906" y="1843"/>
                  <a:pt x="1906" y="1844"/>
                  <a:pt x="1907" y="1844"/>
                </a:cubicBezTo>
                <a:cubicBezTo>
                  <a:pt x="1907" y="1845"/>
                  <a:pt x="1907" y="1845"/>
                  <a:pt x="1907" y="1845"/>
                </a:cubicBezTo>
                <a:cubicBezTo>
                  <a:pt x="1908" y="1845"/>
                  <a:pt x="1909" y="1846"/>
                  <a:pt x="1909" y="1846"/>
                </a:cubicBezTo>
                <a:cubicBezTo>
                  <a:pt x="1909" y="1845"/>
                  <a:pt x="1908" y="1845"/>
                  <a:pt x="1908" y="1844"/>
                </a:cubicBezTo>
                <a:cubicBezTo>
                  <a:pt x="1907" y="1843"/>
                  <a:pt x="1909" y="1843"/>
                  <a:pt x="1909" y="1843"/>
                </a:cubicBezTo>
                <a:cubicBezTo>
                  <a:pt x="1909" y="1842"/>
                  <a:pt x="1909" y="1841"/>
                  <a:pt x="1908" y="1841"/>
                </a:cubicBezTo>
                <a:cubicBezTo>
                  <a:pt x="1907" y="1840"/>
                  <a:pt x="1907" y="1839"/>
                  <a:pt x="1906" y="1840"/>
                </a:cubicBezTo>
                <a:cubicBezTo>
                  <a:pt x="1905" y="1840"/>
                  <a:pt x="1905" y="1840"/>
                  <a:pt x="1905" y="1840"/>
                </a:cubicBezTo>
                <a:cubicBezTo>
                  <a:pt x="1905" y="1840"/>
                  <a:pt x="1904" y="1839"/>
                  <a:pt x="1904" y="1839"/>
                </a:cubicBezTo>
                <a:cubicBezTo>
                  <a:pt x="1904" y="1839"/>
                  <a:pt x="1903" y="1840"/>
                  <a:pt x="1903" y="1840"/>
                </a:cubicBezTo>
                <a:cubicBezTo>
                  <a:pt x="1902" y="1840"/>
                  <a:pt x="1902" y="1840"/>
                  <a:pt x="1901" y="1840"/>
                </a:cubicBezTo>
                <a:cubicBezTo>
                  <a:pt x="1901" y="1841"/>
                  <a:pt x="1901" y="1841"/>
                  <a:pt x="1900" y="1841"/>
                </a:cubicBezTo>
                <a:cubicBezTo>
                  <a:pt x="1900" y="1841"/>
                  <a:pt x="1899" y="1840"/>
                  <a:pt x="1899" y="1840"/>
                </a:cubicBezTo>
                <a:cubicBezTo>
                  <a:pt x="1898" y="1840"/>
                  <a:pt x="1898" y="1840"/>
                  <a:pt x="1897" y="1840"/>
                </a:cubicBezTo>
                <a:cubicBezTo>
                  <a:pt x="1897" y="1839"/>
                  <a:pt x="1897" y="1839"/>
                  <a:pt x="1896" y="1838"/>
                </a:cubicBezTo>
                <a:cubicBezTo>
                  <a:pt x="1896" y="1838"/>
                  <a:pt x="1895" y="1838"/>
                  <a:pt x="1895" y="1837"/>
                </a:cubicBezTo>
                <a:cubicBezTo>
                  <a:pt x="1894" y="1837"/>
                  <a:pt x="1893" y="1836"/>
                  <a:pt x="1891" y="1836"/>
                </a:cubicBezTo>
                <a:cubicBezTo>
                  <a:pt x="1891" y="1836"/>
                  <a:pt x="1890" y="1837"/>
                  <a:pt x="1890" y="1836"/>
                </a:cubicBezTo>
                <a:cubicBezTo>
                  <a:pt x="1889" y="1836"/>
                  <a:pt x="1889" y="1835"/>
                  <a:pt x="1888" y="1836"/>
                </a:cubicBezTo>
                <a:cubicBezTo>
                  <a:pt x="1888" y="1836"/>
                  <a:pt x="1888" y="1836"/>
                  <a:pt x="1888" y="1836"/>
                </a:cubicBezTo>
                <a:cubicBezTo>
                  <a:pt x="1888" y="1836"/>
                  <a:pt x="1889" y="1837"/>
                  <a:pt x="1889" y="1837"/>
                </a:cubicBezTo>
                <a:cubicBezTo>
                  <a:pt x="1889" y="1837"/>
                  <a:pt x="1889" y="1837"/>
                  <a:pt x="1890" y="1837"/>
                </a:cubicBezTo>
                <a:cubicBezTo>
                  <a:pt x="1890" y="1838"/>
                  <a:pt x="1891" y="1838"/>
                  <a:pt x="1890" y="1838"/>
                </a:cubicBezTo>
                <a:cubicBezTo>
                  <a:pt x="1889" y="1839"/>
                  <a:pt x="1889" y="1838"/>
                  <a:pt x="1889" y="1838"/>
                </a:cubicBezTo>
                <a:cubicBezTo>
                  <a:pt x="1888" y="1838"/>
                  <a:pt x="1888" y="1838"/>
                  <a:pt x="1888" y="1838"/>
                </a:cubicBezTo>
                <a:cubicBezTo>
                  <a:pt x="1887" y="1838"/>
                  <a:pt x="1888" y="1837"/>
                  <a:pt x="1887" y="1837"/>
                </a:cubicBezTo>
                <a:cubicBezTo>
                  <a:pt x="1887" y="1837"/>
                  <a:pt x="1886" y="1837"/>
                  <a:pt x="1886" y="1837"/>
                </a:cubicBezTo>
                <a:cubicBezTo>
                  <a:pt x="1885" y="1836"/>
                  <a:pt x="1886" y="1836"/>
                  <a:pt x="1887" y="1836"/>
                </a:cubicBezTo>
                <a:cubicBezTo>
                  <a:pt x="1888" y="1835"/>
                  <a:pt x="1887" y="1835"/>
                  <a:pt x="1886" y="1835"/>
                </a:cubicBezTo>
                <a:cubicBezTo>
                  <a:pt x="1885" y="1834"/>
                  <a:pt x="1884" y="1835"/>
                  <a:pt x="1883" y="1834"/>
                </a:cubicBezTo>
                <a:cubicBezTo>
                  <a:pt x="1883" y="1834"/>
                  <a:pt x="1883" y="1833"/>
                  <a:pt x="1882" y="1833"/>
                </a:cubicBezTo>
                <a:cubicBezTo>
                  <a:pt x="1881" y="1833"/>
                  <a:pt x="1881" y="1833"/>
                  <a:pt x="1881" y="1833"/>
                </a:cubicBezTo>
                <a:cubicBezTo>
                  <a:pt x="1880" y="1833"/>
                  <a:pt x="1881" y="1833"/>
                  <a:pt x="1880" y="1832"/>
                </a:cubicBezTo>
                <a:cubicBezTo>
                  <a:pt x="1880" y="1832"/>
                  <a:pt x="1880" y="1831"/>
                  <a:pt x="1879" y="1831"/>
                </a:cubicBezTo>
                <a:cubicBezTo>
                  <a:pt x="1879" y="1831"/>
                  <a:pt x="1879" y="1831"/>
                  <a:pt x="1878" y="1830"/>
                </a:cubicBezTo>
                <a:cubicBezTo>
                  <a:pt x="1878" y="1830"/>
                  <a:pt x="1878" y="1829"/>
                  <a:pt x="1877" y="1829"/>
                </a:cubicBezTo>
                <a:cubicBezTo>
                  <a:pt x="1876" y="1830"/>
                  <a:pt x="1877" y="1832"/>
                  <a:pt x="1876" y="1832"/>
                </a:cubicBezTo>
                <a:cubicBezTo>
                  <a:pt x="1875" y="1833"/>
                  <a:pt x="1874" y="1833"/>
                  <a:pt x="1873" y="1831"/>
                </a:cubicBezTo>
                <a:cubicBezTo>
                  <a:pt x="1873" y="1831"/>
                  <a:pt x="1873" y="1830"/>
                  <a:pt x="1873" y="1830"/>
                </a:cubicBezTo>
                <a:cubicBezTo>
                  <a:pt x="1872" y="1829"/>
                  <a:pt x="1872" y="1830"/>
                  <a:pt x="1871" y="1829"/>
                </a:cubicBezTo>
                <a:cubicBezTo>
                  <a:pt x="1871" y="1829"/>
                  <a:pt x="1871" y="1828"/>
                  <a:pt x="1871" y="1828"/>
                </a:cubicBezTo>
                <a:cubicBezTo>
                  <a:pt x="1871" y="1827"/>
                  <a:pt x="1869" y="1827"/>
                  <a:pt x="1870" y="1826"/>
                </a:cubicBezTo>
                <a:cubicBezTo>
                  <a:pt x="1870" y="1826"/>
                  <a:pt x="1872" y="1828"/>
                  <a:pt x="1872" y="1828"/>
                </a:cubicBezTo>
                <a:cubicBezTo>
                  <a:pt x="1872" y="1829"/>
                  <a:pt x="1872" y="1829"/>
                  <a:pt x="1873" y="1829"/>
                </a:cubicBezTo>
                <a:cubicBezTo>
                  <a:pt x="1873" y="1829"/>
                  <a:pt x="1873" y="1829"/>
                  <a:pt x="1874" y="1830"/>
                </a:cubicBezTo>
                <a:cubicBezTo>
                  <a:pt x="1874" y="1830"/>
                  <a:pt x="1874" y="1830"/>
                  <a:pt x="1874" y="1830"/>
                </a:cubicBezTo>
                <a:cubicBezTo>
                  <a:pt x="1874" y="1831"/>
                  <a:pt x="1875" y="1830"/>
                  <a:pt x="1875" y="1830"/>
                </a:cubicBezTo>
                <a:cubicBezTo>
                  <a:pt x="1876" y="1829"/>
                  <a:pt x="1876" y="1830"/>
                  <a:pt x="1877" y="1829"/>
                </a:cubicBezTo>
                <a:cubicBezTo>
                  <a:pt x="1878" y="1829"/>
                  <a:pt x="1875" y="1828"/>
                  <a:pt x="1875" y="1828"/>
                </a:cubicBezTo>
                <a:cubicBezTo>
                  <a:pt x="1874" y="1828"/>
                  <a:pt x="1874" y="1827"/>
                  <a:pt x="1873" y="1827"/>
                </a:cubicBezTo>
                <a:cubicBezTo>
                  <a:pt x="1873" y="1827"/>
                  <a:pt x="1872" y="1827"/>
                  <a:pt x="1872" y="1826"/>
                </a:cubicBezTo>
                <a:cubicBezTo>
                  <a:pt x="1871" y="1826"/>
                  <a:pt x="1870" y="1825"/>
                  <a:pt x="1870" y="1825"/>
                </a:cubicBezTo>
                <a:cubicBezTo>
                  <a:pt x="1869" y="1824"/>
                  <a:pt x="1870" y="1823"/>
                  <a:pt x="1869" y="1822"/>
                </a:cubicBezTo>
                <a:cubicBezTo>
                  <a:pt x="1868" y="1822"/>
                  <a:pt x="1868" y="1823"/>
                  <a:pt x="1867" y="1822"/>
                </a:cubicBezTo>
                <a:cubicBezTo>
                  <a:pt x="1866" y="1822"/>
                  <a:pt x="1866" y="1821"/>
                  <a:pt x="1866" y="1821"/>
                </a:cubicBezTo>
                <a:cubicBezTo>
                  <a:pt x="1866" y="1821"/>
                  <a:pt x="1867" y="1820"/>
                  <a:pt x="1867" y="1820"/>
                </a:cubicBezTo>
                <a:cubicBezTo>
                  <a:pt x="1867" y="1820"/>
                  <a:pt x="1866" y="1820"/>
                  <a:pt x="1866" y="1819"/>
                </a:cubicBezTo>
                <a:cubicBezTo>
                  <a:pt x="1866" y="1819"/>
                  <a:pt x="1867" y="1819"/>
                  <a:pt x="1866" y="1818"/>
                </a:cubicBezTo>
                <a:cubicBezTo>
                  <a:pt x="1866" y="1818"/>
                  <a:pt x="1866" y="1818"/>
                  <a:pt x="1866" y="1818"/>
                </a:cubicBezTo>
                <a:cubicBezTo>
                  <a:pt x="1866" y="1818"/>
                  <a:pt x="1865" y="1817"/>
                  <a:pt x="1865" y="1818"/>
                </a:cubicBezTo>
                <a:cubicBezTo>
                  <a:pt x="1865" y="1818"/>
                  <a:pt x="1866" y="1819"/>
                  <a:pt x="1865" y="1819"/>
                </a:cubicBezTo>
                <a:cubicBezTo>
                  <a:pt x="1864" y="1820"/>
                  <a:pt x="1864" y="1819"/>
                  <a:pt x="1864" y="1819"/>
                </a:cubicBezTo>
                <a:cubicBezTo>
                  <a:pt x="1863" y="1818"/>
                  <a:pt x="1863" y="1819"/>
                  <a:pt x="1862" y="1818"/>
                </a:cubicBezTo>
                <a:cubicBezTo>
                  <a:pt x="1862" y="1818"/>
                  <a:pt x="1862" y="1817"/>
                  <a:pt x="1861" y="1817"/>
                </a:cubicBezTo>
                <a:cubicBezTo>
                  <a:pt x="1861" y="1816"/>
                  <a:pt x="1860" y="1816"/>
                  <a:pt x="1860" y="1816"/>
                </a:cubicBezTo>
                <a:cubicBezTo>
                  <a:pt x="1860" y="1815"/>
                  <a:pt x="1860" y="1815"/>
                  <a:pt x="1859" y="1814"/>
                </a:cubicBezTo>
                <a:cubicBezTo>
                  <a:pt x="1859" y="1814"/>
                  <a:pt x="1858" y="1815"/>
                  <a:pt x="1858" y="1814"/>
                </a:cubicBezTo>
                <a:cubicBezTo>
                  <a:pt x="1857" y="1814"/>
                  <a:pt x="1857" y="1813"/>
                  <a:pt x="1857" y="1813"/>
                </a:cubicBezTo>
                <a:cubicBezTo>
                  <a:pt x="1857" y="1812"/>
                  <a:pt x="1856" y="1812"/>
                  <a:pt x="1856" y="1812"/>
                </a:cubicBezTo>
                <a:cubicBezTo>
                  <a:pt x="1856" y="1811"/>
                  <a:pt x="1856" y="1810"/>
                  <a:pt x="1855" y="1810"/>
                </a:cubicBezTo>
                <a:cubicBezTo>
                  <a:pt x="1855" y="1812"/>
                  <a:pt x="1853" y="1811"/>
                  <a:pt x="1853" y="1811"/>
                </a:cubicBezTo>
                <a:cubicBezTo>
                  <a:pt x="1852" y="1811"/>
                  <a:pt x="1852" y="1810"/>
                  <a:pt x="1851" y="1810"/>
                </a:cubicBezTo>
                <a:cubicBezTo>
                  <a:pt x="1851" y="1809"/>
                  <a:pt x="1851" y="1809"/>
                  <a:pt x="1850" y="1809"/>
                </a:cubicBezTo>
                <a:cubicBezTo>
                  <a:pt x="1850" y="1809"/>
                  <a:pt x="1850" y="1809"/>
                  <a:pt x="1849" y="1809"/>
                </a:cubicBezTo>
                <a:cubicBezTo>
                  <a:pt x="1848" y="1809"/>
                  <a:pt x="1848" y="1809"/>
                  <a:pt x="1847" y="1809"/>
                </a:cubicBezTo>
                <a:cubicBezTo>
                  <a:pt x="1847" y="1809"/>
                  <a:pt x="1846" y="1809"/>
                  <a:pt x="1846" y="1809"/>
                </a:cubicBezTo>
                <a:cubicBezTo>
                  <a:pt x="1845" y="1809"/>
                  <a:pt x="1845" y="1809"/>
                  <a:pt x="1844" y="1809"/>
                </a:cubicBezTo>
                <a:cubicBezTo>
                  <a:pt x="1844" y="1810"/>
                  <a:pt x="1845" y="1810"/>
                  <a:pt x="1846" y="1810"/>
                </a:cubicBezTo>
                <a:cubicBezTo>
                  <a:pt x="1846" y="1810"/>
                  <a:pt x="1846" y="1811"/>
                  <a:pt x="1847" y="1811"/>
                </a:cubicBezTo>
                <a:cubicBezTo>
                  <a:pt x="1847" y="1811"/>
                  <a:pt x="1847" y="1811"/>
                  <a:pt x="1848" y="1811"/>
                </a:cubicBezTo>
                <a:cubicBezTo>
                  <a:pt x="1848" y="1811"/>
                  <a:pt x="1848" y="1811"/>
                  <a:pt x="1848" y="1811"/>
                </a:cubicBezTo>
                <a:cubicBezTo>
                  <a:pt x="1849" y="1811"/>
                  <a:pt x="1849" y="1810"/>
                  <a:pt x="1850" y="1811"/>
                </a:cubicBezTo>
                <a:cubicBezTo>
                  <a:pt x="1850" y="1811"/>
                  <a:pt x="1850" y="1812"/>
                  <a:pt x="1851" y="1812"/>
                </a:cubicBezTo>
                <a:cubicBezTo>
                  <a:pt x="1852" y="1812"/>
                  <a:pt x="1852" y="1811"/>
                  <a:pt x="1852" y="1811"/>
                </a:cubicBezTo>
                <a:cubicBezTo>
                  <a:pt x="1853" y="1811"/>
                  <a:pt x="1853" y="1812"/>
                  <a:pt x="1853" y="1813"/>
                </a:cubicBezTo>
                <a:cubicBezTo>
                  <a:pt x="1853" y="1814"/>
                  <a:pt x="1854" y="1813"/>
                  <a:pt x="1855" y="1814"/>
                </a:cubicBezTo>
                <a:cubicBezTo>
                  <a:pt x="1855" y="1814"/>
                  <a:pt x="1855" y="1816"/>
                  <a:pt x="1856" y="1815"/>
                </a:cubicBezTo>
                <a:cubicBezTo>
                  <a:pt x="1856" y="1814"/>
                  <a:pt x="1857" y="1815"/>
                  <a:pt x="1857" y="1815"/>
                </a:cubicBezTo>
                <a:cubicBezTo>
                  <a:pt x="1858" y="1815"/>
                  <a:pt x="1858" y="1815"/>
                  <a:pt x="1859" y="1815"/>
                </a:cubicBezTo>
                <a:cubicBezTo>
                  <a:pt x="1859" y="1816"/>
                  <a:pt x="1859" y="1817"/>
                  <a:pt x="1858" y="1816"/>
                </a:cubicBezTo>
                <a:cubicBezTo>
                  <a:pt x="1858" y="1816"/>
                  <a:pt x="1857" y="1815"/>
                  <a:pt x="1857" y="1816"/>
                </a:cubicBezTo>
                <a:cubicBezTo>
                  <a:pt x="1857" y="1816"/>
                  <a:pt x="1857" y="1817"/>
                  <a:pt x="1858" y="1817"/>
                </a:cubicBezTo>
                <a:cubicBezTo>
                  <a:pt x="1858" y="1817"/>
                  <a:pt x="1858" y="1817"/>
                  <a:pt x="1858" y="1818"/>
                </a:cubicBezTo>
                <a:cubicBezTo>
                  <a:pt x="1858" y="1818"/>
                  <a:pt x="1859" y="1818"/>
                  <a:pt x="1859" y="1818"/>
                </a:cubicBezTo>
                <a:cubicBezTo>
                  <a:pt x="1860" y="1818"/>
                  <a:pt x="1860" y="1818"/>
                  <a:pt x="1861" y="1818"/>
                </a:cubicBezTo>
                <a:cubicBezTo>
                  <a:pt x="1862" y="1818"/>
                  <a:pt x="1861" y="1819"/>
                  <a:pt x="1861" y="1819"/>
                </a:cubicBezTo>
                <a:cubicBezTo>
                  <a:pt x="1860" y="1819"/>
                  <a:pt x="1859" y="1819"/>
                  <a:pt x="1860" y="1820"/>
                </a:cubicBezTo>
                <a:cubicBezTo>
                  <a:pt x="1860" y="1821"/>
                  <a:pt x="1861" y="1820"/>
                  <a:pt x="1861" y="1820"/>
                </a:cubicBezTo>
                <a:cubicBezTo>
                  <a:pt x="1862" y="1820"/>
                  <a:pt x="1862" y="1821"/>
                  <a:pt x="1862" y="1821"/>
                </a:cubicBezTo>
                <a:cubicBezTo>
                  <a:pt x="1862" y="1821"/>
                  <a:pt x="1863" y="1821"/>
                  <a:pt x="1863" y="1821"/>
                </a:cubicBezTo>
                <a:cubicBezTo>
                  <a:pt x="1864" y="1821"/>
                  <a:pt x="1863" y="1822"/>
                  <a:pt x="1864" y="1822"/>
                </a:cubicBezTo>
                <a:cubicBezTo>
                  <a:pt x="1864" y="1823"/>
                  <a:pt x="1865" y="1822"/>
                  <a:pt x="1866" y="1823"/>
                </a:cubicBezTo>
                <a:cubicBezTo>
                  <a:pt x="1866" y="1823"/>
                  <a:pt x="1867" y="1824"/>
                  <a:pt x="1867" y="1824"/>
                </a:cubicBezTo>
                <a:cubicBezTo>
                  <a:pt x="1867" y="1825"/>
                  <a:pt x="1868" y="1825"/>
                  <a:pt x="1868" y="1825"/>
                </a:cubicBezTo>
                <a:cubicBezTo>
                  <a:pt x="1869" y="1825"/>
                  <a:pt x="1870" y="1825"/>
                  <a:pt x="1869" y="1826"/>
                </a:cubicBezTo>
                <a:cubicBezTo>
                  <a:pt x="1869" y="1827"/>
                  <a:pt x="1868" y="1826"/>
                  <a:pt x="1868" y="1826"/>
                </a:cubicBezTo>
                <a:cubicBezTo>
                  <a:pt x="1867" y="1825"/>
                  <a:pt x="1865" y="1826"/>
                  <a:pt x="1864" y="1825"/>
                </a:cubicBezTo>
                <a:cubicBezTo>
                  <a:pt x="1863" y="1824"/>
                  <a:pt x="1863" y="1824"/>
                  <a:pt x="1863" y="1824"/>
                </a:cubicBezTo>
                <a:cubicBezTo>
                  <a:pt x="1862" y="1823"/>
                  <a:pt x="1862" y="1823"/>
                  <a:pt x="1862" y="1823"/>
                </a:cubicBezTo>
                <a:cubicBezTo>
                  <a:pt x="1861" y="1821"/>
                  <a:pt x="1862" y="1824"/>
                  <a:pt x="1861" y="1824"/>
                </a:cubicBezTo>
                <a:cubicBezTo>
                  <a:pt x="1860" y="1824"/>
                  <a:pt x="1860" y="1823"/>
                  <a:pt x="1860" y="1823"/>
                </a:cubicBezTo>
                <a:cubicBezTo>
                  <a:pt x="1860" y="1822"/>
                  <a:pt x="1859" y="1822"/>
                  <a:pt x="1859" y="1822"/>
                </a:cubicBezTo>
                <a:cubicBezTo>
                  <a:pt x="1858" y="1821"/>
                  <a:pt x="1859" y="1820"/>
                  <a:pt x="1858" y="1820"/>
                </a:cubicBezTo>
                <a:cubicBezTo>
                  <a:pt x="1857" y="1819"/>
                  <a:pt x="1857" y="1819"/>
                  <a:pt x="1856" y="1819"/>
                </a:cubicBezTo>
                <a:cubicBezTo>
                  <a:pt x="1855" y="1818"/>
                  <a:pt x="1855" y="1818"/>
                  <a:pt x="1854" y="1818"/>
                </a:cubicBezTo>
                <a:cubicBezTo>
                  <a:pt x="1854" y="1818"/>
                  <a:pt x="1853" y="1818"/>
                  <a:pt x="1853" y="1818"/>
                </a:cubicBezTo>
                <a:cubicBezTo>
                  <a:pt x="1852" y="1817"/>
                  <a:pt x="1852" y="1816"/>
                  <a:pt x="1851" y="1816"/>
                </a:cubicBezTo>
                <a:cubicBezTo>
                  <a:pt x="1850" y="1815"/>
                  <a:pt x="1849" y="1816"/>
                  <a:pt x="1848" y="1815"/>
                </a:cubicBezTo>
                <a:cubicBezTo>
                  <a:pt x="1848" y="1815"/>
                  <a:pt x="1847" y="1815"/>
                  <a:pt x="1847" y="1815"/>
                </a:cubicBezTo>
                <a:cubicBezTo>
                  <a:pt x="1847" y="1814"/>
                  <a:pt x="1846" y="1814"/>
                  <a:pt x="1846" y="1814"/>
                </a:cubicBezTo>
                <a:cubicBezTo>
                  <a:pt x="1845" y="1814"/>
                  <a:pt x="1844" y="1811"/>
                  <a:pt x="1844" y="1812"/>
                </a:cubicBezTo>
                <a:cubicBezTo>
                  <a:pt x="1843" y="1813"/>
                  <a:pt x="1845" y="1814"/>
                  <a:pt x="1843" y="1814"/>
                </a:cubicBezTo>
                <a:cubicBezTo>
                  <a:pt x="1842" y="1814"/>
                  <a:pt x="1843" y="1813"/>
                  <a:pt x="1843" y="1813"/>
                </a:cubicBezTo>
                <a:cubicBezTo>
                  <a:pt x="1842" y="1812"/>
                  <a:pt x="1840" y="1812"/>
                  <a:pt x="1839" y="1812"/>
                </a:cubicBezTo>
                <a:cubicBezTo>
                  <a:pt x="1837" y="1812"/>
                  <a:pt x="1836" y="1812"/>
                  <a:pt x="1835" y="1812"/>
                </a:cubicBezTo>
                <a:cubicBezTo>
                  <a:pt x="1833" y="1812"/>
                  <a:pt x="1832" y="1812"/>
                  <a:pt x="1831" y="1812"/>
                </a:cubicBezTo>
                <a:cubicBezTo>
                  <a:pt x="1831" y="1811"/>
                  <a:pt x="1830" y="1811"/>
                  <a:pt x="1830" y="1811"/>
                </a:cubicBezTo>
                <a:cubicBezTo>
                  <a:pt x="1829" y="1810"/>
                  <a:pt x="1829" y="1810"/>
                  <a:pt x="1828" y="1810"/>
                </a:cubicBezTo>
                <a:cubicBezTo>
                  <a:pt x="1827" y="1809"/>
                  <a:pt x="1827" y="1808"/>
                  <a:pt x="1826" y="1807"/>
                </a:cubicBezTo>
                <a:cubicBezTo>
                  <a:pt x="1826" y="1807"/>
                  <a:pt x="1825" y="1806"/>
                  <a:pt x="1825" y="1806"/>
                </a:cubicBezTo>
                <a:cubicBezTo>
                  <a:pt x="1825" y="1805"/>
                  <a:pt x="1825" y="1805"/>
                  <a:pt x="1824" y="1804"/>
                </a:cubicBezTo>
                <a:cubicBezTo>
                  <a:pt x="1824" y="1804"/>
                  <a:pt x="1823" y="1804"/>
                  <a:pt x="1823" y="1803"/>
                </a:cubicBezTo>
                <a:cubicBezTo>
                  <a:pt x="1822" y="1803"/>
                  <a:pt x="1821" y="1804"/>
                  <a:pt x="1821" y="1802"/>
                </a:cubicBezTo>
                <a:cubicBezTo>
                  <a:pt x="1821" y="1802"/>
                  <a:pt x="1821" y="1802"/>
                  <a:pt x="1820" y="1802"/>
                </a:cubicBezTo>
                <a:cubicBezTo>
                  <a:pt x="1819" y="1802"/>
                  <a:pt x="1819" y="1802"/>
                  <a:pt x="1818" y="1802"/>
                </a:cubicBezTo>
                <a:cubicBezTo>
                  <a:pt x="1818" y="1801"/>
                  <a:pt x="1818" y="1801"/>
                  <a:pt x="1818" y="1800"/>
                </a:cubicBezTo>
                <a:cubicBezTo>
                  <a:pt x="1817" y="1800"/>
                  <a:pt x="1816" y="1800"/>
                  <a:pt x="1816" y="1800"/>
                </a:cubicBezTo>
                <a:cubicBezTo>
                  <a:pt x="1814" y="1800"/>
                  <a:pt x="1813" y="1801"/>
                  <a:pt x="1812" y="1801"/>
                </a:cubicBezTo>
                <a:cubicBezTo>
                  <a:pt x="1811" y="1801"/>
                  <a:pt x="1810" y="1801"/>
                  <a:pt x="1811" y="1800"/>
                </a:cubicBezTo>
                <a:cubicBezTo>
                  <a:pt x="1811" y="1800"/>
                  <a:pt x="1812" y="1800"/>
                  <a:pt x="1812" y="1799"/>
                </a:cubicBezTo>
                <a:cubicBezTo>
                  <a:pt x="1811" y="1799"/>
                  <a:pt x="1810" y="1799"/>
                  <a:pt x="1810" y="1800"/>
                </a:cubicBezTo>
                <a:cubicBezTo>
                  <a:pt x="1809" y="1800"/>
                  <a:pt x="1809" y="1800"/>
                  <a:pt x="1808" y="1800"/>
                </a:cubicBezTo>
                <a:cubicBezTo>
                  <a:pt x="1807" y="1799"/>
                  <a:pt x="1807" y="1798"/>
                  <a:pt x="1806" y="1798"/>
                </a:cubicBezTo>
                <a:cubicBezTo>
                  <a:pt x="1805" y="1797"/>
                  <a:pt x="1805" y="1797"/>
                  <a:pt x="1804" y="1797"/>
                </a:cubicBezTo>
                <a:cubicBezTo>
                  <a:pt x="1803" y="1797"/>
                  <a:pt x="1803" y="1797"/>
                  <a:pt x="1802" y="1797"/>
                </a:cubicBezTo>
                <a:cubicBezTo>
                  <a:pt x="1802" y="1797"/>
                  <a:pt x="1801" y="1797"/>
                  <a:pt x="1800" y="1797"/>
                </a:cubicBezTo>
                <a:cubicBezTo>
                  <a:pt x="1800" y="1797"/>
                  <a:pt x="1799" y="1798"/>
                  <a:pt x="1799" y="1798"/>
                </a:cubicBezTo>
                <a:cubicBezTo>
                  <a:pt x="1798" y="1798"/>
                  <a:pt x="1797" y="1798"/>
                  <a:pt x="1798" y="1797"/>
                </a:cubicBezTo>
                <a:cubicBezTo>
                  <a:pt x="1798" y="1797"/>
                  <a:pt x="1799" y="1797"/>
                  <a:pt x="1799" y="1796"/>
                </a:cubicBezTo>
                <a:cubicBezTo>
                  <a:pt x="1798" y="1796"/>
                  <a:pt x="1798" y="1796"/>
                  <a:pt x="1798" y="1796"/>
                </a:cubicBezTo>
                <a:cubicBezTo>
                  <a:pt x="1798" y="1796"/>
                  <a:pt x="1797" y="1796"/>
                  <a:pt x="1797" y="1796"/>
                </a:cubicBezTo>
                <a:cubicBezTo>
                  <a:pt x="1796" y="1797"/>
                  <a:pt x="1795" y="1798"/>
                  <a:pt x="1794" y="1798"/>
                </a:cubicBezTo>
                <a:cubicBezTo>
                  <a:pt x="1793" y="1798"/>
                  <a:pt x="1793" y="1798"/>
                  <a:pt x="1792" y="1797"/>
                </a:cubicBezTo>
                <a:cubicBezTo>
                  <a:pt x="1792" y="1797"/>
                  <a:pt x="1791" y="1797"/>
                  <a:pt x="1792" y="1796"/>
                </a:cubicBezTo>
                <a:cubicBezTo>
                  <a:pt x="1792" y="1796"/>
                  <a:pt x="1793" y="1796"/>
                  <a:pt x="1793" y="1795"/>
                </a:cubicBezTo>
                <a:cubicBezTo>
                  <a:pt x="1792" y="1795"/>
                  <a:pt x="1792" y="1795"/>
                  <a:pt x="1791" y="1795"/>
                </a:cubicBezTo>
                <a:cubicBezTo>
                  <a:pt x="1791" y="1796"/>
                  <a:pt x="1790" y="1796"/>
                  <a:pt x="1789" y="1796"/>
                </a:cubicBezTo>
                <a:cubicBezTo>
                  <a:pt x="1789" y="1796"/>
                  <a:pt x="1787" y="1798"/>
                  <a:pt x="1786" y="1798"/>
                </a:cubicBezTo>
                <a:cubicBezTo>
                  <a:pt x="1786" y="1797"/>
                  <a:pt x="1786" y="1797"/>
                  <a:pt x="1785" y="1796"/>
                </a:cubicBezTo>
                <a:cubicBezTo>
                  <a:pt x="1785" y="1796"/>
                  <a:pt x="1784" y="1796"/>
                  <a:pt x="1784" y="1796"/>
                </a:cubicBezTo>
                <a:cubicBezTo>
                  <a:pt x="1782" y="1796"/>
                  <a:pt x="1781" y="1796"/>
                  <a:pt x="1780" y="1796"/>
                </a:cubicBezTo>
                <a:cubicBezTo>
                  <a:pt x="1779" y="1796"/>
                  <a:pt x="1778" y="1796"/>
                  <a:pt x="1778" y="1795"/>
                </a:cubicBezTo>
                <a:cubicBezTo>
                  <a:pt x="1777" y="1795"/>
                  <a:pt x="1777" y="1795"/>
                  <a:pt x="1776" y="1795"/>
                </a:cubicBezTo>
                <a:cubicBezTo>
                  <a:pt x="1775" y="1795"/>
                  <a:pt x="1774" y="1795"/>
                  <a:pt x="1773" y="1795"/>
                </a:cubicBezTo>
                <a:cubicBezTo>
                  <a:pt x="1771" y="1795"/>
                  <a:pt x="1770" y="1795"/>
                  <a:pt x="1769" y="1795"/>
                </a:cubicBezTo>
                <a:cubicBezTo>
                  <a:pt x="1768" y="1795"/>
                  <a:pt x="1768" y="1795"/>
                  <a:pt x="1767" y="1796"/>
                </a:cubicBezTo>
                <a:cubicBezTo>
                  <a:pt x="1767" y="1796"/>
                  <a:pt x="1766" y="1796"/>
                  <a:pt x="1766" y="1797"/>
                </a:cubicBezTo>
                <a:cubicBezTo>
                  <a:pt x="1765" y="1797"/>
                  <a:pt x="1765" y="1798"/>
                  <a:pt x="1765" y="1798"/>
                </a:cubicBezTo>
                <a:cubicBezTo>
                  <a:pt x="1763" y="1798"/>
                  <a:pt x="1762" y="1798"/>
                  <a:pt x="1761" y="1799"/>
                </a:cubicBezTo>
                <a:cubicBezTo>
                  <a:pt x="1761" y="1799"/>
                  <a:pt x="1761" y="1799"/>
                  <a:pt x="1761" y="1799"/>
                </a:cubicBezTo>
                <a:cubicBezTo>
                  <a:pt x="1760" y="1799"/>
                  <a:pt x="1761" y="1798"/>
                  <a:pt x="1760" y="1798"/>
                </a:cubicBezTo>
                <a:cubicBezTo>
                  <a:pt x="1760" y="1798"/>
                  <a:pt x="1759" y="1798"/>
                  <a:pt x="1759" y="1798"/>
                </a:cubicBezTo>
                <a:cubicBezTo>
                  <a:pt x="1758" y="1798"/>
                  <a:pt x="1758" y="1799"/>
                  <a:pt x="1757" y="1799"/>
                </a:cubicBezTo>
                <a:cubicBezTo>
                  <a:pt x="1757" y="1799"/>
                  <a:pt x="1756" y="1800"/>
                  <a:pt x="1756" y="1800"/>
                </a:cubicBezTo>
                <a:cubicBezTo>
                  <a:pt x="1755" y="1799"/>
                  <a:pt x="1756" y="1799"/>
                  <a:pt x="1755" y="1799"/>
                </a:cubicBezTo>
                <a:cubicBezTo>
                  <a:pt x="1755" y="1799"/>
                  <a:pt x="1755" y="1799"/>
                  <a:pt x="1755" y="1799"/>
                </a:cubicBezTo>
                <a:cubicBezTo>
                  <a:pt x="1754" y="1799"/>
                  <a:pt x="1754" y="1799"/>
                  <a:pt x="1753" y="1799"/>
                </a:cubicBezTo>
                <a:cubicBezTo>
                  <a:pt x="1753" y="1799"/>
                  <a:pt x="1752" y="1800"/>
                  <a:pt x="1752" y="1799"/>
                </a:cubicBezTo>
                <a:cubicBezTo>
                  <a:pt x="1751" y="1799"/>
                  <a:pt x="1752" y="1799"/>
                  <a:pt x="1751" y="1799"/>
                </a:cubicBezTo>
                <a:cubicBezTo>
                  <a:pt x="1751" y="1799"/>
                  <a:pt x="1750" y="1799"/>
                  <a:pt x="1750" y="1799"/>
                </a:cubicBezTo>
                <a:cubicBezTo>
                  <a:pt x="1750" y="1799"/>
                  <a:pt x="1750" y="1799"/>
                  <a:pt x="1749" y="1799"/>
                </a:cubicBezTo>
                <a:cubicBezTo>
                  <a:pt x="1749" y="1800"/>
                  <a:pt x="1749" y="1799"/>
                  <a:pt x="1749" y="1799"/>
                </a:cubicBezTo>
                <a:cubicBezTo>
                  <a:pt x="1748" y="1799"/>
                  <a:pt x="1748" y="1800"/>
                  <a:pt x="1747" y="1800"/>
                </a:cubicBezTo>
                <a:cubicBezTo>
                  <a:pt x="1746" y="1801"/>
                  <a:pt x="1747" y="1802"/>
                  <a:pt x="1745" y="1801"/>
                </a:cubicBezTo>
                <a:cubicBezTo>
                  <a:pt x="1745" y="1801"/>
                  <a:pt x="1744" y="1801"/>
                  <a:pt x="1744" y="1801"/>
                </a:cubicBezTo>
                <a:cubicBezTo>
                  <a:pt x="1743" y="1801"/>
                  <a:pt x="1743" y="1802"/>
                  <a:pt x="1744" y="1802"/>
                </a:cubicBezTo>
                <a:cubicBezTo>
                  <a:pt x="1744" y="1802"/>
                  <a:pt x="1744" y="1802"/>
                  <a:pt x="1743" y="1803"/>
                </a:cubicBezTo>
                <a:cubicBezTo>
                  <a:pt x="1743" y="1803"/>
                  <a:pt x="1742" y="1803"/>
                  <a:pt x="1742" y="1803"/>
                </a:cubicBezTo>
                <a:cubicBezTo>
                  <a:pt x="1741" y="1803"/>
                  <a:pt x="1741" y="1804"/>
                  <a:pt x="1740" y="1804"/>
                </a:cubicBezTo>
                <a:cubicBezTo>
                  <a:pt x="1740" y="1804"/>
                  <a:pt x="1739" y="1803"/>
                  <a:pt x="1739" y="1803"/>
                </a:cubicBezTo>
                <a:cubicBezTo>
                  <a:pt x="1738" y="1803"/>
                  <a:pt x="1738" y="1804"/>
                  <a:pt x="1738" y="1804"/>
                </a:cubicBezTo>
                <a:cubicBezTo>
                  <a:pt x="1737" y="1805"/>
                  <a:pt x="1737" y="1805"/>
                  <a:pt x="1737" y="1805"/>
                </a:cubicBezTo>
                <a:cubicBezTo>
                  <a:pt x="1736" y="1805"/>
                  <a:pt x="1736" y="1805"/>
                  <a:pt x="1736" y="1805"/>
                </a:cubicBezTo>
                <a:cubicBezTo>
                  <a:pt x="1735" y="1805"/>
                  <a:pt x="1735" y="1805"/>
                  <a:pt x="1735" y="1805"/>
                </a:cubicBezTo>
                <a:cubicBezTo>
                  <a:pt x="1734" y="1805"/>
                  <a:pt x="1734" y="1806"/>
                  <a:pt x="1733" y="1806"/>
                </a:cubicBezTo>
                <a:cubicBezTo>
                  <a:pt x="1733" y="1807"/>
                  <a:pt x="1732" y="1807"/>
                  <a:pt x="1732" y="1807"/>
                </a:cubicBezTo>
                <a:cubicBezTo>
                  <a:pt x="1731" y="1808"/>
                  <a:pt x="1731" y="1809"/>
                  <a:pt x="1730" y="1810"/>
                </a:cubicBezTo>
                <a:cubicBezTo>
                  <a:pt x="1729" y="1811"/>
                  <a:pt x="1728" y="1811"/>
                  <a:pt x="1727" y="1812"/>
                </a:cubicBezTo>
                <a:cubicBezTo>
                  <a:pt x="1727" y="1812"/>
                  <a:pt x="1727" y="1813"/>
                  <a:pt x="1727" y="1814"/>
                </a:cubicBezTo>
                <a:cubicBezTo>
                  <a:pt x="1727" y="1814"/>
                  <a:pt x="1726" y="1814"/>
                  <a:pt x="1726" y="1815"/>
                </a:cubicBezTo>
                <a:cubicBezTo>
                  <a:pt x="1726" y="1815"/>
                  <a:pt x="1726" y="1816"/>
                  <a:pt x="1726" y="1817"/>
                </a:cubicBezTo>
                <a:cubicBezTo>
                  <a:pt x="1726" y="1817"/>
                  <a:pt x="1727" y="1817"/>
                  <a:pt x="1727" y="1818"/>
                </a:cubicBezTo>
                <a:cubicBezTo>
                  <a:pt x="1728" y="1818"/>
                  <a:pt x="1728" y="1818"/>
                  <a:pt x="1728" y="1819"/>
                </a:cubicBezTo>
                <a:cubicBezTo>
                  <a:pt x="1729" y="1820"/>
                  <a:pt x="1730" y="1819"/>
                  <a:pt x="1729" y="1820"/>
                </a:cubicBezTo>
                <a:cubicBezTo>
                  <a:pt x="1729" y="1821"/>
                  <a:pt x="1728" y="1821"/>
                  <a:pt x="1728" y="1820"/>
                </a:cubicBezTo>
                <a:cubicBezTo>
                  <a:pt x="1727" y="1820"/>
                  <a:pt x="1727" y="1820"/>
                  <a:pt x="1726" y="1820"/>
                </a:cubicBezTo>
                <a:cubicBezTo>
                  <a:pt x="1726" y="1820"/>
                  <a:pt x="1726" y="1821"/>
                  <a:pt x="1725" y="1820"/>
                </a:cubicBezTo>
                <a:cubicBezTo>
                  <a:pt x="1725" y="1820"/>
                  <a:pt x="1725" y="1820"/>
                  <a:pt x="1724" y="1820"/>
                </a:cubicBezTo>
                <a:cubicBezTo>
                  <a:pt x="1724" y="1820"/>
                  <a:pt x="1724" y="1820"/>
                  <a:pt x="1724" y="1820"/>
                </a:cubicBezTo>
                <a:cubicBezTo>
                  <a:pt x="1723" y="1821"/>
                  <a:pt x="1722" y="1821"/>
                  <a:pt x="1721" y="1822"/>
                </a:cubicBezTo>
                <a:cubicBezTo>
                  <a:pt x="1720" y="1822"/>
                  <a:pt x="1720" y="1822"/>
                  <a:pt x="1719" y="1822"/>
                </a:cubicBezTo>
                <a:cubicBezTo>
                  <a:pt x="1718" y="1822"/>
                  <a:pt x="1718" y="1823"/>
                  <a:pt x="1718" y="1823"/>
                </a:cubicBezTo>
                <a:cubicBezTo>
                  <a:pt x="1717" y="1823"/>
                  <a:pt x="1717" y="1822"/>
                  <a:pt x="1716" y="1822"/>
                </a:cubicBezTo>
                <a:cubicBezTo>
                  <a:pt x="1715" y="1822"/>
                  <a:pt x="1715" y="1823"/>
                  <a:pt x="1716" y="1824"/>
                </a:cubicBezTo>
                <a:cubicBezTo>
                  <a:pt x="1717" y="1826"/>
                  <a:pt x="1720" y="1824"/>
                  <a:pt x="1721" y="1823"/>
                </a:cubicBezTo>
                <a:cubicBezTo>
                  <a:pt x="1722" y="1822"/>
                  <a:pt x="1722" y="1822"/>
                  <a:pt x="1723" y="1822"/>
                </a:cubicBezTo>
                <a:cubicBezTo>
                  <a:pt x="1725" y="1822"/>
                  <a:pt x="1726" y="1822"/>
                  <a:pt x="1725" y="1824"/>
                </a:cubicBezTo>
                <a:cubicBezTo>
                  <a:pt x="1725" y="1825"/>
                  <a:pt x="1724" y="1825"/>
                  <a:pt x="1724" y="1825"/>
                </a:cubicBezTo>
                <a:cubicBezTo>
                  <a:pt x="1724" y="1826"/>
                  <a:pt x="1725" y="1826"/>
                  <a:pt x="1726" y="1826"/>
                </a:cubicBezTo>
                <a:cubicBezTo>
                  <a:pt x="1727" y="1825"/>
                  <a:pt x="1727" y="1825"/>
                  <a:pt x="1728" y="1824"/>
                </a:cubicBezTo>
                <a:cubicBezTo>
                  <a:pt x="1728" y="1824"/>
                  <a:pt x="1728" y="1823"/>
                  <a:pt x="1729" y="1823"/>
                </a:cubicBezTo>
                <a:cubicBezTo>
                  <a:pt x="1730" y="1823"/>
                  <a:pt x="1730" y="1823"/>
                  <a:pt x="1731" y="1823"/>
                </a:cubicBezTo>
                <a:cubicBezTo>
                  <a:pt x="1732" y="1822"/>
                  <a:pt x="1732" y="1822"/>
                  <a:pt x="1733" y="1822"/>
                </a:cubicBezTo>
                <a:cubicBezTo>
                  <a:pt x="1733" y="1822"/>
                  <a:pt x="1733" y="1823"/>
                  <a:pt x="1734" y="1823"/>
                </a:cubicBezTo>
                <a:cubicBezTo>
                  <a:pt x="1735" y="1823"/>
                  <a:pt x="1735" y="1822"/>
                  <a:pt x="1735" y="1821"/>
                </a:cubicBezTo>
                <a:cubicBezTo>
                  <a:pt x="1735" y="1821"/>
                  <a:pt x="1736" y="1821"/>
                  <a:pt x="1735" y="1820"/>
                </a:cubicBezTo>
                <a:cubicBezTo>
                  <a:pt x="1735" y="1820"/>
                  <a:pt x="1735" y="1820"/>
                  <a:pt x="1735" y="1819"/>
                </a:cubicBezTo>
                <a:cubicBezTo>
                  <a:pt x="1735" y="1819"/>
                  <a:pt x="1735" y="1819"/>
                  <a:pt x="1735" y="1818"/>
                </a:cubicBezTo>
                <a:cubicBezTo>
                  <a:pt x="1736" y="1817"/>
                  <a:pt x="1737" y="1817"/>
                  <a:pt x="1739" y="1817"/>
                </a:cubicBezTo>
                <a:cubicBezTo>
                  <a:pt x="1740" y="1817"/>
                  <a:pt x="1741" y="1818"/>
                  <a:pt x="1742" y="1817"/>
                </a:cubicBezTo>
                <a:cubicBezTo>
                  <a:pt x="1743" y="1817"/>
                  <a:pt x="1743" y="1816"/>
                  <a:pt x="1743" y="1816"/>
                </a:cubicBezTo>
                <a:cubicBezTo>
                  <a:pt x="1744" y="1815"/>
                  <a:pt x="1744" y="1816"/>
                  <a:pt x="1745" y="1817"/>
                </a:cubicBezTo>
                <a:cubicBezTo>
                  <a:pt x="1746" y="1818"/>
                  <a:pt x="1746" y="1817"/>
                  <a:pt x="1747" y="1816"/>
                </a:cubicBezTo>
                <a:cubicBezTo>
                  <a:pt x="1747" y="1816"/>
                  <a:pt x="1748" y="1816"/>
                  <a:pt x="1748" y="1816"/>
                </a:cubicBezTo>
                <a:cubicBezTo>
                  <a:pt x="1749" y="1815"/>
                  <a:pt x="1749" y="1813"/>
                  <a:pt x="1750" y="1813"/>
                </a:cubicBezTo>
                <a:cubicBezTo>
                  <a:pt x="1751" y="1813"/>
                  <a:pt x="1751" y="1814"/>
                  <a:pt x="1751" y="1814"/>
                </a:cubicBezTo>
                <a:cubicBezTo>
                  <a:pt x="1753" y="1814"/>
                  <a:pt x="1753" y="1811"/>
                  <a:pt x="1754" y="1810"/>
                </a:cubicBezTo>
                <a:cubicBezTo>
                  <a:pt x="1754" y="1810"/>
                  <a:pt x="1755" y="1810"/>
                  <a:pt x="1755" y="1810"/>
                </a:cubicBezTo>
                <a:cubicBezTo>
                  <a:pt x="1755" y="1810"/>
                  <a:pt x="1756" y="1809"/>
                  <a:pt x="1756" y="1809"/>
                </a:cubicBezTo>
                <a:cubicBezTo>
                  <a:pt x="1756" y="1809"/>
                  <a:pt x="1757" y="1809"/>
                  <a:pt x="1757" y="1809"/>
                </a:cubicBezTo>
                <a:cubicBezTo>
                  <a:pt x="1758" y="1808"/>
                  <a:pt x="1760" y="1808"/>
                  <a:pt x="1761" y="1807"/>
                </a:cubicBezTo>
                <a:cubicBezTo>
                  <a:pt x="1761" y="1806"/>
                  <a:pt x="1760" y="1805"/>
                  <a:pt x="1761" y="1805"/>
                </a:cubicBezTo>
                <a:cubicBezTo>
                  <a:pt x="1762" y="1805"/>
                  <a:pt x="1763" y="1806"/>
                  <a:pt x="1763" y="1806"/>
                </a:cubicBezTo>
                <a:cubicBezTo>
                  <a:pt x="1766" y="1806"/>
                  <a:pt x="1768" y="1806"/>
                  <a:pt x="1771" y="1806"/>
                </a:cubicBezTo>
                <a:cubicBezTo>
                  <a:pt x="1772" y="1806"/>
                  <a:pt x="1773" y="1806"/>
                  <a:pt x="1775" y="1806"/>
                </a:cubicBezTo>
                <a:cubicBezTo>
                  <a:pt x="1776" y="1806"/>
                  <a:pt x="1778" y="1806"/>
                  <a:pt x="1779" y="1807"/>
                </a:cubicBezTo>
                <a:cubicBezTo>
                  <a:pt x="1780" y="1807"/>
                  <a:pt x="1780" y="1807"/>
                  <a:pt x="1781" y="1807"/>
                </a:cubicBezTo>
                <a:cubicBezTo>
                  <a:pt x="1781" y="1807"/>
                  <a:pt x="1782" y="1807"/>
                  <a:pt x="1782" y="1808"/>
                </a:cubicBezTo>
                <a:cubicBezTo>
                  <a:pt x="1783" y="1808"/>
                  <a:pt x="1784" y="1809"/>
                  <a:pt x="1783" y="1810"/>
                </a:cubicBezTo>
                <a:cubicBezTo>
                  <a:pt x="1783" y="1811"/>
                  <a:pt x="1782" y="1811"/>
                  <a:pt x="1781" y="1811"/>
                </a:cubicBezTo>
                <a:cubicBezTo>
                  <a:pt x="1780" y="1811"/>
                  <a:pt x="1780" y="1812"/>
                  <a:pt x="1779" y="1812"/>
                </a:cubicBezTo>
                <a:cubicBezTo>
                  <a:pt x="1779" y="1812"/>
                  <a:pt x="1778" y="1812"/>
                  <a:pt x="1777" y="1812"/>
                </a:cubicBezTo>
                <a:cubicBezTo>
                  <a:pt x="1777" y="1812"/>
                  <a:pt x="1776" y="1812"/>
                  <a:pt x="1776" y="1812"/>
                </a:cubicBezTo>
                <a:cubicBezTo>
                  <a:pt x="1775" y="1812"/>
                  <a:pt x="1775" y="1811"/>
                  <a:pt x="1774" y="1811"/>
                </a:cubicBezTo>
                <a:cubicBezTo>
                  <a:pt x="1772" y="1811"/>
                  <a:pt x="1773" y="1813"/>
                  <a:pt x="1774" y="1813"/>
                </a:cubicBezTo>
                <a:cubicBezTo>
                  <a:pt x="1775" y="1814"/>
                  <a:pt x="1775" y="1814"/>
                  <a:pt x="1776" y="1814"/>
                </a:cubicBezTo>
                <a:cubicBezTo>
                  <a:pt x="1776" y="1814"/>
                  <a:pt x="1776" y="1815"/>
                  <a:pt x="1777" y="1815"/>
                </a:cubicBezTo>
                <a:cubicBezTo>
                  <a:pt x="1777" y="1815"/>
                  <a:pt x="1777" y="1815"/>
                  <a:pt x="1778" y="1815"/>
                </a:cubicBezTo>
                <a:cubicBezTo>
                  <a:pt x="1779" y="1815"/>
                  <a:pt x="1779" y="1817"/>
                  <a:pt x="1780" y="1818"/>
                </a:cubicBezTo>
                <a:cubicBezTo>
                  <a:pt x="1781" y="1818"/>
                  <a:pt x="1781" y="1817"/>
                  <a:pt x="1782" y="1817"/>
                </a:cubicBezTo>
                <a:cubicBezTo>
                  <a:pt x="1783" y="1817"/>
                  <a:pt x="1783" y="1817"/>
                  <a:pt x="1784" y="1817"/>
                </a:cubicBezTo>
                <a:cubicBezTo>
                  <a:pt x="1785" y="1817"/>
                  <a:pt x="1786" y="1817"/>
                  <a:pt x="1787" y="1817"/>
                </a:cubicBezTo>
                <a:cubicBezTo>
                  <a:pt x="1788" y="1817"/>
                  <a:pt x="1788" y="1817"/>
                  <a:pt x="1788" y="1818"/>
                </a:cubicBezTo>
                <a:cubicBezTo>
                  <a:pt x="1789" y="1818"/>
                  <a:pt x="1789" y="1819"/>
                  <a:pt x="1789" y="1819"/>
                </a:cubicBezTo>
                <a:cubicBezTo>
                  <a:pt x="1789" y="1820"/>
                  <a:pt x="1788" y="1820"/>
                  <a:pt x="1788" y="1820"/>
                </a:cubicBezTo>
                <a:cubicBezTo>
                  <a:pt x="1788" y="1820"/>
                  <a:pt x="1788" y="1820"/>
                  <a:pt x="1789" y="1820"/>
                </a:cubicBezTo>
                <a:cubicBezTo>
                  <a:pt x="1789" y="1821"/>
                  <a:pt x="1789" y="1820"/>
                  <a:pt x="1789" y="1820"/>
                </a:cubicBezTo>
                <a:cubicBezTo>
                  <a:pt x="1790" y="1819"/>
                  <a:pt x="1790" y="1819"/>
                  <a:pt x="1791" y="1818"/>
                </a:cubicBezTo>
                <a:cubicBezTo>
                  <a:pt x="1792" y="1818"/>
                  <a:pt x="1792" y="1820"/>
                  <a:pt x="1792" y="1820"/>
                </a:cubicBezTo>
                <a:cubicBezTo>
                  <a:pt x="1792" y="1820"/>
                  <a:pt x="1794" y="1821"/>
                  <a:pt x="1793" y="1822"/>
                </a:cubicBezTo>
                <a:cubicBezTo>
                  <a:pt x="1793" y="1822"/>
                  <a:pt x="1793" y="1822"/>
                  <a:pt x="1793" y="1822"/>
                </a:cubicBezTo>
                <a:cubicBezTo>
                  <a:pt x="1795" y="1822"/>
                  <a:pt x="1794" y="1820"/>
                  <a:pt x="1793" y="1820"/>
                </a:cubicBezTo>
                <a:cubicBezTo>
                  <a:pt x="1793" y="1819"/>
                  <a:pt x="1793" y="1820"/>
                  <a:pt x="1792" y="1819"/>
                </a:cubicBezTo>
                <a:cubicBezTo>
                  <a:pt x="1792" y="1819"/>
                  <a:pt x="1793" y="1819"/>
                  <a:pt x="1793" y="1819"/>
                </a:cubicBezTo>
                <a:cubicBezTo>
                  <a:pt x="1793" y="1818"/>
                  <a:pt x="1792" y="1816"/>
                  <a:pt x="1793" y="1815"/>
                </a:cubicBezTo>
                <a:cubicBezTo>
                  <a:pt x="1794" y="1814"/>
                  <a:pt x="1794" y="1817"/>
                  <a:pt x="1794" y="1818"/>
                </a:cubicBezTo>
                <a:cubicBezTo>
                  <a:pt x="1794" y="1819"/>
                  <a:pt x="1796" y="1820"/>
                  <a:pt x="1797" y="1820"/>
                </a:cubicBezTo>
                <a:cubicBezTo>
                  <a:pt x="1798" y="1820"/>
                  <a:pt x="1799" y="1820"/>
                  <a:pt x="1801" y="1820"/>
                </a:cubicBezTo>
                <a:cubicBezTo>
                  <a:pt x="1802" y="1820"/>
                  <a:pt x="1802" y="1820"/>
                  <a:pt x="1803" y="1820"/>
                </a:cubicBezTo>
                <a:cubicBezTo>
                  <a:pt x="1804" y="1820"/>
                  <a:pt x="1804" y="1820"/>
                  <a:pt x="1805" y="1820"/>
                </a:cubicBezTo>
                <a:cubicBezTo>
                  <a:pt x="1806" y="1820"/>
                  <a:pt x="1806" y="1820"/>
                  <a:pt x="1806" y="1820"/>
                </a:cubicBezTo>
                <a:cubicBezTo>
                  <a:pt x="1807" y="1820"/>
                  <a:pt x="1808" y="1820"/>
                  <a:pt x="1808" y="1819"/>
                </a:cubicBezTo>
                <a:cubicBezTo>
                  <a:pt x="1808" y="1819"/>
                  <a:pt x="1808" y="1820"/>
                  <a:pt x="1809" y="1820"/>
                </a:cubicBezTo>
                <a:cubicBezTo>
                  <a:pt x="1809" y="1821"/>
                  <a:pt x="1810" y="1822"/>
                  <a:pt x="1810" y="1822"/>
                </a:cubicBezTo>
                <a:cubicBezTo>
                  <a:pt x="1811" y="1823"/>
                  <a:pt x="1811" y="1823"/>
                  <a:pt x="1812" y="1823"/>
                </a:cubicBezTo>
                <a:cubicBezTo>
                  <a:pt x="1813" y="1824"/>
                  <a:pt x="1813" y="1825"/>
                  <a:pt x="1814" y="1825"/>
                </a:cubicBezTo>
                <a:cubicBezTo>
                  <a:pt x="1814" y="1825"/>
                  <a:pt x="1815" y="1825"/>
                  <a:pt x="1815" y="1826"/>
                </a:cubicBezTo>
                <a:cubicBezTo>
                  <a:pt x="1816" y="1826"/>
                  <a:pt x="1816" y="1826"/>
                  <a:pt x="1817" y="1826"/>
                </a:cubicBezTo>
                <a:cubicBezTo>
                  <a:pt x="1817" y="1826"/>
                  <a:pt x="1817" y="1827"/>
                  <a:pt x="1818" y="1827"/>
                </a:cubicBezTo>
                <a:cubicBezTo>
                  <a:pt x="1818" y="1827"/>
                  <a:pt x="1818" y="1827"/>
                  <a:pt x="1819" y="1827"/>
                </a:cubicBezTo>
                <a:cubicBezTo>
                  <a:pt x="1819" y="1827"/>
                  <a:pt x="1820" y="1828"/>
                  <a:pt x="1821" y="1828"/>
                </a:cubicBezTo>
                <a:cubicBezTo>
                  <a:pt x="1821" y="1828"/>
                  <a:pt x="1821" y="1828"/>
                  <a:pt x="1821" y="1828"/>
                </a:cubicBezTo>
                <a:cubicBezTo>
                  <a:pt x="1822" y="1827"/>
                  <a:pt x="1822" y="1828"/>
                  <a:pt x="1823" y="1828"/>
                </a:cubicBezTo>
                <a:cubicBezTo>
                  <a:pt x="1823" y="1828"/>
                  <a:pt x="1824" y="1828"/>
                  <a:pt x="1824" y="1828"/>
                </a:cubicBezTo>
                <a:cubicBezTo>
                  <a:pt x="1825" y="1828"/>
                  <a:pt x="1825" y="1829"/>
                  <a:pt x="1825" y="1829"/>
                </a:cubicBezTo>
                <a:cubicBezTo>
                  <a:pt x="1826" y="1829"/>
                  <a:pt x="1827" y="1829"/>
                  <a:pt x="1827" y="1829"/>
                </a:cubicBezTo>
                <a:cubicBezTo>
                  <a:pt x="1828" y="1830"/>
                  <a:pt x="1828" y="1830"/>
                  <a:pt x="1829" y="1830"/>
                </a:cubicBezTo>
                <a:cubicBezTo>
                  <a:pt x="1830" y="1830"/>
                  <a:pt x="1830" y="1830"/>
                  <a:pt x="1831" y="1830"/>
                </a:cubicBezTo>
                <a:cubicBezTo>
                  <a:pt x="1831" y="1830"/>
                  <a:pt x="1832" y="1830"/>
                  <a:pt x="1832" y="1830"/>
                </a:cubicBezTo>
                <a:cubicBezTo>
                  <a:pt x="1833" y="1831"/>
                  <a:pt x="1834" y="1831"/>
                  <a:pt x="1835" y="1831"/>
                </a:cubicBezTo>
                <a:cubicBezTo>
                  <a:pt x="1836" y="1831"/>
                  <a:pt x="1836" y="1830"/>
                  <a:pt x="1837" y="1830"/>
                </a:cubicBezTo>
                <a:cubicBezTo>
                  <a:pt x="1838" y="1830"/>
                  <a:pt x="1839" y="1830"/>
                  <a:pt x="1840" y="1830"/>
                </a:cubicBezTo>
                <a:cubicBezTo>
                  <a:pt x="1841" y="1830"/>
                  <a:pt x="1841" y="1829"/>
                  <a:pt x="1842" y="1829"/>
                </a:cubicBezTo>
                <a:cubicBezTo>
                  <a:pt x="1843" y="1829"/>
                  <a:pt x="1845" y="1829"/>
                  <a:pt x="1844" y="1830"/>
                </a:cubicBezTo>
                <a:cubicBezTo>
                  <a:pt x="1844" y="1830"/>
                  <a:pt x="1843" y="1830"/>
                  <a:pt x="1843" y="1830"/>
                </a:cubicBezTo>
                <a:cubicBezTo>
                  <a:pt x="1843" y="1831"/>
                  <a:pt x="1845" y="1831"/>
                  <a:pt x="1845" y="1831"/>
                </a:cubicBezTo>
                <a:cubicBezTo>
                  <a:pt x="1846" y="1832"/>
                  <a:pt x="1847" y="1833"/>
                  <a:pt x="1847" y="1834"/>
                </a:cubicBezTo>
                <a:cubicBezTo>
                  <a:pt x="1848" y="1835"/>
                  <a:pt x="1847" y="1836"/>
                  <a:pt x="1848" y="1838"/>
                </a:cubicBezTo>
                <a:cubicBezTo>
                  <a:pt x="1848" y="1838"/>
                  <a:pt x="1849" y="1839"/>
                  <a:pt x="1849" y="1839"/>
                </a:cubicBezTo>
                <a:cubicBezTo>
                  <a:pt x="1849" y="1840"/>
                  <a:pt x="1848" y="1841"/>
                  <a:pt x="1849" y="1841"/>
                </a:cubicBezTo>
                <a:cubicBezTo>
                  <a:pt x="1849" y="1842"/>
                  <a:pt x="1850" y="1843"/>
                  <a:pt x="1851" y="1843"/>
                </a:cubicBezTo>
                <a:cubicBezTo>
                  <a:pt x="1853" y="1845"/>
                  <a:pt x="1855" y="1846"/>
                  <a:pt x="1857" y="1848"/>
                </a:cubicBezTo>
                <a:cubicBezTo>
                  <a:pt x="1857" y="1849"/>
                  <a:pt x="1858" y="1850"/>
                  <a:pt x="1860" y="1849"/>
                </a:cubicBezTo>
                <a:cubicBezTo>
                  <a:pt x="1860" y="1849"/>
                  <a:pt x="1861" y="1849"/>
                  <a:pt x="1861" y="1849"/>
                </a:cubicBezTo>
                <a:cubicBezTo>
                  <a:pt x="1862" y="1848"/>
                  <a:pt x="1862" y="1849"/>
                  <a:pt x="1863" y="1849"/>
                </a:cubicBezTo>
                <a:cubicBezTo>
                  <a:pt x="1864" y="1849"/>
                  <a:pt x="1864" y="1849"/>
                  <a:pt x="1865" y="1849"/>
                </a:cubicBezTo>
                <a:cubicBezTo>
                  <a:pt x="1866" y="1849"/>
                  <a:pt x="1866" y="1849"/>
                  <a:pt x="1867" y="1849"/>
                </a:cubicBezTo>
                <a:cubicBezTo>
                  <a:pt x="1868" y="1849"/>
                  <a:pt x="1868" y="1850"/>
                  <a:pt x="1869" y="1850"/>
                </a:cubicBezTo>
                <a:cubicBezTo>
                  <a:pt x="1870" y="1850"/>
                  <a:pt x="1872" y="1849"/>
                  <a:pt x="1873" y="1849"/>
                </a:cubicBezTo>
                <a:cubicBezTo>
                  <a:pt x="1873" y="1850"/>
                  <a:pt x="1873" y="1850"/>
                  <a:pt x="1874" y="1850"/>
                </a:cubicBezTo>
                <a:cubicBezTo>
                  <a:pt x="1875" y="1850"/>
                  <a:pt x="1875" y="1850"/>
                  <a:pt x="1875" y="1851"/>
                </a:cubicBezTo>
                <a:cubicBezTo>
                  <a:pt x="1876" y="1852"/>
                  <a:pt x="1875" y="1851"/>
                  <a:pt x="1875" y="1852"/>
                </a:cubicBezTo>
                <a:cubicBezTo>
                  <a:pt x="1875" y="1853"/>
                  <a:pt x="1876" y="1853"/>
                  <a:pt x="1876" y="1853"/>
                </a:cubicBezTo>
                <a:cubicBezTo>
                  <a:pt x="1877" y="1853"/>
                  <a:pt x="1877" y="1852"/>
                  <a:pt x="1878" y="1852"/>
                </a:cubicBezTo>
                <a:cubicBezTo>
                  <a:pt x="1879" y="1852"/>
                  <a:pt x="1879" y="1853"/>
                  <a:pt x="1878" y="1853"/>
                </a:cubicBezTo>
                <a:cubicBezTo>
                  <a:pt x="1878" y="1854"/>
                  <a:pt x="1878" y="1854"/>
                  <a:pt x="1878" y="1854"/>
                </a:cubicBezTo>
                <a:cubicBezTo>
                  <a:pt x="1878" y="1855"/>
                  <a:pt x="1878" y="1855"/>
                  <a:pt x="1877" y="1856"/>
                </a:cubicBezTo>
                <a:cubicBezTo>
                  <a:pt x="1877" y="1857"/>
                  <a:pt x="1877" y="1857"/>
                  <a:pt x="1876" y="1858"/>
                </a:cubicBezTo>
                <a:cubicBezTo>
                  <a:pt x="1876" y="1858"/>
                  <a:pt x="1876" y="1858"/>
                  <a:pt x="1875" y="1858"/>
                </a:cubicBezTo>
                <a:cubicBezTo>
                  <a:pt x="1875" y="1858"/>
                  <a:pt x="1874" y="1859"/>
                  <a:pt x="1874" y="1859"/>
                </a:cubicBezTo>
                <a:cubicBezTo>
                  <a:pt x="1873" y="1860"/>
                  <a:pt x="1873" y="1860"/>
                  <a:pt x="1872" y="1860"/>
                </a:cubicBezTo>
                <a:cubicBezTo>
                  <a:pt x="1871" y="1860"/>
                  <a:pt x="1870" y="1861"/>
                  <a:pt x="1869" y="1862"/>
                </a:cubicBezTo>
                <a:cubicBezTo>
                  <a:pt x="1868" y="1863"/>
                  <a:pt x="1867" y="1863"/>
                  <a:pt x="1866" y="1864"/>
                </a:cubicBezTo>
                <a:cubicBezTo>
                  <a:pt x="1866" y="1864"/>
                  <a:pt x="1866" y="1865"/>
                  <a:pt x="1866" y="1865"/>
                </a:cubicBezTo>
                <a:cubicBezTo>
                  <a:pt x="1865" y="1866"/>
                  <a:pt x="1865" y="1866"/>
                  <a:pt x="1864" y="1867"/>
                </a:cubicBezTo>
                <a:cubicBezTo>
                  <a:pt x="1864" y="1867"/>
                  <a:pt x="1864" y="1868"/>
                  <a:pt x="1865" y="1868"/>
                </a:cubicBezTo>
                <a:cubicBezTo>
                  <a:pt x="1865" y="1869"/>
                  <a:pt x="1866" y="1868"/>
                  <a:pt x="1866" y="1868"/>
                </a:cubicBezTo>
                <a:cubicBezTo>
                  <a:pt x="1867" y="1867"/>
                  <a:pt x="1868" y="1868"/>
                  <a:pt x="1868" y="1868"/>
                </a:cubicBezTo>
                <a:cubicBezTo>
                  <a:pt x="1869" y="1868"/>
                  <a:pt x="1872" y="1868"/>
                  <a:pt x="1872" y="1868"/>
                </a:cubicBezTo>
                <a:cubicBezTo>
                  <a:pt x="1873" y="1867"/>
                  <a:pt x="1873" y="1867"/>
                  <a:pt x="1874" y="1867"/>
                </a:cubicBezTo>
                <a:cubicBezTo>
                  <a:pt x="1874" y="1867"/>
                  <a:pt x="1874" y="1867"/>
                  <a:pt x="1874" y="1867"/>
                </a:cubicBezTo>
                <a:cubicBezTo>
                  <a:pt x="1875" y="1867"/>
                  <a:pt x="1875" y="1866"/>
                  <a:pt x="1875" y="1866"/>
                </a:cubicBezTo>
                <a:cubicBezTo>
                  <a:pt x="1876" y="1866"/>
                  <a:pt x="1876" y="1866"/>
                  <a:pt x="1877" y="1866"/>
                </a:cubicBezTo>
                <a:cubicBezTo>
                  <a:pt x="1877" y="1867"/>
                  <a:pt x="1877" y="1867"/>
                  <a:pt x="1877" y="1867"/>
                </a:cubicBezTo>
                <a:cubicBezTo>
                  <a:pt x="1877" y="1867"/>
                  <a:pt x="1878" y="1867"/>
                  <a:pt x="1878" y="1867"/>
                </a:cubicBezTo>
                <a:cubicBezTo>
                  <a:pt x="1879" y="1867"/>
                  <a:pt x="1880" y="1867"/>
                  <a:pt x="1880" y="1867"/>
                </a:cubicBezTo>
                <a:cubicBezTo>
                  <a:pt x="1881" y="1867"/>
                  <a:pt x="1881" y="1867"/>
                  <a:pt x="1882" y="1866"/>
                </a:cubicBezTo>
                <a:cubicBezTo>
                  <a:pt x="1883" y="1865"/>
                  <a:pt x="1885" y="1865"/>
                  <a:pt x="1886" y="1865"/>
                </a:cubicBezTo>
                <a:cubicBezTo>
                  <a:pt x="1889" y="1865"/>
                  <a:pt x="1891" y="1865"/>
                  <a:pt x="1894" y="1864"/>
                </a:cubicBezTo>
                <a:cubicBezTo>
                  <a:pt x="1895" y="1864"/>
                  <a:pt x="1896" y="1864"/>
                  <a:pt x="1897" y="1864"/>
                </a:cubicBezTo>
                <a:cubicBezTo>
                  <a:pt x="1899" y="1865"/>
                  <a:pt x="1900" y="1865"/>
                  <a:pt x="1901" y="1865"/>
                </a:cubicBezTo>
                <a:close/>
                <a:moveTo>
                  <a:pt x="1951" y="1904"/>
                </a:moveTo>
                <a:cubicBezTo>
                  <a:pt x="1951" y="1904"/>
                  <a:pt x="1949" y="1903"/>
                  <a:pt x="1949" y="1905"/>
                </a:cubicBezTo>
                <a:cubicBezTo>
                  <a:pt x="1949" y="1905"/>
                  <a:pt x="1950" y="1905"/>
                  <a:pt x="1950" y="1905"/>
                </a:cubicBezTo>
                <a:cubicBezTo>
                  <a:pt x="1951" y="1905"/>
                  <a:pt x="1951" y="1905"/>
                  <a:pt x="1952" y="1905"/>
                </a:cubicBezTo>
                <a:cubicBezTo>
                  <a:pt x="1952" y="1905"/>
                  <a:pt x="1953" y="1904"/>
                  <a:pt x="1952" y="1904"/>
                </a:cubicBezTo>
                <a:cubicBezTo>
                  <a:pt x="1952" y="1904"/>
                  <a:pt x="1952" y="1904"/>
                  <a:pt x="1951" y="1904"/>
                </a:cubicBezTo>
                <a:close/>
                <a:moveTo>
                  <a:pt x="1875" y="1910"/>
                </a:moveTo>
                <a:cubicBezTo>
                  <a:pt x="1876" y="1910"/>
                  <a:pt x="1875" y="1908"/>
                  <a:pt x="1877" y="1908"/>
                </a:cubicBezTo>
                <a:cubicBezTo>
                  <a:pt x="1878" y="1908"/>
                  <a:pt x="1878" y="1909"/>
                  <a:pt x="1878" y="1910"/>
                </a:cubicBezTo>
                <a:cubicBezTo>
                  <a:pt x="1879" y="1910"/>
                  <a:pt x="1880" y="1910"/>
                  <a:pt x="1880" y="1909"/>
                </a:cubicBezTo>
                <a:cubicBezTo>
                  <a:pt x="1881" y="1909"/>
                  <a:pt x="1881" y="1909"/>
                  <a:pt x="1881" y="1909"/>
                </a:cubicBezTo>
                <a:cubicBezTo>
                  <a:pt x="1882" y="1908"/>
                  <a:pt x="1882" y="1908"/>
                  <a:pt x="1882" y="1908"/>
                </a:cubicBezTo>
                <a:cubicBezTo>
                  <a:pt x="1883" y="1908"/>
                  <a:pt x="1885" y="1907"/>
                  <a:pt x="1886" y="1908"/>
                </a:cubicBezTo>
                <a:cubicBezTo>
                  <a:pt x="1887" y="1908"/>
                  <a:pt x="1887" y="1909"/>
                  <a:pt x="1888" y="1909"/>
                </a:cubicBezTo>
                <a:cubicBezTo>
                  <a:pt x="1890" y="1909"/>
                  <a:pt x="1891" y="1909"/>
                  <a:pt x="1892" y="1909"/>
                </a:cubicBezTo>
                <a:cubicBezTo>
                  <a:pt x="1893" y="1909"/>
                  <a:pt x="1897" y="1909"/>
                  <a:pt x="1895" y="1908"/>
                </a:cubicBezTo>
                <a:cubicBezTo>
                  <a:pt x="1895" y="1907"/>
                  <a:pt x="1894" y="1907"/>
                  <a:pt x="1894" y="1906"/>
                </a:cubicBezTo>
                <a:cubicBezTo>
                  <a:pt x="1894" y="1906"/>
                  <a:pt x="1894" y="1905"/>
                  <a:pt x="1894" y="1905"/>
                </a:cubicBezTo>
                <a:cubicBezTo>
                  <a:pt x="1894" y="1904"/>
                  <a:pt x="1893" y="1904"/>
                  <a:pt x="1893" y="1904"/>
                </a:cubicBezTo>
                <a:cubicBezTo>
                  <a:pt x="1893" y="1904"/>
                  <a:pt x="1893" y="1903"/>
                  <a:pt x="1892" y="1903"/>
                </a:cubicBezTo>
                <a:cubicBezTo>
                  <a:pt x="1892" y="1902"/>
                  <a:pt x="1891" y="1902"/>
                  <a:pt x="1890" y="1902"/>
                </a:cubicBezTo>
                <a:cubicBezTo>
                  <a:pt x="1889" y="1902"/>
                  <a:pt x="1889" y="1902"/>
                  <a:pt x="1888" y="1901"/>
                </a:cubicBezTo>
                <a:cubicBezTo>
                  <a:pt x="1887" y="1901"/>
                  <a:pt x="1886" y="1901"/>
                  <a:pt x="1886" y="1900"/>
                </a:cubicBezTo>
                <a:cubicBezTo>
                  <a:pt x="1885" y="1900"/>
                  <a:pt x="1885" y="1900"/>
                  <a:pt x="1884" y="1900"/>
                </a:cubicBezTo>
                <a:cubicBezTo>
                  <a:pt x="1884" y="1900"/>
                  <a:pt x="1884" y="1900"/>
                  <a:pt x="1883" y="1900"/>
                </a:cubicBezTo>
                <a:cubicBezTo>
                  <a:pt x="1883" y="1899"/>
                  <a:pt x="1883" y="1898"/>
                  <a:pt x="1882" y="1897"/>
                </a:cubicBezTo>
                <a:cubicBezTo>
                  <a:pt x="1881" y="1897"/>
                  <a:pt x="1881" y="1897"/>
                  <a:pt x="1880" y="1897"/>
                </a:cubicBezTo>
                <a:cubicBezTo>
                  <a:pt x="1879" y="1897"/>
                  <a:pt x="1878" y="1897"/>
                  <a:pt x="1877" y="1897"/>
                </a:cubicBezTo>
                <a:cubicBezTo>
                  <a:pt x="1876" y="1897"/>
                  <a:pt x="1875" y="1896"/>
                  <a:pt x="1875" y="1896"/>
                </a:cubicBezTo>
                <a:cubicBezTo>
                  <a:pt x="1874" y="1896"/>
                  <a:pt x="1873" y="1895"/>
                  <a:pt x="1872" y="1896"/>
                </a:cubicBezTo>
                <a:cubicBezTo>
                  <a:pt x="1871" y="1896"/>
                  <a:pt x="1871" y="1896"/>
                  <a:pt x="1870" y="1896"/>
                </a:cubicBezTo>
                <a:cubicBezTo>
                  <a:pt x="1869" y="1895"/>
                  <a:pt x="1868" y="1895"/>
                  <a:pt x="1867" y="1895"/>
                </a:cubicBezTo>
                <a:cubicBezTo>
                  <a:pt x="1866" y="1895"/>
                  <a:pt x="1866" y="1895"/>
                  <a:pt x="1865" y="1895"/>
                </a:cubicBezTo>
                <a:cubicBezTo>
                  <a:pt x="1864" y="1894"/>
                  <a:pt x="1863" y="1894"/>
                  <a:pt x="1862" y="1894"/>
                </a:cubicBezTo>
                <a:cubicBezTo>
                  <a:pt x="1861" y="1894"/>
                  <a:pt x="1861" y="1894"/>
                  <a:pt x="1860" y="1895"/>
                </a:cubicBezTo>
                <a:cubicBezTo>
                  <a:pt x="1858" y="1897"/>
                  <a:pt x="1854" y="1894"/>
                  <a:pt x="1852" y="1897"/>
                </a:cubicBezTo>
                <a:cubicBezTo>
                  <a:pt x="1852" y="1898"/>
                  <a:pt x="1852" y="1898"/>
                  <a:pt x="1852" y="1898"/>
                </a:cubicBezTo>
                <a:cubicBezTo>
                  <a:pt x="1852" y="1899"/>
                  <a:pt x="1851" y="1899"/>
                  <a:pt x="1851" y="1899"/>
                </a:cubicBezTo>
                <a:cubicBezTo>
                  <a:pt x="1851" y="1900"/>
                  <a:pt x="1851" y="1900"/>
                  <a:pt x="1851" y="1901"/>
                </a:cubicBezTo>
                <a:cubicBezTo>
                  <a:pt x="1852" y="1901"/>
                  <a:pt x="1853" y="1901"/>
                  <a:pt x="1854" y="1901"/>
                </a:cubicBezTo>
                <a:cubicBezTo>
                  <a:pt x="1855" y="1901"/>
                  <a:pt x="1856" y="1901"/>
                  <a:pt x="1856" y="1901"/>
                </a:cubicBezTo>
                <a:cubicBezTo>
                  <a:pt x="1857" y="1901"/>
                  <a:pt x="1857" y="1902"/>
                  <a:pt x="1858" y="1903"/>
                </a:cubicBezTo>
                <a:cubicBezTo>
                  <a:pt x="1858" y="1903"/>
                  <a:pt x="1859" y="1903"/>
                  <a:pt x="1859" y="1903"/>
                </a:cubicBezTo>
                <a:cubicBezTo>
                  <a:pt x="1859" y="1904"/>
                  <a:pt x="1859" y="1904"/>
                  <a:pt x="1859" y="1905"/>
                </a:cubicBezTo>
                <a:cubicBezTo>
                  <a:pt x="1860" y="1906"/>
                  <a:pt x="1861" y="1905"/>
                  <a:pt x="1861" y="1905"/>
                </a:cubicBezTo>
                <a:cubicBezTo>
                  <a:pt x="1862" y="1906"/>
                  <a:pt x="1862" y="1906"/>
                  <a:pt x="1862" y="1907"/>
                </a:cubicBezTo>
                <a:cubicBezTo>
                  <a:pt x="1862" y="1907"/>
                  <a:pt x="1862" y="1907"/>
                  <a:pt x="1862" y="1908"/>
                </a:cubicBezTo>
                <a:cubicBezTo>
                  <a:pt x="1863" y="1908"/>
                  <a:pt x="1863" y="1908"/>
                  <a:pt x="1863" y="1909"/>
                </a:cubicBezTo>
                <a:cubicBezTo>
                  <a:pt x="1863" y="1909"/>
                  <a:pt x="1864" y="1909"/>
                  <a:pt x="1864" y="1909"/>
                </a:cubicBezTo>
                <a:cubicBezTo>
                  <a:pt x="1865" y="1909"/>
                  <a:pt x="1865" y="1909"/>
                  <a:pt x="1866" y="1909"/>
                </a:cubicBezTo>
                <a:cubicBezTo>
                  <a:pt x="1867" y="1909"/>
                  <a:pt x="1868" y="1909"/>
                  <a:pt x="1869" y="1909"/>
                </a:cubicBezTo>
                <a:cubicBezTo>
                  <a:pt x="1870" y="1909"/>
                  <a:pt x="1871" y="1909"/>
                  <a:pt x="1871" y="1909"/>
                </a:cubicBezTo>
                <a:cubicBezTo>
                  <a:pt x="1872" y="1910"/>
                  <a:pt x="1872" y="1910"/>
                  <a:pt x="1873" y="1911"/>
                </a:cubicBezTo>
                <a:cubicBezTo>
                  <a:pt x="1874" y="1911"/>
                  <a:pt x="1874" y="1912"/>
                  <a:pt x="1875" y="1912"/>
                </a:cubicBezTo>
                <a:cubicBezTo>
                  <a:pt x="1875" y="1913"/>
                  <a:pt x="1877" y="1912"/>
                  <a:pt x="1876" y="1912"/>
                </a:cubicBezTo>
                <a:cubicBezTo>
                  <a:pt x="1876" y="1911"/>
                  <a:pt x="1876" y="1911"/>
                  <a:pt x="1875" y="1911"/>
                </a:cubicBezTo>
                <a:cubicBezTo>
                  <a:pt x="1875" y="1911"/>
                  <a:pt x="1875" y="1911"/>
                  <a:pt x="1875" y="1910"/>
                </a:cubicBezTo>
                <a:close/>
                <a:moveTo>
                  <a:pt x="1771" y="1766"/>
                </a:moveTo>
                <a:cubicBezTo>
                  <a:pt x="1770" y="1765"/>
                  <a:pt x="1769" y="1766"/>
                  <a:pt x="1768" y="1766"/>
                </a:cubicBezTo>
                <a:cubicBezTo>
                  <a:pt x="1767" y="1766"/>
                  <a:pt x="1766" y="1766"/>
                  <a:pt x="1765" y="1766"/>
                </a:cubicBezTo>
                <a:cubicBezTo>
                  <a:pt x="1765" y="1767"/>
                  <a:pt x="1770" y="1766"/>
                  <a:pt x="1771" y="1766"/>
                </a:cubicBezTo>
                <a:close/>
                <a:moveTo>
                  <a:pt x="1720" y="1650"/>
                </a:moveTo>
                <a:cubicBezTo>
                  <a:pt x="1721" y="1649"/>
                  <a:pt x="1720" y="1649"/>
                  <a:pt x="1719" y="1649"/>
                </a:cubicBezTo>
                <a:cubicBezTo>
                  <a:pt x="1719" y="1649"/>
                  <a:pt x="1718" y="1650"/>
                  <a:pt x="1718" y="1650"/>
                </a:cubicBezTo>
                <a:cubicBezTo>
                  <a:pt x="1717" y="1650"/>
                  <a:pt x="1713" y="1651"/>
                  <a:pt x="1713" y="1652"/>
                </a:cubicBezTo>
                <a:cubicBezTo>
                  <a:pt x="1714" y="1654"/>
                  <a:pt x="1716" y="1652"/>
                  <a:pt x="1717" y="1651"/>
                </a:cubicBezTo>
                <a:cubicBezTo>
                  <a:pt x="1718" y="1651"/>
                  <a:pt x="1719" y="1651"/>
                  <a:pt x="1720" y="1650"/>
                </a:cubicBezTo>
                <a:close/>
                <a:moveTo>
                  <a:pt x="1774" y="1766"/>
                </a:moveTo>
                <a:cubicBezTo>
                  <a:pt x="1775" y="1766"/>
                  <a:pt x="1779" y="1766"/>
                  <a:pt x="1779" y="1765"/>
                </a:cubicBezTo>
                <a:cubicBezTo>
                  <a:pt x="1778" y="1764"/>
                  <a:pt x="1777" y="1765"/>
                  <a:pt x="1775" y="1765"/>
                </a:cubicBezTo>
                <a:cubicBezTo>
                  <a:pt x="1775" y="1765"/>
                  <a:pt x="1773" y="1765"/>
                  <a:pt x="1774" y="1766"/>
                </a:cubicBezTo>
                <a:close/>
                <a:moveTo>
                  <a:pt x="1772" y="1723"/>
                </a:moveTo>
                <a:cubicBezTo>
                  <a:pt x="1773" y="1723"/>
                  <a:pt x="1773" y="1723"/>
                  <a:pt x="1773" y="1723"/>
                </a:cubicBezTo>
                <a:cubicBezTo>
                  <a:pt x="1774" y="1723"/>
                  <a:pt x="1774" y="1723"/>
                  <a:pt x="1774" y="1724"/>
                </a:cubicBezTo>
                <a:cubicBezTo>
                  <a:pt x="1774" y="1724"/>
                  <a:pt x="1774" y="1724"/>
                  <a:pt x="1775" y="1724"/>
                </a:cubicBezTo>
                <a:cubicBezTo>
                  <a:pt x="1775" y="1724"/>
                  <a:pt x="1775" y="1723"/>
                  <a:pt x="1775" y="1723"/>
                </a:cubicBezTo>
                <a:cubicBezTo>
                  <a:pt x="1774" y="1721"/>
                  <a:pt x="1771" y="1722"/>
                  <a:pt x="1772" y="1723"/>
                </a:cubicBezTo>
                <a:close/>
                <a:moveTo>
                  <a:pt x="1743" y="1822"/>
                </a:moveTo>
                <a:cubicBezTo>
                  <a:pt x="1743" y="1822"/>
                  <a:pt x="1745" y="1820"/>
                  <a:pt x="1743" y="1821"/>
                </a:cubicBezTo>
                <a:cubicBezTo>
                  <a:pt x="1743" y="1821"/>
                  <a:pt x="1743" y="1822"/>
                  <a:pt x="1743" y="1822"/>
                </a:cubicBezTo>
                <a:close/>
                <a:moveTo>
                  <a:pt x="1769" y="1810"/>
                </a:moveTo>
                <a:cubicBezTo>
                  <a:pt x="1769" y="1810"/>
                  <a:pt x="1769" y="1810"/>
                  <a:pt x="1769" y="1810"/>
                </a:cubicBezTo>
                <a:cubicBezTo>
                  <a:pt x="1768" y="1810"/>
                  <a:pt x="1768" y="1810"/>
                  <a:pt x="1768" y="1811"/>
                </a:cubicBezTo>
                <a:cubicBezTo>
                  <a:pt x="1769" y="1811"/>
                  <a:pt x="1769" y="1810"/>
                  <a:pt x="1769" y="1810"/>
                </a:cubicBezTo>
                <a:close/>
                <a:moveTo>
                  <a:pt x="1765" y="1827"/>
                </a:moveTo>
                <a:cubicBezTo>
                  <a:pt x="1764" y="1827"/>
                  <a:pt x="1764" y="1827"/>
                  <a:pt x="1763" y="1826"/>
                </a:cubicBezTo>
                <a:cubicBezTo>
                  <a:pt x="1763" y="1826"/>
                  <a:pt x="1762" y="1826"/>
                  <a:pt x="1762" y="1825"/>
                </a:cubicBezTo>
                <a:cubicBezTo>
                  <a:pt x="1762" y="1825"/>
                  <a:pt x="1762" y="1824"/>
                  <a:pt x="1762" y="1824"/>
                </a:cubicBezTo>
                <a:cubicBezTo>
                  <a:pt x="1761" y="1823"/>
                  <a:pt x="1760" y="1823"/>
                  <a:pt x="1760" y="1823"/>
                </a:cubicBezTo>
                <a:cubicBezTo>
                  <a:pt x="1759" y="1823"/>
                  <a:pt x="1757" y="1822"/>
                  <a:pt x="1756" y="1822"/>
                </a:cubicBezTo>
                <a:cubicBezTo>
                  <a:pt x="1755" y="1823"/>
                  <a:pt x="1756" y="1823"/>
                  <a:pt x="1755" y="1824"/>
                </a:cubicBezTo>
                <a:cubicBezTo>
                  <a:pt x="1755" y="1824"/>
                  <a:pt x="1754" y="1824"/>
                  <a:pt x="1754" y="1825"/>
                </a:cubicBezTo>
                <a:cubicBezTo>
                  <a:pt x="1754" y="1826"/>
                  <a:pt x="1754" y="1826"/>
                  <a:pt x="1755" y="1827"/>
                </a:cubicBezTo>
                <a:cubicBezTo>
                  <a:pt x="1755" y="1827"/>
                  <a:pt x="1755" y="1828"/>
                  <a:pt x="1756" y="1828"/>
                </a:cubicBezTo>
                <a:cubicBezTo>
                  <a:pt x="1756" y="1828"/>
                  <a:pt x="1756" y="1829"/>
                  <a:pt x="1756" y="1829"/>
                </a:cubicBezTo>
                <a:cubicBezTo>
                  <a:pt x="1756" y="1829"/>
                  <a:pt x="1756" y="1829"/>
                  <a:pt x="1756" y="1830"/>
                </a:cubicBezTo>
                <a:cubicBezTo>
                  <a:pt x="1756" y="1830"/>
                  <a:pt x="1756" y="1830"/>
                  <a:pt x="1756" y="1830"/>
                </a:cubicBezTo>
                <a:cubicBezTo>
                  <a:pt x="1756" y="1830"/>
                  <a:pt x="1755" y="1831"/>
                  <a:pt x="1755" y="1831"/>
                </a:cubicBezTo>
                <a:cubicBezTo>
                  <a:pt x="1754" y="1831"/>
                  <a:pt x="1753" y="1830"/>
                  <a:pt x="1752" y="1829"/>
                </a:cubicBezTo>
                <a:cubicBezTo>
                  <a:pt x="1752" y="1830"/>
                  <a:pt x="1752" y="1830"/>
                  <a:pt x="1753" y="1831"/>
                </a:cubicBezTo>
                <a:cubicBezTo>
                  <a:pt x="1753" y="1831"/>
                  <a:pt x="1754" y="1832"/>
                  <a:pt x="1754" y="1832"/>
                </a:cubicBezTo>
                <a:cubicBezTo>
                  <a:pt x="1754" y="1833"/>
                  <a:pt x="1755" y="1833"/>
                  <a:pt x="1756" y="1833"/>
                </a:cubicBezTo>
                <a:cubicBezTo>
                  <a:pt x="1756" y="1833"/>
                  <a:pt x="1757" y="1833"/>
                  <a:pt x="1758" y="1833"/>
                </a:cubicBezTo>
                <a:cubicBezTo>
                  <a:pt x="1759" y="1834"/>
                  <a:pt x="1760" y="1833"/>
                  <a:pt x="1761" y="1832"/>
                </a:cubicBezTo>
                <a:cubicBezTo>
                  <a:pt x="1762" y="1832"/>
                  <a:pt x="1766" y="1831"/>
                  <a:pt x="1765" y="1829"/>
                </a:cubicBezTo>
                <a:cubicBezTo>
                  <a:pt x="1764" y="1829"/>
                  <a:pt x="1763" y="1828"/>
                  <a:pt x="1764" y="1828"/>
                </a:cubicBezTo>
                <a:cubicBezTo>
                  <a:pt x="1764" y="1827"/>
                  <a:pt x="1766" y="1828"/>
                  <a:pt x="1765" y="1827"/>
                </a:cubicBezTo>
                <a:close/>
                <a:moveTo>
                  <a:pt x="1746" y="1822"/>
                </a:moveTo>
                <a:cubicBezTo>
                  <a:pt x="1747" y="1822"/>
                  <a:pt x="1747" y="1822"/>
                  <a:pt x="1748" y="1822"/>
                </a:cubicBezTo>
                <a:cubicBezTo>
                  <a:pt x="1748" y="1822"/>
                  <a:pt x="1749" y="1822"/>
                  <a:pt x="1748" y="1822"/>
                </a:cubicBezTo>
                <a:cubicBezTo>
                  <a:pt x="1748" y="1821"/>
                  <a:pt x="1746" y="1822"/>
                  <a:pt x="1746" y="1822"/>
                </a:cubicBezTo>
                <a:close/>
                <a:moveTo>
                  <a:pt x="1880" y="1756"/>
                </a:moveTo>
                <a:cubicBezTo>
                  <a:pt x="1879" y="1756"/>
                  <a:pt x="1878" y="1757"/>
                  <a:pt x="1879" y="1757"/>
                </a:cubicBezTo>
                <a:cubicBezTo>
                  <a:pt x="1879" y="1757"/>
                  <a:pt x="1880" y="1756"/>
                  <a:pt x="1881" y="1756"/>
                </a:cubicBezTo>
                <a:cubicBezTo>
                  <a:pt x="1881" y="1756"/>
                  <a:pt x="1884" y="1756"/>
                  <a:pt x="1884" y="1756"/>
                </a:cubicBezTo>
                <a:cubicBezTo>
                  <a:pt x="1884" y="1755"/>
                  <a:pt x="1882" y="1755"/>
                  <a:pt x="1881" y="1755"/>
                </a:cubicBezTo>
                <a:cubicBezTo>
                  <a:pt x="1881" y="1756"/>
                  <a:pt x="1880" y="1756"/>
                  <a:pt x="1880" y="1756"/>
                </a:cubicBezTo>
                <a:close/>
                <a:moveTo>
                  <a:pt x="1751" y="1825"/>
                </a:moveTo>
                <a:cubicBezTo>
                  <a:pt x="1751" y="1825"/>
                  <a:pt x="1751" y="1825"/>
                  <a:pt x="1751" y="1825"/>
                </a:cubicBezTo>
                <a:cubicBezTo>
                  <a:pt x="1752" y="1826"/>
                  <a:pt x="1752" y="1825"/>
                  <a:pt x="1751" y="1825"/>
                </a:cubicBezTo>
                <a:close/>
                <a:moveTo>
                  <a:pt x="1647" y="1637"/>
                </a:moveTo>
                <a:cubicBezTo>
                  <a:pt x="1645" y="1637"/>
                  <a:pt x="1646" y="1639"/>
                  <a:pt x="1647" y="1638"/>
                </a:cubicBezTo>
                <a:cubicBezTo>
                  <a:pt x="1648" y="1638"/>
                  <a:pt x="1648" y="1638"/>
                  <a:pt x="1647" y="1637"/>
                </a:cubicBezTo>
                <a:cubicBezTo>
                  <a:pt x="1647" y="1637"/>
                  <a:pt x="1647" y="1637"/>
                  <a:pt x="1647" y="1637"/>
                </a:cubicBezTo>
                <a:close/>
                <a:moveTo>
                  <a:pt x="1685" y="1940"/>
                </a:moveTo>
                <a:cubicBezTo>
                  <a:pt x="1684" y="1941"/>
                  <a:pt x="1684" y="1941"/>
                  <a:pt x="1683" y="1941"/>
                </a:cubicBezTo>
                <a:cubicBezTo>
                  <a:pt x="1682" y="1942"/>
                  <a:pt x="1681" y="1942"/>
                  <a:pt x="1681" y="1942"/>
                </a:cubicBezTo>
                <a:cubicBezTo>
                  <a:pt x="1680" y="1944"/>
                  <a:pt x="1682" y="1943"/>
                  <a:pt x="1683" y="1943"/>
                </a:cubicBezTo>
                <a:cubicBezTo>
                  <a:pt x="1684" y="1942"/>
                  <a:pt x="1686" y="1942"/>
                  <a:pt x="1687" y="1941"/>
                </a:cubicBezTo>
                <a:cubicBezTo>
                  <a:pt x="1687" y="1941"/>
                  <a:pt x="1688" y="1940"/>
                  <a:pt x="1687" y="1940"/>
                </a:cubicBezTo>
                <a:cubicBezTo>
                  <a:pt x="1687" y="1940"/>
                  <a:pt x="1686" y="1940"/>
                  <a:pt x="1685" y="1940"/>
                </a:cubicBezTo>
                <a:close/>
                <a:moveTo>
                  <a:pt x="1676" y="1852"/>
                </a:moveTo>
                <a:cubicBezTo>
                  <a:pt x="1674" y="1852"/>
                  <a:pt x="1673" y="1853"/>
                  <a:pt x="1673" y="1855"/>
                </a:cubicBezTo>
                <a:cubicBezTo>
                  <a:pt x="1673" y="1856"/>
                  <a:pt x="1672" y="1859"/>
                  <a:pt x="1674" y="1859"/>
                </a:cubicBezTo>
                <a:cubicBezTo>
                  <a:pt x="1674" y="1858"/>
                  <a:pt x="1674" y="1857"/>
                  <a:pt x="1674" y="1857"/>
                </a:cubicBezTo>
                <a:cubicBezTo>
                  <a:pt x="1675" y="1856"/>
                  <a:pt x="1675" y="1855"/>
                  <a:pt x="1676" y="1855"/>
                </a:cubicBezTo>
                <a:cubicBezTo>
                  <a:pt x="1676" y="1854"/>
                  <a:pt x="1678" y="1853"/>
                  <a:pt x="1678" y="1852"/>
                </a:cubicBezTo>
                <a:cubicBezTo>
                  <a:pt x="1678" y="1851"/>
                  <a:pt x="1678" y="1851"/>
                  <a:pt x="1678" y="1850"/>
                </a:cubicBezTo>
                <a:cubicBezTo>
                  <a:pt x="1677" y="1850"/>
                  <a:pt x="1676" y="1851"/>
                  <a:pt x="1676" y="1852"/>
                </a:cubicBezTo>
                <a:close/>
                <a:moveTo>
                  <a:pt x="1628" y="1639"/>
                </a:moveTo>
                <a:cubicBezTo>
                  <a:pt x="1628" y="1639"/>
                  <a:pt x="1628" y="1639"/>
                  <a:pt x="1628" y="1640"/>
                </a:cubicBezTo>
                <a:cubicBezTo>
                  <a:pt x="1628" y="1640"/>
                  <a:pt x="1628" y="1640"/>
                  <a:pt x="1628" y="1640"/>
                </a:cubicBezTo>
                <a:cubicBezTo>
                  <a:pt x="1629" y="1640"/>
                  <a:pt x="1628" y="1639"/>
                  <a:pt x="1628" y="1639"/>
                </a:cubicBezTo>
                <a:close/>
                <a:moveTo>
                  <a:pt x="1641" y="1638"/>
                </a:moveTo>
                <a:cubicBezTo>
                  <a:pt x="1641" y="1637"/>
                  <a:pt x="1640" y="1637"/>
                  <a:pt x="1639" y="1637"/>
                </a:cubicBezTo>
                <a:cubicBezTo>
                  <a:pt x="1639" y="1638"/>
                  <a:pt x="1638" y="1637"/>
                  <a:pt x="1638" y="1638"/>
                </a:cubicBezTo>
                <a:cubicBezTo>
                  <a:pt x="1637" y="1639"/>
                  <a:pt x="1640" y="1639"/>
                  <a:pt x="1641" y="1638"/>
                </a:cubicBezTo>
                <a:close/>
                <a:moveTo>
                  <a:pt x="2061" y="1301"/>
                </a:moveTo>
                <a:cubicBezTo>
                  <a:pt x="2062" y="1300"/>
                  <a:pt x="2061" y="1300"/>
                  <a:pt x="2061" y="1300"/>
                </a:cubicBezTo>
                <a:cubicBezTo>
                  <a:pt x="2060" y="1299"/>
                  <a:pt x="2060" y="1298"/>
                  <a:pt x="2060" y="1298"/>
                </a:cubicBezTo>
                <a:cubicBezTo>
                  <a:pt x="2059" y="1298"/>
                  <a:pt x="2058" y="1299"/>
                  <a:pt x="2058" y="1299"/>
                </a:cubicBezTo>
                <a:cubicBezTo>
                  <a:pt x="2057" y="1300"/>
                  <a:pt x="2057" y="1300"/>
                  <a:pt x="2057" y="1301"/>
                </a:cubicBezTo>
                <a:cubicBezTo>
                  <a:pt x="2057" y="1301"/>
                  <a:pt x="2057" y="1302"/>
                  <a:pt x="2057" y="1302"/>
                </a:cubicBezTo>
                <a:cubicBezTo>
                  <a:pt x="2057" y="1303"/>
                  <a:pt x="2057" y="1302"/>
                  <a:pt x="2058" y="1302"/>
                </a:cubicBezTo>
                <a:cubicBezTo>
                  <a:pt x="2059" y="1302"/>
                  <a:pt x="2059" y="1303"/>
                  <a:pt x="2060" y="1302"/>
                </a:cubicBezTo>
                <a:cubicBezTo>
                  <a:pt x="2060" y="1302"/>
                  <a:pt x="2061" y="1301"/>
                  <a:pt x="2061" y="1301"/>
                </a:cubicBezTo>
                <a:close/>
                <a:moveTo>
                  <a:pt x="2023" y="1379"/>
                </a:moveTo>
                <a:cubicBezTo>
                  <a:pt x="2023" y="1379"/>
                  <a:pt x="2023" y="1379"/>
                  <a:pt x="2024" y="1378"/>
                </a:cubicBezTo>
                <a:cubicBezTo>
                  <a:pt x="2024" y="1378"/>
                  <a:pt x="2024" y="1378"/>
                  <a:pt x="2024" y="1377"/>
                </a:cubicBezTo>
                <a:cubicBezTo>
                  <a:pt x="2024" y="1377"/>
                  <a:pt x="2024" y="1377"/>
                  <a:pt x="2024" y="1376"/>
                </a:cubicBezTo>
                <a:cubicBezTo>
                  <a:pt x="2024" y="1376"/>
                  <a:pt x="2024" y="1376"/>
                  <a:pt x="2023" y="1376"/>
                </a:cubicBezTo>
                <a:cubicBezTo>
                  <a:pt x="2022" y="1376"/>
                  <a:pt x="2020" y="1377"/>
                  <a:pt x="2020" y="1378"/>
                </a:cubicBezTo>
                <a:cubicBezTo>
                  <a:pt x="2020" y="1379"/>
                  <a:pt x="2023" y="1378"/>
                  <a:pt x="2023" y="1379"/>
                </a:cubicBezTo>
                <a:close/>
                <a:moveTo>
                  <a:pt x="2060" y="2031"/>
                </a:moveTo>
                <a:cubicBezTo>
                  <a:pt x="2060" y="2032"/>
                  <a:pt x="2061" y="2032"/>
                  <a:pt x="2061" y="2030"/>
                </a:cubicBezTo>
                <a:cubicBezTo>
                  <a:pt x="2061" y="2029"/>
                  <a:pt x="2060" y="2029"/>
                  <a:pt x="2060" y="2028"/>
                </a:cubicBezTo>
                <a:cubicBezTo>
                  <a:pt x="2059" y="2028"/>
                  <a:pt x="2059" y="2027"/>
                  <a:pt x="2058" y="2027"/>
                </a:cubicBezTo>
                <a:cubicBezTo>
                  <a:pt x="2057" y="2026"/>
                  <a:pt x="2058" y="2028"/>
                  <a:pt x="2058" y="2028"/>
                </a:cubicBezTo>
                <a:cubicBezTo>
                  <a:pt x="2059" y="2029"/>
                  <a:pt x="2059" y="2030"/>
                  <a:pt x="2060" y="2031"/>
                </a:cubicBezTo>
                <a:close/>
                <a:moveTo>
                  <a:pt x="1695" y="1940"/>
                </a:moveTo>
                <a:cubicBezTo>
                  <a:pt x="1695" y="1940"/>
                  <a:pt x="1696" y="1939"/>
                  <a:pt x="1696" y="1939"/>
                </a:cubicBezTo>
                <a:cubicBezTo>
                  <a:pt x="1697" y="1937"/>
                  <a:pt x="1694" y="1938"/>
                  <a:pt x="1695" y="1940"/>
                </a:cubicBezTo>
                <a:close/>
                <a:moveTo>
                  <a:pt x="1903" y="1492"/>
                </a:moveTo>
                <a:cubicBezTo>
                  <a:pt x="1903" y="1492"/>
                  <a:pt x="1903" y="1492"/>
                  <a:pt x="1903" y="1492"/>
                </a:cubicBezTo>
                <a:cubicBezTo>
                  <a:pt x="1902" y="1493"/>
                  <a:pt x="1903" y="1493"/>
                  <a:pt x="1903" y="1493"/>
                </a:cubicBezTo>
                <a:cubicBezTo>
                  <a:pt x="1903" y="1494"/>
                  <a:pt x="1903" y="1495"/>
                  <a:pt x="1904" y="1495"/>
                </a:cubicBezTo>
                <a:cubicBezTo>
                  <a:pt x="1904" y="1494"/>
                  <a:pt x="1904" y="1492"/>
                  <a:pt x="1903" y="1492"/>
                </a:cubicBezTo>
                <a:close/>
                <a:moveTo>
                  <a:pt x="1584" y="1659"/>
                </a:moveTo>
                <a:cubicBezTo>
                  <a:pt x="1584" y="1659"/>
                  <a:pt x="1584" y="1659"/>
                  <a:pt x="1584" y="1658"/>
                </a:cubicBezTo>
                <a:cubicBezTo>
                  <a:pt x="1583" y="1658"/>
                  <a:pt x="1582" y="1659"/>
                  <a:pt x="1583" y="1659"/>
                </a:cubicBezTo>
                <a:cubicBezTo>
                  <a:pt x="1583" y="1660"/>
                  <a:pt x="1584" y="1660"/>
                  <a:pt x="1584" y="1660"/>
                </a:cubicBezTo>
                <a:cubicBezTo>
                  <a:pt x="1584" y="1660"/>
                  <a:pt x="1585" y="1660"/>
                  <a:pt x="1585" y="1660"/>
                </a:cubicBezTo>
                <a:cubicBezTo>
                  <a:pt x="1585" y="1660"/>
                  <a:pt x="1585" y="1660"/>
                  <a:pt x="1585" y="1660"/>
                </a:cubicBezTo>
                <a:cubicBezTo>
                  <a:pt x="1586" y="1661"/>
                  <a:pt x="1586" y="1661"/>
                  <a:pt x="1587" y="1661"/>
                </a:cubicBezTo>
                <a:cubicBezTo>
                  <a:pt x="1587" y="1661"/>
                  <a:pt x="1586" y="1660"/>
                  <a:pt x="1586" y="1659"/>
                </a:cubicBezTo>
                <a:cubicBezTo>
                  <a:pt x="1586" y="1659"/>
                  <a:pt x="1585" y="1660"/>
                  <a:pt x="1584" y="1659"/>
                </a:cubicBezTo>
                <a:close/>
                <a:moveTo>
                  <a:pt x="1576" y="1891"/>
                </a:moveTo>
                <a:cubicBezTo>
                  <a:pt x="1577" y="1891"/>
                  <a:pt x="1577" y="1891"/>
                  <a:pt x="1577" y="1891"/>
                </a:cubicBezTo>
                <a:cubicBezTo>
                  <a:pt x="1579" y="1889"/>
                  <a:pt x="1575" y="1891"/>
                  <a:pt x="1576" y="1891"/>
                </a:cubicBezTo>
                <a:close/>
                <a:moveTo>
                  <a:pt x="2010" y="1376"/>
                </a:moveTo>
                <a:cubicBezTo>
                  <a:pt x="2010" y="1376"/>
                  <a:pt x="2011" y="1376"/>
                  <a:pt x="2011" y="1376"/>
                </a:cubicBezTo>
                <a:cubicBezTo>
                  <a:pt x="2012" y="1376"/>
                  <a:pt x="2012" y="1375"/>
                  <a:pt x="2012" y="1375"/>
                </a:cubicBezTo>
                <a:cubicBezTo>
                  <a:pt x="2013" y="1374"/>
                  <a:pt x="2013" y="1373"/>
                  <a:pt x="2011" y="1373"/>
                </a:cubicBezTo>
                <a:cubicBezTo>
                  <a:pt x="2011" y="1374"/>
                  <a:pt x="2010" y="1374"/>
                  <a:pt x="2010" y="1375"/>
                </a:cubicBezTo>
                <a:cubicBezTo>
                  <a:pt x="2009" y="1375"/>
                  <a:pt x="2008" y="1375"/>
                  <a:pt x="2008" y="1376"/>
                </a:cubicBezTo>
                <a:cubicBezTo>
                  <a:pt x="2009" y="1376"/>
                  <a:pt x="2009" y="1376"/>
                  <a:pt x="2010" y="1376"/>
                </a:cubicBezTo>
                <a:close/>
                <a:moveTo>
                  <a:pt x="1572" y="1652"/>
                </a:moveTo>
                <a:cubicBezTo>
                  <a:pt x="1571" y="1652"/>
                  <a:pt x="1570" y="1651"/>
                  <a:pt x="1570" y="1652"/>
                </a:cubicBezTo>
                <a:cubicBezTo>
                  <a:pt x="1569" y="1652"/>
                  <a:pt x="1571" y="1653"/>
                  <a:pt x="1571" y="1653"/>
                </a:cubicBezTo>
                <a:cubicBezTo>
                  <a:pt x="1572" y="1653"/>
                  <a:pt x="1574" y="1654"/>
                  <a:pt x="1575" y="1653"/>
                </a:cubicBezTo>
                <a:cubicBezTo>
                  <a:pt x="1575" y="1653"/>
                  <a:pt x="1574" y="1652"/>
                  <a:pt x="1573" y="1652"/>
                </a:cubicBezTo>
                <a:cubicBezTo>
                  <a:pt x="1573" y="1652"/>
                  <a:pt x="1573" y="1652"/>
                  <a:pt x="1572" y="1652"/>
                </a:cubicBezTo>
                <a:close/>
                <a:moveTo>
                  <a:pt x="1657" y="1918"/>
                </a:moveTo>
                <a:cubicBezTo>
                  <a:pt x="1656" y="1917"/>
                  <a:pt x="1654" y="1918"/>
                  <a:pt x="1654" y="1919"/>
                </a:cubicBezTo>
                <a:cubicBezTo>
                  <a:pt x="1654" y="1919"/>
                  <a:pt x="1654" y="1919"/>
                  <a:pt x="1654" y="1920"/>
                </a:cubicBezTo>
                <a:cubicBezTo>
                  <a:pt x="1654" y="1920"/>
                  <a:pt x="1653" y="1921"/>
                  <a:pt x="1654" y="1921"/>
                </a:cubicBezTo>
                <a:cubicBezTo>
                  <a:pt x="1654" y="1922"/>
                  <a:pt x="1655" y="1922"/>
                  <a:pt x="1655" y="1921"/>
                </a:cubicBezTo>
                <a:cubicBezTo>
                  <a:pt x="1655" y="1921"/>
                  <a:pt x="1655" y="1920"/>
                  <a:pt x="1655" y="1920"/>
                </a:cubicBezTo>
                <a:cubicBezTo>
                  <a:pt x="1655" y="1919"/>
                  <a:pt x="1657" y="1918"/>
                  <a:pt x="1657" y="1918"/>
                </a:cubicBezTo>
                <a:close/>
                <a:moveTo>
                  <a:pt x="1655" y="1903"/>
                </a:moveTo>
                <a:cubicBezTo>
                  <a:pt x="1654" y="1903"/>
                  <a:pt x="1654" y="1905"/>
                  <a:pt x="1653" y="1906"/>
                </a:cubicBezTo>
                <a:cubicBezTo>
                  <a:pt x="1653" y="1907"/>
                  <a:pt x="1652" y="1907"/>
                  <a:pt x="1652" y="1908"/>
                </a:cubicBezTo>
                <a:cubicBezTo>
                  <a:pt x="1653" y="1908"/>
                  <a:pt x="1654" y="1907"/>
                  <a:pt x="1654" y="1906"/>
                </a:cubicBezTo>
                <a:cubicBezTo>
                  <a:pt x="1655" y="1905"/>
                  <a:pt x="1657" y="1903"/>
                  <a:pt x="1655" y="1903"/>
                </a:cubicBezTo>
                <a:close/>
                <a:moveTo>
                  <a:pt x="2046" y="2028"/>
                </a:moveTo>
                <a:cubicBezTo>
                  <a:pt x="2045" y="2027"/>
                  <a:pt x="2045" y="2027"/>
                  <a:pt x="2044" y="2026"/>
                </a:cubicBezTo>
                <a:cubicBezTo>
                  <a:pt x="2043" y="2025"/>
                  <a:pt x="2042" y="2025"/>
                  <a:pt x="2043" y="2026"/>
                </a:cubicBezTo>
                <a:cubicBezTo>
                  <a:pt x="2044" y="2027"/>
                  <a:pt x="2045" y="2028"/>
                  <a:pt x="2046" y="2029"/>
                </a:cubicBezTo>
                <a:cubicBezTo>
                  <a:pt x="2046" y="2029"/>
                  <a:pt x="2047" y="2030"/>
                  <a:pt x="2048" y="2030"/>
                </a:cubicBezTo>
                <a:cubicBezTo>
                  <a:pt x="2048" y="2031"/>
                  <a:pt x="2049" y="2031"/>
                  <a:pt x="2049" y="2032"/>
                </a:cubicBezTo>
                <a:cubicBezTo>
                  <a:pt x="2050" y="2030"/>
                  <a:pt x="2047" y="2028"/>
                  <a:pt x="2046" y="2028"/>
                </a:cubicBezTo>
                <a:close/>
                <a:moveTo>
                  <a:pt x="1981" y="1831"/>
                </a:moveTo>
                <a:cubicBezTo>
                  <a:pt x="1981" y="1830"/>
                  <a:pt x="1980" y="1830"/>
                  <a:pt x="1980" y="1829"/>
                </a:cubicBezTo>
                <a:cubicBezTo>
                  <a:pt x="1979" y="1828"/>
                  <a:pt x="1978" y="1827"/>
                  <a:pt x="1977" y="1827"/>
                </a:cubicBezTo>
                <a:cubicBezTo>
                  <a:pt x="1976" y="1826"/>
                  <a:pt x="1975" y="1826"/>
                  <a:pt x="1975" y="1827"/>
                </a:cubicBezTo>
                <a:cubicBezTo>
                  <a:pt x="1975" y="1828"/>
                  <a:pt x="1976" y="1828"/>
                  <a:pt x="1976" y="1828"/>
                </a:cubicBezTo>
                <a:cubicBezTo>
                  <a:pt x="1977" y="1828"/>
                  <a:pt x="1977" y="1829"/>
                  <a:pt x="1978" y="1829"/>
                </a:cubicBezTo>
                <a:cubicBezTo>
                  <a:pt x="1979" y="1829"/>
                  <a:pt x="1979" y="1830"/>
                  <a:pt x="1979" y="1830"/>
                </a:cubicBezTo>
                <a:cubicBezTo>
                  <a:pt x="1980" y="1831"/>
                  <a:pt x="1980" y="1832"/>
                  <a:pt x="1981" y="1831"/>
                </a:cubicBezTo>
                <a:close/>
                <a:moveTo>
                  <a:pt x="1990" y="1825"/>
                </a:moveTo>
                <a:cubicBezTo>
                  <a:pt x="1989" y="1825"/>
                  <a:pt x="1989" y="1824"/>
                  <a:pt x="1989" y="1824"/>
                </a:cubicBezTo>
                <a:cubicBezTo>
                  <a:pt x="1989" y="1823"/>
                  <a:pt x="1988" y="1823"/>
                  <a:pt x="1988" y="1823"/>
                </a:cubicBezTo>
                <a:cubicBezTo>
                  <a:pt x="1987" y="1822"/>
                  <a:pt x="1985" y="1823"/>
                  <a:pt x="1984" y="1822"/>
                </a:cubicBezTo>
                <a:cubicBezTo>
                  <a:pt x="1984" y="1821"/>
                  <a:pt x="1984" y="1821"/>
                  <a:pt x="1984" y="1820"/>
                </a:cubicBezTo>
                <a:cubicBezTo>
                  <a:pt x="1983" y="1820"/>
                  <a:pt x="1983" y="1820"/>
                  <a:pt x="1982" y="1820"/>
                </a:cubicBezTo>
                <a:cubicBezTo>
                  <a:pt x="1981" y="1820"/>
                  <a:pt x="1980" y="1820"/>
                  <a:pt x="1979" y="1821"/>
                </a:cubicBezTo>
                <a:cubicBezTo>
                  <a:pt x="1978" y="1822"/>
                  <a:pt x="1978" y="1824"/>
                  <a:pt x="1976" y="1823"/>
                </a:cubicBezTo>
                <a:cubicBezTo>
                  <a:pt x="1976" y="1823"/>
                  <a:pt x="1976" y="1822"/>
                  <a:pt x="1975" y="1822"/>
                </a:cubicBezTo>
                <a:cubicBezTo>
                  <a:pt x="1974" y="1822"/>
                  <a:pt x="1974" y="1823"/>
                  <a:pt x="1974" y="1823"/>
                </a:cubicBezTo>
                <a:cubicBezTo>
                  <a:pt x="1973" y="1824"/>
                  <a:pt x="1973" y="1824"/>
                  <a:pt x="1973" y="1824"/>
                </a:cubicBezTo>
                <a:cubicBezTo>
                  <a:pt x="1973" y="1824"/>
                  <a:pt x="1973" y="1824"/>
                  <a:pt x="1973" y="1825"/>
                </a:cubicBezTo>
                <a:cubicBezTo>
                  <a:pt x="1973" y="1825"/>
                  <a:pt x="1973" y="1825"/>
                  <a:pt x="1972" y="1826"/>
                </a:cubicBezTo>
                <a:cubicBezTo>
                  <a:pt x="1972" y="1827"/>
                  <a:pt x="1971" y="1827"/>
                  <a:pt x="1972" y="1828"/>
                </a:cubicBezTo>
                <a:cubicBezTo>
                  <a:pt x="1973" y="1828"/>
                  <a:pt x="1973" y="1828"/>
                  <a:pt x="1974" y="1828"/>
                </a:cubicBezTo>
                <a:cubicBezTo>
                  <a:pt x="1974" y="1828"/>
                  <a:pt x="1974" y="1828"/>
                  <a:pt x="1974" y="1828"/>
                </a:cubicBezTo>
                <a:cubicBezTo>
                  <a:pt x="1974" y="1827"/>
                  <a:pt x="1972" y="1828"/>
                  <a:pt x="1973" y="1826"/>
                </a:cubicBezTo>
                <a:cubicBezTo>
                  <a:pt x="1973" y="1826"/>
                  <a:pt x="1974" y="1826"/>
                  <a:pt x="1974" y="1826"/>
                </a:cubicBezTo>
                <a:cubicBezTo>
                  <a:pt x="1974" y="1825"/>
                  <a:pt x="1974" y="1825"/>
                  <a:pt x="1974" y="1824"/>
                </a:cubicBezTo>
                <a:cubicBezTo>
                  <a:pt x="1974" y="1823"/>
                  <a:pt x="1976" y="1825"/>
                  <a:pt x="1976" y="1825"/>
                </a:cubicBezTo>
                <a:cubicBezTo>
                  <a:pt x="1976" y="1825"/>
                  <a:pt x="1976" y="1824"/>
                  <a:pt x="1977" y="1824"/>
                </a:cubicBezTo>
                <a:cubicBezTo>
                  <a:pt x="1977" y="1824"/>
                  <a:pt x="1977" y="1824"/>
                  <a:pt x="1977" y="1824"/>
                </a:cubicBezTo>
                <a:cubicBezTo>
                  <a:pt x="1978" y="1824"/>
                  <a:pt x="1978" y="1824"/>
                  <a:pt x="1979" y="1824"/>
                </a:cubicBezTo>
                <a:cubicBezTo>
                  <a:pt x="1979" y="1823"/>
                  <a:pt x="1979" y="1821"/>
                  <a:pt x="1980" y="1821"/>
                </a:cubicBezTo>
                <a:cubicBezTo>
                  <a:pt x="1981" y="1821"/>
                  <a:pt x="1981" y="1822"/>
                  <a:pt x="1981" y="1822"/>
                </a:cubicBezTo>
                <a:cubicBezTo>
                  <a:pt x="1982" y="1823"/>
                  <a:pt x="1982" y="1823"/>
                  <a:pt x="1983" y="1824"/>
                </a:cubicBezTo>
                <a:cubicBezTo>
                  <a:pt x="1983" y="1824"/>
                  <a:pt x="1984" y="1825"/>
                  <a:pt x="1984" y="1825"/>
                </a:cubicBezTo>
                <a:cubicBezTo>
                  <a:pt x="1985" y="1825"/>
                  <a:pt x="1986" y="1825"/>
                  <a:pt x="1986" y="1825"/>
                </a:cubicBezTo>
                <a:cubicBezTo>
                  <a:pt x="1987" y="1825"/>
                  <a:pt x="1987" y="1826"/>
                  <a:pt x="1988" y="1826"/>
                </a:cubicBezTo>
                <a:cubicBezTo>
                  <a:pt x="1989" y="1826"/>
                  <a:pt x="1989" y="1826"/>
                  <a:pt x="1989" y="1827"/>
                </a:cubicBezTo>
                <a:cubicBezTo>
                  <a:pt x="1990" y="1828"/>
                  <a:pt x="1991" y="1828"/>
                  <a:pt x="1990" y="1830"/>
                </a:cubicBezTo>
                <a:cubicBezTo>
                  <a:pt x="1990" y="1830"/>
                  <a:pt x="1990" y="1831"/>
                  <a:pt x="1991" y="1831"/>
                </a:cubicBezTo>
                <a:cubicBezTo>
                  <a:pt x="1991" y="1831"/>
                  <a:pt x="1991" y="1830"/>
                  <a:pt x="1991" y="1830"/>
                </a:cubicBezTo>
                <a:cubicBezTo>
                  <a:pt x="1991" y="1829"/>
                  <a:pt x="1991" y="1829"/>
                  <a:pt x="1991" y="1828"/>
                </a:cubicBezTo>
                <a:cubicBezTo>
                  <a:pt x="1992" y="1827"/>
                  <a:pt x="1992" y="1827"/>
                  <a:pt x="1992" y="1827"/>
                </a:cubicBezTo>
                <a:cubicBezTo>
                  <a:pt x="1993" y="1826"/>
                  <a:pt x="1992" y="1826"/>
                  <a:pt x="1992" y="1825"/>
                </a:cubicBezTo>
                <a:cubicBezTo>
                  <a:pt x="1991" y="1824"/>
                  <a:pt x="1991" y="1825"/>
                  <a:pt x="1990" y="1825"/>
                </a:cubicBezTo>
                <a:close/>
                <a:moveTo>
                  <a:pt x="1953" y="1842"/>
                </a:moveTo>
                <a:cubicBezTo>
                  <a:pt x="1953" y="1842"/>
                  <a:pt x="1954" y="1843"/>
                  <a:pt x="1955" y="1843"/>
                </a:cubicBezTo>
                <a:cubicBezTo>
                  <a:pt x="1955" y="1843"/>
                  <a:pt x="1956" y="1842"/>
                  <a:pt x="1957" y="1842"/>
                </a:cubicBezTo>
                <a:cubicBezTo>
                  <a:pt x="1958" y="1842"/>
                  <a:pt x="1958" y="1842"/>
                  <a:pt x="1959" y="1841"/>
                </a:cubicBezTo>
                <a:cubicBezTo>
                  <a:pt x="1959" y="1840"/>
                  <a:pt x="1959" y="1839"/>
                  <a:pt x="1960" y="1839"/>
                </a:cubicBezTo>
                <a:cubicBezTo>
                  <a:pt x="1960" y="1838"/>
                  <a:pt x="1960" y="1838"/>
                  <a:pt x="1961" y="1837"/>
                </a:cubicBezTo>
                <a:cubicBezTo>
                  <a:pt x="1961" y="1836"/>
                  <a:pt x="1962" y="1833"/>
                  <a:pt x="1961" y="1834"/>
                </a:cubicBezTo>
                <a:cubicBezTo>
                  <a:pt x="1960" y="1834"/>
                  <a:pt x="1960" y="1835"/>
                  <a:pt x="1959" y="1836"/>
                </a:cubicBezTo>
                <a:cubicBezTo>
                  <a:pt x="1959" y="1836"/>
                  <a:pt x="1959" y="1837"/>
                  <a:pt x="1958" y="1837"/>
                </a:cubicBezTo>
                <a:cubicBezTo>
                  <a:pt x="1958" y="1837"/>
                  <a:pt x="1957" y="1838"/>
                  <a:pt x="1957" y="1838"/>
                </a:cubicBezTo>
                <a:cubicBezTo>
                  <a:pt x="1956" y="1838"/>
                  <a:pt x="1956" y="1838"/>
                  <a:pt x="1955" y="1837"/>
                </a:cubicBezTo>
                <a:cubicBezTo>
                  <a:pt x="1954" y="1836"/>
                  <a:pt x="1953" y="1836"/>
                  <a:pt x="1952" y="1837"/>
                </a:cubicBezTo>
                <a:cubicBezTo>
                  <a:pt x="1951" y="1838"/>
                  <a:pt x="1951" y="1838"/>
                  <a:pt x="1950" y="1838"/>
                </a:cubicBezTo>
                <a:cubicBezTo>
                  <a:pt x="1950" y="1838"/>
                  <a:pt x="1949" y="1838"/>
                  <a:pt x="1949" y="1838"/>
                </a:cubicBezTo>
                <a:cubicBezTo>
                  <a:pt x="1948" y="1838"/>
                  <a:pt x="1948" y="1839"/>
                  <a:pt x="1948" y="1840"/>
                </a:cubicBezTo>
                <a:cubicBezTo>
                  <a:pt x="1948" y="1840"/>
                  <a:pt x="1947" y="1841"/>
                  <a:pt x="1947" y="1841"/>
                </a:cubicBezTo>
                <a:cubicBezTo>
                  <a:pt x="1947" y="1843"/>
                  <a:pt x="1949" y="1843"/>
                  <a:pt x="1950" y="1843"/>
                </a:cubicBezTo>
                <a:cubicBezTo>
                  <a:pt x="1951" y="1842"/>
                  <a:pt x="1952" y="1842"/>
                  <a:pt x="1953" y="1842"/>
                </a:cubicBezTo>
                <a:close/>
                <a:moveTo>
                  <a:pt x="1881" y="1763"/>
                </a:moveTo>
                <a:cubicBezTo>
                  <a:pt x="1881" y="1763"/>
                  <a:pt x="1881" y="1764"/>
                  <a:pt x="1881" y="1764"/>
                </a:cubicBezTo>
                <a:cubicBezTo>
                  <a:pt x="1881" y="1764"/>
                  <a:pt x="1881" y="1765"/>
                  <a:pt x="1882" y="1764"/>
                </a:cubicBezTo>
                <a:cubicBezTo>
                  <a:pt x="1882" y="1764"/>
                  <a:pt x="1881" y="1763"/>
                  <a:pt x="1881" y="1763"/>
                </a:cubicBezTo>
                <a:cubicBezTo>
                  <a:pt x="1880" y="1763"/>
                  <a:pt x="1880" y="1763"/>
                  <a:pt x="1880" y="1763"/>
                </a:cubicBezTo>
                <a:cubicBezTo>
                  <a:pt x="1880" y="1763"/>
                  <a:pt x="1881" y="1763"/>
                  <a:pt x="1881" y="1763"/>
                </a:cubicBezTo>
                <a:close/>
                <a:moveTo>
                  <a:pt x="1982" y="1836"/>
                </a:moveTo>
                <a:cubicBezTo>
                  <a:pt x="1982" y="1836"/>
                  <a:pt x="1981" y="1833"/>
                  <a:pt x="1980" y="1833"/>
                </a:cubicBezTo>
                <a:cubicBezTo>
                  <a:pt x="1979" y="1833"/>
                  <a:pt x="1980" y="1834"/>
                  <a:pt x="1980" y="1835"/>
                </a:cubicBezTo>
                <a:cubicBezTo>
                  <a:pt x="1981" y="1835"/>
                  <a:pt x="1981" y="1836"/>
                  <a:pt x="1982" y="1836"/>
                </a:cubicBezTo>
                <a:close/>
                <a:moveTo>
                  <a:pt x="1975" y="1383"/>
                </a:moveTo>
                <a:cubicBezTo>
                  <a:pt x="1975" y="1383"/>
                  <a:pt x="1975" y="1382"/>
                  <a:pt x="1976" y="1382"/>
                </a:cubicBezTo>
                <a:cubicBezTo>
                  <a:pt x="1976" y="1382"/>
                  <a:pt x="1977" y="1382"/>
                  <a:pt x="1977" y="1381"/>
                </a:cubicBezTo>
                <a:cubicBezTo>
                  <a:pt x="1977" y="1380"/>
                  <a:pt x="1976" y="1381"/>
                  <a:pt x="1976" y="1381"/>
                </a:cubicBezTo>
                <a:cubicBezTo>
                  <a:pt x="1974" y="1382"/>
                  <a:pt x="1973" y="1382"/>
                  <a:pt x="1972" y="1382"/>
                </a:cubicBezTo>
                <a:cubicBezTo>
                  <a:pt x="1970" y="1383"/>
                  <a:pt x="1969" y="1383"/>
                  <a:pt x="1968" y="1384"/>
                </a:cubicBezTo>
                <a:cubicBezTo>
                  <a:pt x="1966" y="1384"/>
                  <a:pt x="1965" y="1385"/>
                  <a:pt x="1964" y="1385"/>
                </a:cubicBezTo>
                <a:cubicBezTo>
                  <a:pt x="1962" y="1385"/>
                  <a:pt x="1960" y="1385"/>
                  <a:pt x="1959" y="1385"/>
                </a:cubicBezTo>
                <a:cubicBezTo>
                  <a:pt x="1958" y="1385"/>
                  <a:pt x="1958" y="1386"/>
                  <a:pt x="1957" y="1386"/>
                </a:cubicBezTo>
                <a:cubicBezTo>
                  <a:pt x="1956" y="1386"/>
                  <a:pt x="1955" y="1386"/>
                  <a:pt x="1955" y="1386"/>
                </a:cubicBezTo>
                <a:cubicBezTo>
                  <a:pt x="1953" y="1386"/>
                  <a:pt x="1951" y="1385"/>
                  <a:pt x="1950" y="1386"/>
                </a:cubicBezTo>
                <a:cubicBezTo>
                  <a:pt x="1949" y="1387"/>
                  <a:pt x="1949" y="1388"/>
                  <a:pt x="1947" y="1389"/>
                </a:cubicBezTo>
                <a:cubicBezTo>
                  <a:pt x="1947" y="1389"/>
                  <a:pt x="1946" y="1389"/>
                  <a:pt x="1946" y="1389"/>
                </a:cubicBezTo>
                <a:cubicBezTo>
                  <a:pt x="1945" y="1389"/>
                  <a:pt x="1945" y="1390"/>
                  <a:pt x="1944" y="1390"/>
                </a:cubicBezTo>
                <a:cubicBezTo>
                  <a:pt x="1944" y="1390"/>
                  <a:pt x="1943" y="1391"/>
                  <a:pt x="1943" y="1391"/>
                </a:cubicBezTo>
                <a:cubicBezTo>
                  <a:pt x="1942" y="1391"/>
                  <a:pt x="1942" y="1392"/>
                  <a:pt x="1942" y="1392"/>
                </a:cubicBezTo>
                <a:cubicBezTo>
                  <a:pt x="1941" y="1393"/>
                  <a:pt x="1940" y="1393"/>
                  <a:pt x="1940" y="1393"/>
                </a:cubicBezTo>
                <a:cubicBezTo>
                  <a:pt x="1940" y="1394"/>
                  <a:pt x="1942" y="1394"/>
                  <a:pt x="1942" y="1394"/>
                </a:cubicBezTo>
                <a:cubicBezTo>
                  <a:pt x="1944" y="1394"/>
                  <a:pt x="1945" y="1394"/>
                  <a:pt x="1947" y="1393"/>
                </a:cubicBezTo>
                <a:cubicBezTo>
                  <a:pt x="1949" y="1393"/>
                  <a:pt x="1950" y="1394"/>
                  <a:pt x="1952" y="1393"/>
                </a:cubicBezTo>
                <a:cubicBezTo>
                  <a:pt x="1954" y="1393"/>
                  <a:pt x="1956" y="1392"/>
                  <a:pt x="1957" y="1392"/>
                </a:cubicBezTo>
                <a:cubicBezTo>
                  <a:pt x="1959" y="1391"/>
                  <a:pt x="1960" y="1392"/>
                  <a:pt x="1962" y="1391"/>
                </a:cubicBezTo>
                <a:cubicBezTo>
                  <a:pt x="1963" y="1391"/>
                  <a:pt x="1965" y="1390"/>
                  <a:pt x="1966" y="1390"/>
                </a:cubicBezTo>
                <a:cubicBezTo>
                  <a:pt x="1968" y="1389"/>
                  <a:pt x="1969" y="1389"/>
                  <a:pt x="1971" y="1389"/>
                </a:cubicBezTo>
                <a:cubicBezTo>
                  <a:pt x="1972" y="1389"/>
                  <a:pt x="1973" y="1388"/>
                  <a:pt x="1974" y="1388"/>
                </a:cubicBezTo>
                <a:cubicBezTo>
                  <a:pt x="1975" y="1388"/>
                  <a:pt x="1976" y="1387"/>
                  <a:pt x="1977" y="1387"/>
                </a:cubicBezTo>
                <a:cubicBezTo>
                  <a:pt x="1978" y="1387"/>
                  <a:pt x="1979" y="1387"/>
                  <a:pt x="1979" y="1387"/>
                </a:cubicBezTo>
                <a:cubicBezTo>
                  <a:pt x="1980" y="1386"/>
                  <a:pt x="1980" y="1386"/>
                  <a:pt x="1981" y="1385"/>
                </a:cubicBezTo>
                <a:cubicBezTo>
                  <a:pt x="1982" y="1384"/>
                  <a:pt x="1983" y="1384"/>
                  <a:pt x="1985" y="1384"/>
                </a:cubicBezTo>
                <a:cubicBezTo>
                  <a:pt x="1985" y="1384"/>
                  <a:pt x="1986" y="1383"/>
                  <a:pt x="1985" y="1383"/>
                </a:cubicBezTo>
                <a:cubicBezTo>
                  <a:pt x="1985" y="1383"/>
                  <a:pt x="1984" y="1383"/>
                  <a:pt x="1983" y="1383"/>
                </a:cubicBezTo>
                <a:cubicBezTo>
                  <a:pt x="1982" y="1383"/>
                  <a:pt x="1981" y="1383"/>
                  <a:pt x="1980" y="1383"/>
                </a:cubicBezTo>
                <a:cubicBezTo>
                  <a:pt x="1979" y="1384"/>
                  <a:pt x="1979" y="1384"/>
                  <a:pt x="1978" y="1384"/>
                </a:cubicBezTo>
                <a:cubicBezTo>
                  <a:pt x="1977" y="1384"/>
                  <a:pt x="1976" y="1384"/>
                  <a:pt x="1976" y="1384"/>
                </a:cubicBezTo>
                <a:cubicBezTo>
                  <a:pt x="1975" y="1384"/>
                  <a:pt x="1974" y="1385"/>
                  <a:pt x="1974" y="1384"/>
                </a:cubicBezTo>
                <a:cubicBezTo>
                  <a:pt x="1974" y="1384"/>
                  <a:pt x="1975" y="1383"/>
                  <a:pt x="1975" y="1383"/>
                </a:cubicBezTo>
                <a:close/>
                <a:moveTo>
                  <a:pt x="1992" y="1833"/>
                </a:moveTo>
                <a:cubicBezTo>
                  <a:pt x="1993" y="1834"/>
                  <a:pt x="1993" y="1833"/>
                  <a:pt x="1993" y="1833"/>
                </a:cubicBezTo>
                <a:cubicBezTo>
                  <a:pt x="1994" y="1832"/>
                  <a:pt x="1995" y="1832"/>
                  <a:pt x="1995" y="1832"/>
                </a:cubicBezTo>
                <a:cubicBezTo>
                  <a:pt x="1994" y="1830"/>
                  <a:pt x="1991" y="1832"/>
                  <a:pt x="1992" y="1833"/>
                </a:cubicBezTo>
                <a:close/>
                <a:moveTo>
                  <a:pt x="1866" y="1780"/>
                </a:moveTo>
                <a:cubicBezTo>
                  <a:pt x="1866" y="1781"/>
                  <a:pt x="1866" y="1782"/>
                  <a:pt x="1867" y="1781"/>
                </a:cubicBezTo>
                <a:cubicBezTo>
                  <a:pt x="1868" y="1781"/>
                  <a:pt x="1868" y="1781"/>
                  <a:pt x="1869" y="1780"/>
                </a:cubicBezTo>
                <a:cubicBezTo>
                  <a:pt x="1869" y="1780"/>
                  <a:pt x="1870" y="1780"/>
                  <a:pt x="1870" y="1779"/>
                </a:cubicBezTo>
                <a:cubicBezTo>
                  <a:pt x="1870" y="1778"/>
                  <a:pt x="1869" y="1778"/>
                  <a:pt x="1869" y="1778"/>
                </a:cubicBezTo>
                <a:cubicBezTo>
                  <a:pt x="1868" y="1778"/>
                  <a:pt x="1867" y="1778"/>
                  <a:pt x="1868" y="1777"/>
                </a:cubicBezTo>
                <a:cubicBezTo>
                  <a:pt x="1868" y="1776"/>
                  <a:pt x="1868" y="1777"/>
                  <a:pt x="1869" y="1777"/>
                </a:cubicBezTo>
                <a:cubicBezTo>
                  <a:pt x="1870" y="1777"/>
                  <a:pt x="1869" y="1776"/>
                  <a:pt x="1869" y="1775"/>
                </a:cubicBezTo>
                <a:cubicBezTo>
                  <a:pt x="1869" y="1774"/>
                  <a:pt x="1869" y="1774"/>
                  <a:pt x="1868" y="1774"/>
                </a:cubicBezTo>
                <a:cubicBezTo>
                  <a:pt x="1868" y="1773"/>
                  <a:pt x="1869" y="1772"/>
                  <a:pt x="1868" y="1772"/>
                </a:cubicBezTo>
                <a:cubicBezTo>
                  <a:pt x="1868" y="1771"/>
                  <a:pt x="1867" y="1774"/>
                  <a:pt x="1866" y="1774"/>
                </a:cubicBezTo>
                <a:cubicBezTo>
                  <a:pt x="1866" y="1774"/>
                  <a:pt x="1865" y="1774"/>
                  <a:pt x="1865" y="1773"/>
                </a:cubicBezTo>
                <a:cubicBezTo>
                  <a:pt x="1865" y="1773"/>
                  <a:pt x="1866" y="1773"/>
                  <a:pt x="1866" y="1773"/>
                </a:cubicBezTo>
                <a:cubicBezTo>
                  <a:pt x="1867" y="1772"/>
                  <a:pt x="1868" y="1771"/>
                  <a:pt x="1867" y="1770"/>
                </a:cubicBezTo>
                <a:cubicBezTo>
                  <a:pt x="1866" y="1769"/>
                  <a:pt x="1865" y="1770"/>
                  <a:pt x="1863" y="1770"/>
                </a:cubicBezTo>
                <a:cubicBezTo>
                  <a:pt x="1863" y="1770"/>
                  <a:pt x="1860" y="1771"/>
                  <a:pt x="1860" y="1770"/>
                </a:cubicBezTo>
                <a:cubicBezTo>
                  <a:pt x="1860" y="1769"/>
                  <a:pt x="1861" y="1769"/>
                  <a:pt x="1862" y="1769"/>
                </a:cubicBezTo>
                <a:cubicBezTo>
                  <a:pt x="1862" y="1769"/>
                  <a:pt x="1863" y="1769"/>
                  <a:pt x="1863" y="1770"/>
                </a:cubicBezTo>
                <a:cubicBezTo>
                  <a:pt x="1864" y="1770"/>
                  <a:pt x="1866" y="1769"/>
                  <a:pt x="1866" y="1768"/>
                </a:cubicBezTo>
                <a:cubicBezTo>
                  <a:pt x="1866" y="1768"/>
                  <a:pt x="1867" y="1767"/>
                  <a:pt x="1866" y="1767"/>
                </a:cubicBezTo>
                <a:cubicBezTo>
                  <a:pt x="1865" y="1766"/>
                  <a:pt x="1865" y="1767"/>
                  <a:pt x="1865" y="1768"/>
                </a:cubicBezTo>
                <a:cubicBezTo>
                  <a:pt x="1864" y="1768"/>
                  <a:pt x="1864" y="1769"/>
                  <a:pt x="1864" y="1769"/>
                </a:cubicBezTo>
                <a:cubicBezTo>
                  <a:pt x="1863" y="1769"/>
                  <a:pt x="1862" y="1768"/>
                  <a:pt x="1863" y="1768"/>
                </a:cubicBezTo>
                <a:cubicBezTo>
                  <a:pt x="1863" y="1767"/>
                  <a:pt x="1865" y="1766"/>
                  <a:pt x="1866" y="1766"/>
                </a:cubicBezTo>
                <a:cubicBezTo>
                  <a:pt x="1866" y="1765"/>
                  <a:pt x="1866" y="1765"/>
                  <a:pt x="1866" y="1764"/>
                </a:cubicBezTo>
                <a:cubicBezTo>
                  <a:pt x="1865" y="1764"/>
                  <a:pt x="1865" y="1763"/>
                  <a:pt x="1865" y="1763"/>
                </a:cubicBezTo>
                <a:cubicBezTo>
                  <a:pt x="1865" y="1762"/>
                  <a:pt x="1865" y="1761"/>
                  <a:pt x="1865" y="1761"/>
                </a:cubicBezTo>
                <a:cubicBezTo>
                  <a:pt x="1864" y="1760"/>
                  <a:pt x="1864" y="1760"/>
                  <a:pt x="1864" y="1761"/>
                </a:cubicBezTo>
                <a:cubicBezTo>
                  <a:pt x="1863" y="1761"/>
                  <a:pt x="1863" y="1761"/>
                  <a:pt x="1862" y="1761"/>
                </a:cubicBezTo>
                <a:cubicBezTo>
                  <a:pt x="1862" y="1761"/>
                  <a:pt x="1861" y="1761"/>
                  <a:pt x="1861" y="1760"/>
                </a:cubicBezTo>
                <a:cubicBezTo>
                  <a:pt x="1862" y="1760"/>
                  <a:pt x="1863" y="1761"/>
                  <a:pt x="1863" y="1761"/>
                </a:cubicBezTo>
                <a:cubicBezTo>
                  <a:pt x="1864" y="1761"/>
                  <a:pt x="1864" y="1760"/>
                  <a:pt x="1864" y="1760"/>
                </a:cubicBezTo>
                <a:cubicBezTo>
                  <a:pt x="1864" y="1759"/>
                  <a:pt x="1864" y="1759"/>
                  <a:pt x="1863" y="1758"/>
                </a:cubicBezTo>
                <a:cubicBezTo>
                  <a:pt x="1863" y="1758"/>
                  <a:pt x="1863" y="1757"/>
                  <a:pt x="1862" y="1757"/>
                </a:cubicBezTo>
                <a:cubicBezTo>
                  <a:pt x="1862" y="1756"/>
                  <a:pt x="1862" y="1756"/>
                  <a:pt x="1861" y="1757"/>
                </a:cubicBezTo>
                <a:cubicBezTo>
                  <a:pt x="1860" y="1757"/>
                  <a:pt x="1860" y="1757"/>
                  <a:pt x="1859" y="1757"/>
                </a:cubicBezTo>
                <a:cubicBezTo>
                  <a:pt x="1859" y="1755"/>
                  <a:pt x="1862" y="1756"/>
                  <a:pt x="1862" y="1755"/>
                </a:cubicBezTo>
                <a:cubicBezTo>
                  <a:pt x="1862" y="1754"/>
                  <a:pt x="1859" y="1754"/>
                  <a:pt x="1861" y="1753"/>
                </a:cubicBezTo>
                <a:cubicBezTo>
                  <a:pt x="1861" y="1753"/>
                  <a:pt x="1862" y="1753"/>
                  <a:pt x="1861" y="1752"/>
                </a:cubicBezTo>
                <a:cubicBezTo>
                  <a:pt x="1861" y="1752"/>
                  <a:pt x="1861" y="1752"/>
                  <a:pt x="1861" y="1752"/>
                </a:cubicBezTo>
                <a:cubicBezTo>
                  <a:pt x="1860" y="1751"/>
                  <a:pt x="1860" y="1749"/>
                  <a:pt x="1859" y="1750"/>
                </a:cubicBezTo>
                <a:cubicBezTo>
                  <a:pt x="1858" y="1750"/>
                  <a:pt x="1858" y="1751"/>
                  <a:pt x="1857" y="1750"/>
                </a:cubicBezTo>
                <a:cubicBezTo>
                  <a:pt x="1857" y="1750"/>
                  <a:pt x="1857" y="1749"/>
                  <a:pt x="1856" y="1749"/>
                </a:cubicBezTo>
                <a:cubicBezTo>
                  <a:pt x="1855" y="1750"/>
                  <a:pt x="1857" y="1752"/>
                  <a:pt x="1857" y="1753"/>
                </a:cubicBezTo>
                <a:cubicBezTo>
                  <a:pt x="1857" y="1753"/>
                  <a:pt x="1856" y="1754"/>
                  <a:pt x="1856" y="1754"/>
                </a:cubicBezTo>
                <a:cubicBezTo>
                  <a:pt x="1856" y="1755"/>
                  <a:pt x="1857" y="1755"/>
                  <a:pt x="1856" y="1756"/>
                </a:cubicBezTo>
                <a:cubicBezTo>
                  <a:pt x="1856" y="1757"/>
                  <a:pt x="1854" y="1758"/>
                  <a:pt x="1854" y="1759"/>
                </a:cubicBezTo>
                <a:cubicBezTo>
                  <a:pt x="1855" y="1759"/>
                  <a:pt x="1855" y="1759"/>
                  <a:pt x="1855" y="1759"/>
                </a:cubicBezTo>
                <a:cubicBezTo>
                  <a:pt x="1856" y="1759"/>
                  <a:pt x="1856" y="1760"/>
                  <a:pt x="1855" y="1760"/>
                </a:cubicBezTo>
                <a:cubicBezTo>
                  <a:pt x="1855" y="1760"/>
                  <a:pt x="1854" y="1759"/>
                  <a:pt x="1854" y="1760"/>
                </a:cubicBezTo>
                <a:cubicBezTo>
                  <a:pt x="1853" y="1760"/>
                  <a:pt x="1853" y="1761"/>
                  <a:pt x="1853" y="1761"/>
                </a:cubicBezTo>
                <a:cubicBezTo>
                  <a:pt x="1852" y="1762"/>
                  <a:pt x="1852" y="1761"/>
                  <a:pt x="1852" y="1761"/>
                </a:cubicBezTo>
                <a:cubicBezTo>
                  <a:pt x="1851" y="1760"/>
                  <a:pt x="1851" y="1761"/>
                  <a:pt x="1851" y="1762"/>
                </a:cubicBezTo>
                <a:cubicBezTo>
                  <a:pt x="1851" y="1762"/>
                  <a:pt x="1851" y="1763"/>
                  <a:pt x="1852" y="1763"/>
                </a:cubicBezTo>
                <a:cubicBezTo>
                  <a:pt x="1852" y="1764"/>
                  <a:pt x="1853" y="1764"/>
                  <a:pt x="1854" y="1765"/>
                </a:cubicBezTo>
                <a:cubicBezTo>
                  <a:pt x="1854" y="1765"/>
                  <a:pt x="1854" y="1766"/>
                  <a:pt x="1855" y="1766"/>
                </a:cubicBezTo>
                <a:cubicBezTo>
                  <a:pt x="1855" y="1767"/>
                  <a:pt x="1856" y="1766"/>
                  <a:pt x="1856" y="1766"/>
                </a:cubicBezTo>
                <a:cubicBezTo>
                  <a:pt x="1856" y="1766"/>
                  <a:pt x="1857" y="1765"/>
                  <a:pt x="1857" y="1765"/>
                </a:cubicBezTo>
                <a:cubicBezTo>
                  <a:pt x="1857" y="1766"/>
                  <a:pt x="1857" y="1766"/>
                  <a:pt x="1856" y="1766"/>
                </a:cubicBezTo>
                <a:cubicBezTo>
                  <a:pt x="1856" y="1768"/>
                  <a:pt x="1857" y="1767"/>
                  <a:pt x="1858" y="1768"/>
                </a:cubicBezTo>
                <a:cubicBezTo>
                  <a:pt x="1858" y="1768"/>
                  <a:pt x="1858" y="1769"/>
                  <a:pt x="1858" y="1769"/>
                </a:cubicBezTo>
                <a:cubicBezTo>
                  <a:pt x="1859" y="1769"/>
                  <a:pt x="1859" y="1770"/>
                  <a:pt x="1859" y="1770"/>
                </a:cubicBezTo>
                <a:cubicBezTo>
                  <a:pt x="1859" y="1772"/>
                  <a:pt x="1860" y="1771"/>
                  <a:pt x="1861" y="1771"/>
                </a:cubicBezTo>
                <a:cubicBezTo>
                  <a:pt x="1861" y="1771"/>
                  <a:pt x="1859" y="1773"/>
                  <a:pt x="1861" y="1773"/>
                </a:cubicBezTo>
                <a:cubicBezTo>
                  <a:pt x="1861" y="1773"/>
                  <a:pt x="1861" y="1772"/>
                  <a:pt x="1862" y="1772"/>
                </a:cubicBezTo>
                <a:cubicBezTo>
                  <a:pt x="1862" y="1772"/>
                  <a:pt x="1863" y="1771"/>
                  <a:pt x="1863" y="1771"/>
                </a:cubicBezTo>
                <a:cubicBezTo>
                  <a:pt x="1864" y="1771"/>
                  <a:pt x="1862" y="1773"/>
                  <a:pt x="1862" y="1773"/>
                </a:cubicBezTo>
                <a:cubicBezTo>
                  <a:pt x="1862" y="1774"/>
                  <a:pt x="1861" y="1774"/>
                  <a:pt x="1862" y="1775"/>
                </a:cubicBezTo>
                <a:cubicBezTo>
                  <a:pt x="1862" y="1775"/>
                  <a:pt x="1862" y="1775"/>
                  <a:pt x="1863" y="1775"/>
                </a:cubicBezTo>
                <a:cubicBezTo>
                  <a:pt x="1863" y="1776"/>
                  <a:pt x="1863" y="1776"/>
                  <a:pt x="1864" y="1776"/>
                </a:cubicBezTo>
                <a:cubicBezTo>
                  <a:pt x="1864" y="1775"/>
                  <a:pt x="1865" y="1775"/>
                  <a:pt x="1865" y="1775"/>
                </a:cubicBezTo>
                <a:cubicBezTo>
                  <a:pt x="1865" y="1776"/>
                  <a:pt x="1864" y="1776"/>
                  <a:pt x="1864" y="1776"/>
                </a:cubicBezTo>
                <a:cubicBezTo>
                  <a:pt x="1863" y="1777"/>
                  <a:pt x="1864" y="1777"/>
                  <a:pt x="1864" y="1778"/>
                </a:cubicBezTo>
                <a:cubicBezTo>
                  <a:pt x="1864" y="1778"/>
                  <a:pt x="1864" y="1779"/>
                  <a:pt x="1864" y="1779"/>
                </a:cubicBezTo>
                <a:cubicBezTo>
                  <a:pt x="1864" y="1780"/>
                  <a:pt x="1864" y="1781"/>
                  <a:pt x="1864" y="1782"/>
                </a:cubicBezTo>
                <a:cubicBezTo>
                  <a:pt x="1865" y="1783"/>
                  <a:pt x="1870" y="1783"/>
                  <a:pt x="1869" y="1781"/>
                </a:cubicBezTo>
                <a:cubicBezTo>
                  <a:pt x="1868" y="1781"/>
                  <a:pt x="1868" y="1782"/>
                  <a:pt x="1867" y="1782"/>
                </a:cubicBezTo>
                <a:cubicBezTo>
                  <a:pt x="1867" y="1782"/>
                  <a:pt x="1866" y="1782"/>
                  <a:pt x="1865" y="1782"/>
                </a:cubicBezTo>
                <a:cubicBezTo>
                  <a:pt x="1865" y="1781"/>
                  <a:pt x="1864" y="1780"/>
                  <a:pt x="1866" y="1780"/>
                </a:cubicBezTo>
                <a:close/>
                <a:moveTo>
                  <a:pt x="1930" y="1777"/>
                </a:moveTo>
                <a:cubicBezTo>
                  <a:pt x="1931" y="1777"/>
                  <a:pt x="1932" y="1776"/>
                  <a:pt x="1932" y="1775"/>
                </a:cubicBezTo>
                <a:cubicBezTo>
                  <a:pt x="1932" y="1774"/>
                  <a:pt x="1933" y="1774"/>
                  <a:pt x="1933" y="1773"/>
                </a:cubicBezTo>
                <a:cubicBezTo>
                  <a:pt x="1932" y="1773"/>
                  <a:pt x="1932" y="1772"/>
                  <a:pt x="1932" y="1772"/>
                </a:cubicBezTo>
                <a:cubicBezTo>
                  <a:pt x="1931" y="1771"/>
                  <a:pt x="1931" y="1774"/>
                  <a:pt x="1930" y="1774"/>
                </a:cubicBezTo>
                <a:cubicBezTo>
                  <a:pt x="1930" y="1775"/>
                  <a:pt x="1928" y="1776"/>
                  <a:pt x="1930" y="1777"/>
                </a:cubicBezTo>
                <a:close/>
                <a:moveTo>
                  <a:pt x="1879" y="1774"/>
                </a:moveTo>
                <a:cubicBezTo>
                  <a:pt x="1879" y="1775"/>
                  <a:pt x="1880" y="1774"/>
                  <a:pt x="1880" y="1773"/>
                </a:cubicBezTo>
                <a:cubicBezTo>
                  <a:pt x="1880" y="1772"/>
                  <a:pt x="1877" y="1774"/>
                  <a:pt x="1879" y="1774"/>
                </a:cubicBezTo>
                <a:close/>
                <a:moveTo>
                  <a:pt x="1871" y="1755"/>
                </a:moveTo>
                <a:cubicBezTo>
                  <a:pt x="1871" y="1755"/>
                  <a:pt x="1872" y="1755"/>
                  <a:pt x="1873" y="1755"/>
                </a:cubicBezTo>
                <a:cubicBezTo>
                  <a:pt x="1874" y="1755"/>
                  <a:pt x="1874" y="1753"/>
                  <a:pt x="1875" y="1753"/>
                </a:cubicBezTo>
                <a:cubicBezTo>
                  <a:pt x="1875" y="1753"/>
                  <a:pt x="1878" y="1753"/>
                  <a:pt x="1877" y="1752"/>
                </a:cubicBezTo>
                <a:cubicBezTo>
                  <a:pt x="1876" y="1752"/>
                  <a:pt x="1875" y="1752"/>
                  <a:pt x="1875" y="1752"/>
                </a:cubicBezTo>
                <a:cubicBezTo>
                  <a:pt x="1874" y="1752"/>
                  <a:pt x="1873" y="1751"/>
                  <a:pt x="1873" y="1751"/>
                </a:cubicBezTo>
                <a:cubicBezTo>
                  <a:pt x="1872" y="1752"/>
                  <a:pt x="1871" y="1752"/>
                  <a:pt x="1871" y="1752"/>
                </a:cubicBezTo>
                <a:cubicBezTo>
                  <a:pt x="1870" y="1753"/>
                  <a:pt x="1868" y="1753"/>
                  <a:pt x="1869" y="1755"/>
                </a:cubicBezTo>
                <a:cubicBezTo>
                  <a:pt x="1869" y="1755"/>
                  <a:pt x="1870" y="1755"/>
                  <a:pt x="1871" y="1755"/>
                </a:cubicBezTo>
                <a:close/>
                <a:moveTo>
                  <a:pt x="1945" y="1796"/>
                </a:moveTo>
                <a:cubicBezTo>
                  <a:pt x="1946" y="1796"/>
                  <a:pt x="1947" y="1796"/>
                  <a:pt x="1947" y="1795"/>
                </a:cubicBezTo>
                <a:cubicBezTo>
                  <a:pt x="1948" y="1793"/>
                  <a:pt x="1943" y="1795"/>
                  <a:pt x="1945" y="1796"/>
                </a:cubicBezTo>
                <a:close/>
                <a:moveTo>
                  <a:pt x="1935" y="1805"/>
                </a:moveTo>
                <a:cubicBezTo>
                  <a:pt x="1935" y="1805"/>
                  <a:pt x="1935" y="1805"/>
                  <a:pt x="1935" y="1805"/>
                </a:cubicBezTo>
                <a:cubicBezTo>
                  <a:pt x="1935" y="1805"/>
                  <a:pt x="1935" y="1805"/>
                  <a:pt x="1935" y="1805"/>
                </a:cubicBezTo>
                <a:close/>
                <a:moveTo>
                  <a:pt x="1936" y="1801"/>
                </a:moveTo>
                <a:cubicBezTo>
                  <a:pt x="1936" y="1801"/>
                  <a:pt x="1935" y="1799"/>
                  <a:pt x="1934" y="1800"/>
                </a:cubicBezTo>
                <a:cubicBezTo>
                  <a:pt x="1933" y="1801"/>
                  <a:pt x="1934" y="1803"/>
                  <a:pt x="1935" y="1803"/>
                </a:cubicBezTo>
                <a:cubicBezTo>
                  <a:pt x="1936" y="1805"/>
                  <a:pt x="1939" y="1804"/>
                  <a:pt x="1941" y="1804"/>
                </a:cubicBezTo>
                <a:cubicBezTo>
                  <a:pt x="1941" y="1804"/>
                  <a:pt x="1942" y="1803"/>
                  <a:pt x="1941" y="1804"/>
                </a:cubicBezTo>
                <a:cubicBezTo>
                  <a:pt x="1941" y="1805"/>
                  <a:pt x="1941" y="1805"/>
                  <a:pt x="1940" y="1805"/>
                </a:cubicBezTo>
                <a:cubicBezTo>
                  <a:pt x="1940" y="1806"/>
                  <a:pt x="1941" y="1806"/>
                  <a:pt x="1942" y="1806"/>
                </a:cubicBezTo>
                <a:cubicBezTo>
                  <a:pt x="1942" y="1806"/>
                  <a:pt x="1942" y="1806"/>
                  <a:pt x="1943" y="1807"/>
                </a:cubicBezTo>
                <a:cubicBezTo>
                  <a:pt x="1943" y="1807"/>
                  <a:pt x="1944" y="1807"/>
                  <a:pt x="1944" y="1807"/>
                </a:cubicBezTo>
                <a:cubicBezTo>
                  <a:pt x="1944" y="1808"/>
                  <a:pt x="1943" y="1808"/>
                  <a:pt x="1943" y="1808"/>
                </a:cubicBezTo>
                <a:cubicBezTo>
                  <a:pt x="1943" y="1809"/>
                  <a:pt x="1942" y="1809"/>
                  <a:pt x="1942" y="1809"/>
                </a:cubicBezTo>
                <a:cubicBezTo>
                  <a:pt x="1940" y="1809"/>
                  <a:pt x="1940" y="1810"/>
                  <a:pt x="1939" y="1811"/>
                </a:cubicBezTo>
                <a:cubicBezTo>
                  <a:pt x="1938" y="1811"/>
                  <a:pt x="1938" y="1812"/>
                  <a:pt x="1938" y="1812"/>
                </a:cubicBezTo>
                <a:cubicBezTo>
                  <a:pt x="1937" y="1813"/>
                  <a:pt x="1937" y="1813"/>
                  <a:pt x="1936" y="1814"/>
                </a:cubicBezTo>
                <a:cubicBezTo>
                  <a:pt x="1936" y="1814"/>
                  <a:pt x="1935" y="1814"/>
                  <a:pt x="1935" y="1814"/>
                </a:cubicBezTo>
                <a:cubicBezTo>
                  <a:pt x="1934" y="1815"/>
                  <a:pt x="1935" y="1815"/>
                  <a:pt x="1936" y="1815"/>
                </a:cubicBezTo>
                <a:cubicBezTo>
                  <a:pt x="1937" y="1815"/>
                  <a:pt x="1938" y="1814"/>
                  <a:pt x="1939" y="1813"/>
                </a:cubicBezTo>
                <a:cubicBezTo>
                  <a:pt x="1939" y="1813"/>
                  <a:pt x="1939" y="1812"/>
                  <a:pt x="1940" y="1812"/>
                </a:cubicBezTo>
                <a:cubicBezTo>
                  <a:pt x="1941" y="1812"/>
                  <a:pt x="1941" y="1812"/>
                  <a:pt x="1942" y="1811"/>
                </a:cubicBezTo>
                <a:cubicBezTo>
                  <a:pt x="1942" y="1810"/>
                  <a:pt x="1943" y="1809"/>
                  <a:pt x="1944" y="1809"/>
                </a:cubicBezTo>
                <a:cubicBezTo>
                  <a:pt x="1945" y="1808"/>
                  <a:pt x="1945" y="1806"/>
                  <a:pt x="1945" y="1805"/>
                </a:cubicBezTo>
                <a:cubicBezTo>
                  <a:pt x="1944" y="1805"/>
                  <a:pt x="1943" y="1805"/>
                  <a:pt x="1944" y="1804"/>
                </a:cubicBezTo>
                <a:cubicBezTo>
                  <a:pt x="1944" y="1804"/>
                  <a:pt x="1945" y="1804"/>
                  <a:pt x="1945" y="1803"/>
                </a:cubicBezTo>
                <a:cubicBezTo>
                  <a:pt x="1944" y="1802"/>
                  <a:pt x="1943" y="1803"/>
                  <a:pt x="1943" y="1803"/>
                </a:cubicBezTo>
                <a:cubicBezTo>
                  <a:pt x="1942" y="1803"/>
                  <a:pt x="1940" y="1803"/>
                  <a:pt x="1939" y="1803"/>
                </a:cubicBezTo>
                <a:cubicBezTo>
                  <a:pt x="1938" y="1803"/>
                  <a:pt x="1937" y="1802"/>
                  <a:pt x="1936" y="1801"/>
                </a:cubicBezTo>
                <a:close/>
                <a:moveTo>
                  <a:pt x="1962" y="1890"/>
                </a:moveTo>
                <a:cubicBezTo>
                  <a:pt x="1964" y="1891"/>
                  <a:pt x="1965" y="1891"/>
                  <a:pt x="1967" y="1891"/>
                </a:cubicBezTo>
                <a:cubicBezTo>
                  <a:pt x="1967" y="1891"/>
                  <a:pt x="1968" y="1892"/>
                  <a:pt x="1968" y="1892"/>
                </a:cubicBezTo>
                <a:cubicBezTo>
                  <a:pt x="1969" y="1892"/>
                  <a:pt x="1969" y="1891"/>
                  <a:pt x="1969" y="1891"/>
                </a:cubicBezTo>
                <a:cubicBezTo>
                  <a:pt x="1968" y="1890"/>
                  <a:pt x="1968" y="1889"/>
                  <a:pt x="1968" y="1888"/>
                </a:cubicBezTo>
                <a:cubicBezTo>
                  <a:pt x="1967" y="1888"/>
                  <a:pt x="1966" y="1888"/>
                  <a:pt x="1965" y="1888"/>
                </a:cubicBezTo>
                <a:cubicBezTo>
                  <a:pt x="1965" y="1888"/>
                  <a:pt x="1964" y="1888"/>
                  <a:pt x="1964" y="1888"/>
                </a:cubicBezTo>
                <a:cubicBezTo>
                  <a:pt x="1964" y="1887"/>
                  <a:pt x="1963" y="1887"/>
                  <a:pt x="1963" y="1887"/>
                </a:cubicBezTo>
                <a:cubicBezTo>
                  <a:pt x="1962" y="1886"/>
                  <a:pt x="1961" y="1887"/>
                  <a:pt x="1961" y="1886"/>
                </a:cubicBezTo>
                <a:cubicBezTo>
                  <a:pt x="1960" y="1886"/>
                  <a:pt x="1959" y="1885"/>
                  <a:pt x="1958" y="1886"/>
                </a:cubicBezTo>
                <a:cubicBezTo>
                  <a:pt x="1957" y="1886"/>
                  <a:pt x="1958" y="1887"/>
                  <a:pt x="1958" y="1888"/>
                </a:cubicBezTo>
                <a:cubicBezTo>
                  <a:pt x="1959" y="1888"/>
                  <a:pt x="1960" y="1888"/>
                  <a:pt x="1961" y="1889"/>
                </a:cubicBezTo>
                <a:cubicBezTo>
                  <a:pt x="1961" y="1889"/>
                  <a:pt x="1962" y="1890"/>
                  <a:pt x="1962" y="1890"/>
                </a:cubicBezTo>
                <a:close/>
                <a:moveTo>
                  <a:pt x="1999" y="1831"/>
                </a:moveTo>
                <a:cubicBezTo>
                  <a:pt x="2000" y="1831"/>
                  <a:pt x="2000" y="1830"/>
                  <a:pt x="1999" y="1830"/>
                </a:cubicBezTo>
                <a:cubicBezTo>
                  <a:pt x="1998" y="1830"/>
                  <a:pt x="1998" y="1832"/>
                  <a:pt x="1998" y="1833"/>
                </a:cubicBezTo>
                <a:cubicBezTo>
                  <a:pt x="1998" y="1833"/>
                  <a:pt x="1998" y="1834"/>
                  <a:pt x="1998" y="1833"/>
                </a:cubicBezTo>
                <a:cubicBezTo>
                  <a:pt x="1999" y="1833"/>
                  <a:pt x="1999" y="1832"/>
                  <a:pt x="1999" y="1831"/>
                </a:cubicBezTo>
                <a:close/>
                <a:moveTo>
                  <a:pt x="1935" y="1809"/>
                </a:moveTo>
                <a:cubicBezTo>
                  <a:pt x="1936" y="1809"/>
                  <a:pt x="1934" y="1807"/>
                  <a:pt x="1934" y="1807"/>
                </a:cubicBezTo>
                <a:cubicBezTo>
                  <a:pt x="1934" y="1806"/>
                  <a:pt x="1935" y="1806"/>
                  <a:pt x="1935" y="1805"/>
                </a:cubicBezTo>
                <a:cubicBezTo>
                  <a:pt x="1935" y="1805"/>
                  <a:pt x="1935" y="1805"/>
                  <a:pt x="1935" y="1805"/>
                </a:cubicBezTo>
                <a:cubicBezTo>
                  <a:pt x="1934" y="1805"/>
                  <a:pt x="1934" y="1806"/>
                  <a:pt x="1934" y="1807"/>
                </a:cubicBezTo>
                <a:cubicBezTo>
                  <a:pt x="1934" y="1807"/>
                  <a:pt x="1934" y="1809"/>
                  <a:pt x="1935" y="1809"/>
                </a:cubicBezTo>
                <a:close/>
                <a:moveTo>
                  <a:pt x="1966" y="1813"/>
                </a:moveTo>
                <a:cubicBezTo>
                  <a:pt x="1967" y="1812"/>
                  <a:pt x="1967" y="1812"/>
                  <a:pt x="1967" y="1811"/>
                </a:cubicBezTo>
                <a:cubicBezTo>
                  <a:pt x="1966" y="1811"/>
                  <a:pt x="1964" y="1810"/>
                  <a:pt x="1964" y="1810"/>
                </a:cubicBezTo>
                <a:cubicBezTo>
                  <a:pt x="1962" y="1810"/>
                  <a:pt x="1961" y="1810"/>
                  <a:pt x="1960" y="1809"/>
                </a:cubicBezTo>
                <a:cubicBezTo>
                  <a:pt x="1959" y="1808"/>
                  <a:pt x="1959" y="1808"/>
                  <a:pt x="1958" y="1809"/>
                </a:cubicBezTo>
                <a:cubicBezTo>
                  <a:pt x="1958" y="1809"/>
                  <a:pt x="1958" y="1810"/>
                  <a:pt x="1958" y="1810"/>
                </a:cubicBezTo>
                <a:cubicBezTo>
                  <a:pt x="1959" y="1811"/>
                  <a:pt x="1959" y="1810"/>
                  <a:pt x="1959" y="1811"/>
                </a:cubicBezTo>
                <a:cubicBezTo>
                  <a:pt x="1959" y="1811"/>
                  <a:pt x="1959" y="1811"/>
                  <a:pt x="1959" y="1812"/>
                </a:cubicBezTo>
                <a:cubicBezTo>
                  <a:pt x="1960" y="1813"/>
                  <a:pt x="1961" y="1812"/>
                  <a:pt x="1961" y="1811"/>
                </a:cubicBezTo>
                <a:cubicBezTo>
                  <a:pt x="1962" y="1811"/>
                  <a:pt x="1964" y="1811"/>
                  <a:pt x="1965" y="1812"/>
                </a:cubicBezTo>
                <a:cubicBezTo>
                  <a:pt x="1965" y="1812"/>
                  <a:pt x="1966" y="1813"/>
                  <a:pt x="1966" y="1813"/>
                </a:cubicBezTo>
                <a:close/>
                <a:moveTo>
                  <a:pt x="1951" y="1805"/>
                </a:moveTo>
                <a:cubicBezTo>
                  <a:pt x="1951" y="1805"/>
                  <a:pt x="1950" y="1805"/>
                  <a:pt x="1949" y="1805"/>
                </a:cubicBezTo>
                <a:cubicBezTo>
                  <a:pt x="1949" y="1806"/>
                  <a:pt x="1949" y="1806"/>
                  <a:pt x="1950" y="1806"/>
                </a:cubicBezTo>
                <a:cubicBezTo>
                  <a:pt x="1950" y="1806"/>
                  <a:pt x="1951" y="1806"/>
                  <a:pt x="1951" y="1805"/>
                </a:cubicBezTo>
                <a:close/>
                <a:moveTo>
                  <a:pt x="1962" y="1830"/>
                </a:moveTo>
                <a:cubicBezTo>
                  <a:pt x="1963" y="1830"/>
                  <a:pt x="1963" y="1830"/>
                  <a:pt x="1963" y="1830"/>
                </a:cubicBezTo>
                <a:cubicBezTo>
                  <a:pt x="1964" y="1829"/>
                  <a:pt x="1963" y="1829"/>
                  <a:pt x="1962" y="1829"/>
                </a:cubicBezTo>
                <a:cubicBezTo>
                  <a:pt x="1961" y="1828"/>
                  <a:pt x="1961" y="1829"/>
                  <a:pt x="1960" y="1830"/>
                </a:cubicBezTo>
                <a:cubicBezTo>
                  <a:pt x="1960" y="1830"/>
                  <a:pt x="1960" y="1830"/>
                  <a:pt x="1960" y="1830"/>
                </a:cubicBezTo>
                <a:cubicBezTo>
                  <a:pt x="1959" y="1832"/>
                  <a:pt x="1961" y="1832"/>
                  <a:pt x="1961" y="1831"/>
                </a:cubicBezTo>
                <a:cubicBezTo>
                  <a:pt x="1962" y="1831"/>
                  <a:pt x="1962" y="1831"/>
                  <a:pt x="1962" y="1830"/>
                </a:cubicBezTo>
                <a:close/>
                <a:moveTo>
                  <a:pt x="1948" y="1892"/>
                </a:moveTo>
                <a:cubicBezTo>
                  <a:pt x="1948" y="1893"/>
                  <a:pt x="1947" y="1893"/>
                  <a:pt x="1947" y="1893"/>
                </a:cubicBezTo>
                <a:cubicBezTo>
                  <a:pt x="1948" y="1894"/>
                  <a:pt x="1949" y="1893"/>
                  <a:pt x="1949" y="1893"/>
                </a:cubicBezTo>
                <a:cubicBezTo>
                  <a:pt x="1950" y="1893"/>
                  <a:pt x="1950" y="1892"/>
                  <a:pt x="1949" y="1892"/>
                </a:cubicBezTo>
                <a:cubicBezTo>
                  <a:pt x="1949" y="1892"/>
                  <a:pt x="1948" y="1892"/>
                  <a:pt x="1948" y="1892"/>
                </a:cubicBezTo>
                <a:close/>
                <a:moveTo>
                  <a:pt x="1966" y="1862"/>
                </a:moveTo>
                <a:cubicBezTo>
                  <a:pt x="1966" y="1862"/>
                  <a:pt x="1966" y="1863"/>
                  <a:pt x="1967" y="1863"/>
                </a:cubicBezTo>
                <a:cubicBezTo>
                  <a:pt x="1967" y="1863"/>
                  <a:pt x="1968" y="1863"/>
                  <a:pt x="1968" y="1863"/>
                </a:cubicBezTo>
                <a:cubicBezTo>
                  <a:pt x="1969" y="1863"/>
                  <a:pt x="1970" y="1863"/>
                  <a:pt x="1971" y="1863"/>
                </a:cubicBezTo>
                <a:cubicBezTo>
                  <a:pt x="1971" y="1863"/>
                  <a:pt x="1971" y="1862"/>
                  <a:pt x="1971" y="1862"/>
                </a:cubicBezTo>
                <a:cubicBezTo>
                  <a:pt x="1971" y="1862"/>
                  <a:pt x="1970" y="1862"/>
                  <a:pt x="1970" y="1862"/>
                </a:cubicBezTo>
                <a:cubicBezTo>
                  <a:pt x="1969" y="1861"/>
                  <a:pt x="1968" y="1861"/>
                  <a:pt x="1967" y="1861"/>
                </a:cubicBezTo>
                <a:cubicBezTo>
                  <a:pt x="1967" y="1861"/>
                  <a:pt x="1967" y="1861"/>
                  <a:pt x="1966" y="1861"/>
                </a:cubicBezTo>
                <a:cubicBezTo>
                  <a:pt x="1966" y="1861"/>
                  <a:pt x="1963" y="1861"/>
                  <a:pt x="1964" y="1862"/>
                </a:cubicBezTo>
                <a:cubicBezTo>
                  <a:pt x="1965" y="1862"/>
                  <a:pt x="1965" y="1862"/>
                  <a:pt x="1966" y="1862"/>
                </a:cubicBezTo>
                <a:close/>
                <a:moveTo>
                  <a:pt x="1140" y="1673"/>
                </a:moveTo>
                <a:cubicBezTo>
                  <a:pt x="1140" y="1673"/>
                  <a:pt x="1138" y="1672"/>
                  <a:pt x="1138" y="1673"/>
                </a:cubicBezTo>
                <a:cubicBezTo>
                  <a:pt x="1139" y="1674"/>
                  <a:pt x="1140" y="1675"/>
                  <a:pt x="1140" y="1675"/>
                </a:cubicBezTo>
                <a:cubicBezTo>
                  <a:pt x="1141" y="1674"/>
                  <a:pt x="1140" y="1674"/>
                  <a:pt x="1140" y="1673"/>
                </a:cubicBezTo>
                <a:close/>
                <a:moveTo>
                  <a:pt x="1127" y="1655"/>
                </a:moveTo>
                <a:cubicBezTo>
                  <a:pt x="1127" y="1655"/>
                  <a:pt x="1127" y="1654"/>
                  <a:pt x="1126" y="1654"/>
                </a:cubicBezTo>
                <a:cubicBezTo>
                  <a:pt x="1126" y="1654"/>
                  <a:pt x="1126" y="1654"/>
                  <a:pt x="1125" y="1653"/>
                </a:cubicBezTo>
                <a:cubicBezTo>
                  <a:pt x="1125" y="1653"/>
                  <a:pt x="1125" y="1653"/>
                  <a:pt x="1125" y="1652"/>
                </a:cubicBezTo>
                <a:cubicBezTo>
                  <a:pt x="1124" y="1651"/>
                  <a:pt x="1124" y="1653"/>
                  <a:pt x="1124" y="1653"/>
                </a:cubicBezTo>
                <a:cubicBezTo>
                  <a:pt x="1124" y="1654"/>
                  <a:pt x="1124" y="1655"/>
                  <a:pt x="1124" y="1656"/>
                </a:cubicBezTo>
                <a:cubicBezTo>
                  <a:pt x="1124" y="1657"/>
                  <a:pt x="1124" y="1658"/>
                  <a:pt x="1125" y="1658"/>
                </a:cubicBezTo>
                <a:cubicBezTo>
                  <a:pt x="1125" y="1659"/>
                  <a:pt x="1126" y="1659"/>
                  <a:pt x="1126" y="1660"/>
                </a:cubicBezTo>
                <a:cubicBezTo>
                  <a:pt x="1127" y="1660"/>
                  <a:pt x="1127" y="1661"/>
                  <a:pt x="1128" y="1661"/>
                </a:cubicBezTo>
                <a:cubicBezTo>
                  <a:pt x="1128" y="1662"/>
                  <a:pt x="1130" y="1663"/>
                  <a:pt x="1131" y="1664"/>
                </a:cubicBezTo>
                <a:cubicBezTo>
                  <a:pt x="1131" y="1664"/>
                  <a:pt x="1133" y="1667"/>
                  <a:pt x="1133" y="1665"/>
                </a:cubicBezTo>
                <a:cubicBezTo>
                  <a:pt x="1134" y="1664"/>
                  <a:pt x="1132" y="1662"/>
                  <a:pt x="1132" y="1661"/>
                </a:cubicBezTo>
                <a:cubicBezTo>
                  <a:pt x="1132" y="1659"/>
                  <a:pt x="1132" y="1659"/>
                  <a:pt x="1130" y="1659"/>
                </a:cubicBezTo>
                <a:cubicBezTo>
                  <a:pt x="1129" y="1659"/>
                  <a:pt x="1128" y="1659"/>
                  <a:pt x="1128" y="1658"/>
                </a:cubicBezTo>
                <a:cubicBezTo>
                  <a:pt x="1127" y="1657"/>
                  <a:pt x="1128" y="1657"/>
                  <a:pt x="1128" y="1657"/>
                </a:cubicBezTo>
                <a:cubicBezTo>
                  <a:pt x="1129" y="1655"/>
                  <a:pt x="1128" y="1656"/>
                  <a:pt x="1127" y="1655"/>
                </a:cubicBezTo>
                <a:close/>
                <a:moveTo>
                  <a:pt x="926" y="1192"/>
                </a:moveTo>
                <a:cubicBezTo>
                  <a:pt x="926" y="1192"/>
                  <a:pt x="925" y="1193"/>
                  <a:pt x="925" y="1194"/>
                </a:cubicBezTo>
                <a:cubicBezTo>
                  <a:pt x="926" y="1194"/>
                  <a:pt x="926" y="1194"/>
                  <a:pt x="927" y="1194"/>
                </a:cubicBezTo>
                <a:cubicBezTo>
                  <a:pt x="928" y="1194"/>
                  <a:pt x="928" y="1194"/>
                  <a:pt x="928" y="1194"/>
                </a:cubicBezTo>
                <a:cubicBezTo>
                  <a:pt x="929" y="1195"/>
                  <a:pt x="929" y="1195"/>
                  <a:pt x="930" y="1195"/>
                </a:cubicBezTo>
                <a:cubicBezTo>
                  <a:pt x="930" y="1194"/>
                  <a:pt x="930" y="1194"/>
                  <a:pt x="930" y="1193"/>
                </a:cubicBezTo>
                <a:cubicBezTo>
                  <a:pt x="929" y="1193"/>
                  <a:pt x="929" y="1193"/>
                  <a:pt x="928" y="1192"/>
                </a:cubicBezTo>
                <a:cubicBezTo>
                  <a:pt x="928" y="1192"/>
                  <a:pt x="927" y="1190"/>
                  <a:pt x="926" y="1192"/>
                </a:cubicBezTo>
                <a:close/>
                <a:moveTo>
                  <a:pt x="1201" y="1769"/>
                </a:moveTo>
                <a:cubicBezTo>
                  <a:pt x="1199" y="1769"/>
                  <a:pt x="1201" y="1771"/>
                  <a:pt x="1201" y="1772"/>
                </a:cubicBezTo>
                <a:cubicBezTo>
                  <a:pt x="1202" y="1773"/>
                  <a:pt x="1202" y="1773"/>
                  <a:pt x="1202" y="1772"/>
                </a:cubicBezTo>
                <a:cubicBezTo>
                  <a:pt x="1202" y="1771"/>
                  <a:pt x="1202" y="1770"/>
                  <a:pt x="1201" y="1770"/>
                </a:cubicBezTo>
                <a:cubicBezTo>
                  <a:pt x="1201" y="1769"/>
                  <a:pt x="1201" y="1769"/>
                  <a:pt x="1201" y="1769"/>
                </a:cubicBezTo>
                <a:close/>
                <a:moveTo>
                  <a:pt x="932" y="1191"/>
                </a:moveTo>
                <a:cubicBezTo>
                  <a:pt x="933" y="1190"/>
                  <a:pt x="933" y="1191"/>
                  <a:pt x="933" y="1190"/>
                </a:cubicBezTo>
                <a:cubicBezTo>
                  <a:pt x="934" y="1190"/>
                  <a:pt x="934" y="1190"/>
                  <a:pt x="934" y="1189"/>
                </a:cubicBezTo>
                <a:cubicBezTo>
                  <a:pt x="933" y="1188"/>
                  <a:pt x="933" y="1189"/>
                  <a:pt x="932" y="1188"/>
                </a:cubicBezTo>
                <a:cubicBezTo>
                  <a:pt x="932" y="1188"/>
                  <a:pt x="932" y="1187"/>
                  <a:pt x="931" y="1188"/>
                </a:cubicBezTo>
                <a:cubicBezTo>
                  <a:pt x="931" y="1188"/>
                  <a:pt x="930" y="1189"/>
                  <a:pt x="930" y="1190"/>
                </a:cubicBezTo>
                <a:cubicBezTo>
                  <a:pt x="929" y="1190"/>
                  <a:pt x="929" y="1191"/>
                  <a:pt x="930" y="1191"/>
                </a:cubicBezTo>
                <a:cubicBezTo>
                  <a:pt x="931" y="1192"/>
                  <a:pt x="931" y="1191"/>
                  <a:pt x="932" y="1191"/>
                </a:cubicBezTo>
                <a:close/>
                <a:moveTo>
                  <a:pt x="1190" y="1766"/>
                </a:moveTo>
                <a:cubicBezTo>
                  <a:pt x="1190" y="1766"/>
                  <a:pt x="1191" y="1767"/>
                  <a:pt x="1191" y="1767"/>
                </a:cubicBezTo>
                <a:cubicBezTo>
                  <a:pt x="1192" y="1766"/>
                  <a:pt x="1191" y="1765"/>
                  <a:pt x="1190" y="1766"/>
                </a:cubicBezTo>
                <a:close/>
                <a:moveTo>
                  <a:pt x="2396" y="536"/>
                </a:moveTo>
                <a:cubicBezTo>
                  <a:pt x="2395" y="535"/>
                  <a:pt x="2393" y="534"/>
                  <a:pt x="2392" y="534"/>
                </a:cubicBezTo>
                <a:cubicBezTo>
                  <a:pt x="2390" y="534"/>
                  <a:pt x="2388" y="534"/>
                  <a:pt x="2387" y="533"/>
                </a:cubicBezTo>
                <a:cubicBezTo>
                  <a:pt x="2385" y="533"/>
                  <a:pt x="2383" y="533"/>
                  <a:pt x="2382" y="532"/>
                </a:cubicBezTo>
                <a:cubicBezTo>
                  <a:pt x="2380" y="531"/>
                  <a:pt x="2379" y="530"/>
                  <a:pt x="2378" y="529"/>
                </a:cubicBezTo>
                <a:cubicBezTo>
                  <a:pt x="2377" y="528"/>
                  <a:pt x="2377" y="528"/>
                  <a:pt x="2376" y="527"/>
                </a:cubicBezTo>
                <a:cubicBezTo>
                  <a:pt x="2375" y="526"/>
                  <a:pt x="2375" y="526"/>
                  <a:pt x="2374" y="525"/>
                </a:cubicBezTo>
                <a:cubicBezTo>
                  <a:pt x="2373" y="523"/>
                  <a:pt x="2371" y="522"/>
                  <a:pt x="2369" y="521"/>
                </a:cubicBezTo>
                <a:cubicBezTo>
                  <a:pt x="2366" y="520"/>
                  <a:pt x="2363" y="520"/>
                  <a:pt x="2359" y="518"/>
                </a:cubicBezTo>
                <a:cubicBezTo>
                  <a:pt x="2356" y="517"/>
                  <a:pt x="2352" y="517"/>
                  <a:pt x="2349" y="517"/>
                </a:cubicBezTo>
                <a:cubicBezTo>
                  <a:pt x="2346" y="517"/>
                  <a:pt x="2343" y="517"/>
                  <a:pt x="2341" y="518"/>
                </a:cubicBezTo>
                <a:cubicBezTo>
                  <a:pt x="2339" y="519"/>
                  <a:pt x="2339" y="520"/>
                  <a:pt x="2338" y="522"/>
                </a:cubicBezTo>
                <a:cubicBezTo>
                  <a:pt x="2338" y="523"/>
                  <a:pt x="2337" y="525"/>
                  <a:pt x="2338" y="526"/>
                </a:cubicBezTo>
                <a:cubicBezTo>
                  <a:pt x="2339" y="526"/>
                  <a:pt x="2339" y="526"/>
                  <a:pt x="2340" y="527"/>
                </a:cubicBezTo>
                <a:cubicBezTo>
                  <a:pt x="2340" y="527"/>
                  <a:pt x="2340" y="528"/>
                  <a:pt x="2341" y="529"/>
                </a:cubicBezTo>
                <a:cubicBezTo>
                  <a:pt x="2341" y="529"/>
                  <a:pt x="2344" y="530"/>
                  <a:pt x="2343" y="531"/>
                </a:cubicBezTo>
                <a:cubicBezTo>
                  <a:pt x="2343" y="531"/>
                  <a:pt x="2342" y="531"/>
                  <a:pt x="2341" y="530"/>
                </a:cubicBezTo>
                <a:cubicBezTo>
                  <a:pt x="2340" y="530"/>
                  <a:pt x="2338" y="529"/>
                  <a:pt x="2338" y="531"/>
                </a:cubicBezTo>
                <a:cubicBezTo>
                  <a:pt x="2337" y="532"/>
                  <a:pt x="2338" y="534"/>
                  <a:pt x="2338" y="535"/>
                </a:cubicBezTo>
                <a:cubicBezTo>
                  <a:pt x="2339" y="536"/>
                  <a:pt x="2340" y="536"/>
                  <a:pt x="2340" y="536"/>
                </a:cubicBezTo>
                <a:cubicBezTo>
                  <a:pt x="2341" y="537"/>
                  <a:pt x="2341" y="538"/>
                  <a:pt x="2341" y="538"/>
                </a:cubicBezTo>
                <a:cubicBezTo>
                  <a:pt x="2342" y="539"/>
                  <a:pt x="2345" y="539"/>
                  <a:pt x="2345" y="540"/>
                </a:cubicBezTo>
                <a:cubicBezTo>
                  <a:pt x="2344" y="540"/>
                  <a:pt x="2342" y="540"/>
                  <a:pt x="2341" y="540"/>
                </a:cubicBezTo>
                <a:cubicBezTo>
                  <a:pt x="2340" y="539"/>
                  <a:pt x="2339" y="539"/>
                  <a:pt x="2338" y="539"/>
                </a:cubicBezTo>
                <a:cubicBezTo>
                  <a:pt x="2338" y="539"/>
                  <a:pt x="2337" y="539"/>
                  <a:pt x="2336" y="539"/>
                </a:cubicBezTo>
                <a:cubicBezTo>
                  <a:pt x="2335" y="540"/>
                  <a:pt x="2336" y="540"/>
                  <a:pt x="2336" y="541"/>
                </a:cubicBezTo>
                <a:cubicBezTo>
                  <a:pt x="2337" y="542"/>
                  <a:pt x="2338" y="542"/>
                  <a:pt x="2340" y="542"/>
                </a:cubicBezTo>
                <a:cubicBezTo>
                  <a:pt x="2341" y="542"/>
                  <a:pt x="2342" y="543"/>
                  <a:pt x="2344" y="543"/>
                </a:cubicBezTo>
                <a:cubicBezTo>
                  <a:pt x="2345" y="544"/>
                  <a:pt x="2347" y="544"/>
                  <a:pt x="2348" y="544"/>
                </a:cubicBezTo>
                <a:cubicBezTo>
                  <a:pt x="2350" y="545"/>
                  <a:pt x="2355" y="544"/>
                  <a:pt x="2356" y="547"/>
                </a:cubicBezTo>
                <a:cubicBezTo>
                  <a:pt x="2356" y="547"/>
                  <a:pt x="2356" y="548"/>
                  <a:pt x="2356" y="548"/>
                </a:cubicBezTo>
                <a:cubicBezTo>
                  <a:pt x="2357" y="549"/>
                  <a:pt x="2358" y="549"/>
                  <a:pt x="2359" y="549"/>
                </a:cubicBezTo>
                <a:cubicBezTo>
                  <a:pt x="2360" y="549"/>
                  <a:pt x="2362" y="548"/>
                  <a:pt x="2363" y="549"/>
                </a:cubicBezTo>
                <a:cubicBezTo>
                  <a:pt x="2365" y="549"/>
                  <a:pt x="2363" y="549"/>
                  <a:pt x="2363" y="549"/>
                </a:cubicBezTo>
                <a:cubicBezTo>
                  <a:pt x="2362" y="550"/>
                  <a:pt x="2361" y="550"/>
                  <a:pt x="2360" y="550"/>
                </a:cubicBezTo>
                <a:cubicBezTo>
                  <a:pt x="2358" y="550"/>
                  <a:pt x="2356" y="550"/>
                  <a:pt x="2355" y="550"/>
                </a:cubicBezTo>
                <a:cubicBezTo>
                  <a:pt x="2354" y="550"/>
                  <a:pt x="2353" y="550"/>
                  <a:pt x="2353" y="551"/>
                </a:cubicBezTo>
                <a:cubicBezTo>
                  <a:pt x="2352" y="551"/>
                  <a:pt x="2351" y="551"/>
                  <a:pt x="2351" y="551"/>
                </a:cubicBezTo>
                <a:cubicBezTo>
                  <a:pt x="2350" y="551"/>
                  <a:pt x="2349" y="551"/>
                  <a:pt x="2350" y="552"/>
                </a:cubicBezTo>
                <a:cubicBezTo>
                  <a:pt x="2350" y="552"/>
                  <a:pt x="2351" y="552"/>
                  <a:pt x="2351" y="553"/>
                </a:cubicBezTo>
                <a:cubicBezTo>
                  <a:pt x="2353" y="553"/>
                  <a:pt x="2354" y="553"/>
                  <a:pt x="2355" y="554"/>
                </a:cubicBezTo>
                <a:cubicBezTo>
                  <a:pt x="2357" y="554"/>
                  <a:pt x="2358" y="555"/>
                  <a:pt x="2359" y="556"/>
                </a:cubicBezTo>
                <a:cubicBezTo>
                  <a:pt x="2362" y="557"/>
                  <a:pt x="2365" y="556"/>
                  <a:pt x="2368" y="555"/>
                </a:cubicBezTo>
                <a:cubicBezTo>
                  <a:pt x="2372" y="554"/>
                  <a:pt x="2376" y="553"/>
                  <a:pt x="2379" y="552"/>
                </a:cubicBezTo>
                <a:cubicBezTo>
                  <a:pt x="2382" y="552"/>
                  <a:pt x="2384" y="551"/>
                  <a:pt x="2386" y="550"/>
                </a:cubicBezTo>
                <a:cubicBezTo>
                  <a:pt x="2387" y="550"/>
                  <a:pt x="2388" y="549"/>
                  <a:pt x="2389" y="549"/>
                </a:cubicBezTo>
                <a:cubicBezTo>
                  <a:pt x="2390" y="549"/>
                  <a:pt x="2390" y="548"/>
                  <a:pt x="2391" y="548"/>
                </a:cubicBezTo>
                <a:cubicBezTo>
                  <a:pt x="2393" y="548"/>
                  <a:pt x="2401" y="544"/>
                  <a:pt x="2398" y="542"/>
                </a:cubicBezTo>
                <a:cubicBezTo>
                  <a:pt x="2397" y="542"/>
                  <a:pt x="2396" y="542"/>
                  <a:pt x="2396" y="541"/>
                </a:cubicBezTo>
                <a:cubicBezTo>
                  <a:pt x="2396" y="540"/>
                  <a:pt x="2396" y="540"/>
                  <a:pt x="2397" y="539"/>
                </a:cubicBezTo>
                <a:cubicBezTo>
                  <a:pt x="2398" y="538"/>
                  <a:pt x="2397" y="536"/>
                  <a:pt x="2396" y="536"/>
                </a:cubicBezTo>
                <a:close/>
                <a:moveTo>
                  <a:pt x="2321" y="1132"/>
                </a:moveTo>
                <a:cubicBezTo>
                  <a:pt x="2321" y="1133"/>
                  <a:pt x="2322" y="1133"/>
                  <a:pt x="2323" y="1133"/>
                </a:cubicBezTo>
                <a:cubicBezTo>
                  <a:pt x="2323" y="1133"/>
                  <a:pt x="2324" y="1133"/>
                  <a:pt x="2325" y="1132"/>
                </a:cubicBezTo>
                <a:cubicBezTo>
                  <a:pt x="2326" y="1131"/>
                  <a:pt x="2322" y="1132"/>
                  <a:pt x="2321" y="1132"/>
                </a:cubicBezTo>
                <a:close/>
                <a:moveTo>
                  <a:pt x="2341" y="1164"/>
                </a:moveTo>
                <a:cubicBezTo>
                  <a:pt x="2341" y="1165"/>
                  <a:pt x="2341" y="1165"/>
                  <a:pt x="2342" y="1164"/>
                </a:cubicBezTo>
                <a:cubicBezTo>
                  <a:pt x="2342" y="1164"/>
                  <a:pt x="2343" y="1164"/>
                  <a:pt x="2343" y="1164"/>
                </a:cubicBezTo>
                <a:cubicBezTo>
                  <a:pt x="2343" y="1164"/>
                  <a:pt x="2344" y="1164"/>
                  <a:pt x="2344" y="1164"/>
                </a:cubicBezTo>
                <a:cubicBezTo>
                  <a:pt x="2345" y="1163"/>
                  <a:pt x="2342" y="1163"/>
                  <a:pt x="2341" y="1164"/>
                </a:cubicBezTo>
                <a:close/>
                <a:moveTo>
                  <a:pt x="2353" y="1161"/>
                </a:moveTo>
                <a:cubicBezTo>
                  <a:pt x="2353" y="1160"/>
                  <a:pt x="2353" y="1159"/>
                  <a:pt x="2352" y="1160"/>
                </a:cubicBezTo>
                <a:cubicBezTo>
                  <a:pt x="2351" y="1160"/>
                  <a:pt x="2352" y="1161"/>
                  <a:pt x="2351" y="1161"/>
                </a:cubicBezTo>
                <a:cubicBezTo>
                  <a:pt x="2350" y="1161"/>
                  <a:pt x="2350" y="1161"/>
                  <a:pt x="2349" y="1161"/>
                </a:cubicBezTo>
                <a:cubicBezTo>
                  <a:pt x="2349" y="1161"/>
                  <a:pt x="2348" y="1162"/>
                  <a:pt x="2348" y="1163"/>
                </a:cubicBezTo>
                <a:cubicBezTo>
                  <a:pt x="2349" y="1164"/>
                  <a:pt x="2349" y="1165"/>
                  <a:pt x="2350" y="1165"/>
                </a:cubicBezTo>
                <a:cubicBezTo>
                  <a:pt x="2351" y="1165"/>
                  <a:pt x="2351" y="1164"/>
                  <a:pt x="2352" y="1164"/>
                </a:cubicBezTo>
                <a:cubicBezTo>
                  <a:pt x="2352" y="1163"/>
                  <a:pt x="2356" y="1164"/>
                  <a:pt x="2354" y="1162"/>
                </a:cubicBezTo>
                <a:cubicBezTo>
                  <a:pt x="2354" y="1161"/>
                  <a:pt x="2353" y="1162"/>
                  <a:pt x="2353" y="1161"/>
                </a:cubicBezTo>
                <a:close/>
                <a:moveTo>
                  <a:pt x="2381" y="1217"/>
                </a:moveTo>
                <a:cubicBezTo>
                  <a:pt x="2380" y="1217"/>
                  <a:pt x="2380" y="1216"/>
                  <a:pt x="2380" y="1216"/>
                </a:cubicBezTo>
                <a:cubicBezTo>
                  <a:pt x="2379" y="1215"/>
                  <a:pt x="2379" y="1214"/>
                  <a:pt x="2378" y="1215"/>
                </a:cubicBezTo>
                <a:cubicBezTo>
                  <a:pt x="2377" y="1215"/>
                  <a:pt x="2378" y="1216"/>
                  <a:pt x="2378" y="1217"/>
                </a:cubicBezTo>
                <a:cubicBezTo>
                  <a:pt x="2378" y="1218"/>
                  <a:pt x="2377" y="1218"/>
                  <a:pt x="2376" y="1219"/>
                </a:cubicBezTo>
                <a:cubicBezTo>
                  <a:pt x="2375" y="1220"/>
                  <a:pt x="2374" y="1221"/>
                  <a:pt x="2373" y="1221"/>
                </a:cubicBezTo>
                <a:cubicBezTo>
                  <a:pt x="2372" y="1221"/>
                  <a:pt x="2372" y="1221"/>
                  <a:pt x="2372" y="1220"/>
                </a:cubicBezTo>
                <a:cubicBezTo>
                  <a:pt x="2372" y="1219"/>
                  <a:pt x="2372" y="1219"/>
                  <a:pt x="2372" y="1218"/>
                </a:cubicBezTo>
                <a:cubicBezTo>
                  <a:pt x="2372" y="1217"/>
                  <a:pt x="2371" y="1216"/>
                  <a:pt x="2371" y="1216"/>
                </a:cubicBezTo>
                <a:cubicBezTo>
                  <a:pt x="2372" y="1214"/>
                  <a:pt x="2373" y="1213"/>
                  <a:pt x="2374" y="1212"/>
                </a:cubicBezTo>
                <a:cubicBezTo>
                  <a:pt x="2374" y="1210"/>
                  <a:pt x="2374" y="1209"/>
                  <a:pt x="2375" y="1207"/>
                </a:cubicBezTo>
                <a:cubicBezTo>
                  <a:pt x="2376" y="1207"/>
                  <a:pt x="2376" y="1207"/>
                  <a:pt x="2376" y="1206"/>
                </a:cubicBezTo>
                <a:cubicBezTo>
                  <a:pt x="2376" y="1206"/>
                  <a:pt x="2376" y="1205"/>
                  <a:pt x="2377" y="1205"/>
                </a:cubicBezTo>
                <a:cubicBezTo>
                  <a:pt x="2377" y="1205"/>
                  <a:pt x="2379" y="1203"/>
                  <a:pt x="2378" y="1203"/>
                </a:cubicBezTo>
                <a:cubicBezTo>
                  <a:pt x="2378" y="1203"/>
                  <a:pt x="2376" y="1204"/>
                  <a:pt x="2376" y="1204"/>
                </a:cubicBezTo>
                <a:cubicBezTo>
                  <a:pt x="2375" y="1205"/>
                  <a:pt x="2375" y="1205"/>
                  <a:pt x="2374" y="1205"/>
                </a:cubicBezTo>
                <a:cubicBezTo>
                  <a:pt x="2372" y="1205"/>
                  <a:pt x="2371" y="1206"/>
                  <a:pt x="2369" y="1207"/>
                </a:cubicBezTo>
                <a:cubicBezTo>
                  <a:pt x="2369" y="1207"/>
                  <a:pt x="2368" y="1208"/>
                  <a:pt x="2368" y="1208"/>
                </a:cubicBezTo>
                <a:cubicBezTo>
                  <a:pt x="2367" y="1209"/>
                  <a:pt x="2368" y="1210"/>
                  <a:pt x="2367" y="1211"/>
                </a:cubicBezTo>
                <a:cubicBezTo>
                  <a:pt x="2366" y="1211"/>
                  <a:pt x="2366" y="1212"/>
                  <a:pt x="2365" y="1213"/>
                </a:cubicBezTo>
                <a:cubicBezTo>
                  <a:pt x="2365" y="1215"/>
                  <a:pt x="2364" y="1221"/>
                  <a:pt x="2361" y="1218"/>
                </a:cubicBezTo>
                <a:cubicBezTo>
                  <a:pt x="2361" y="1217"/>
                  <a:pt x="2360" y="1217"/>
                  <a:pt x="2360" y="1216"/>
                </a:cubicBezTo>
                <a:cubicBezTo>
                  <a:pt x="2359" y="1216"/>
                  <a:pt x="2359" y="1216"/>
                  <a:pt x="2358" y="1215"/>
                </a:cubicBezTo>
                <a:cubicBezTo>
                  <a:pt x="2358" y="1214"/>
                  <a:pt x="2359" y="1213"/>
                  <a:pt x="2360" y="1212"/>
                </a:cubicBezTo>
                <a:cubicBezTo>
                  <a:pt x="2361" y="1211"/>
                  <a:pt x="2360" y="1209"/>
                  <a:pt x="2361" y="1208"/>
                </a:cubicBezTo>
                <a:cubicBezTo>
                  <a:pt x="2362" y="1208"/>
                  <a:pt x="2362" y="1207"/>
                  <a:pt x="2362" y="1207"/>
                </a:cubicBezTo>
                <a:cubicBezTo>
                  <a:pt x="2362" y="1206"/>
                  <a:pt x="2362" y="1206"/>
                  <a:pt x="2361" y="1205"/>
                </a:cubicBezTo>
                <a:cubicBezTo>
                  <a:pt x="2361" y="1204"/>
                  <a:pt x="2362" y="1204"/>
                  <a:pt x="2362" y="1203"/>
                </a:cubicBezTo>
                <a:cubicBezTo>
                  <a:pt x="2361" y="1203"/>
                  <a:pt x="2360" y="1203"/>
                  <a:pt x="2360" y="1203"/>
                </a:cubicBezTo>
                <a:cubicBezTo>
                  <a:pt x="2359" y="1203"/>
                  <a:pt x="2358" y="1203"/>
                  <a:pt x="2359" y="1204"/>
                </a:cubicBezTo>
                <a:cubicBezTo>
                  <a:pt x="2359" y="1204"/>
                  <a:pt x="2360" y="1204"/>
                  <a:pt x="2359" y="1205"/>
                </a:cubicBezTo>
                <a:cubicBezTo>
                  <a:pt x="2359" y="1205"/>
                  <a:pt x="2358" y="1205"/>
                  <a:pt x="2358" y="1205"/>
                </a:cubicBezTo>
                <a:cubicBezTo>
                  <a:pt x="2357" y="1204"/>
                  <a:pt x="2358" y="1204"/>
                  <a:pt x="2358" y="1204"/>
                </a:cubicBezTo>
                <a:cubicBezTo>
                  <a:pt x="2358" y="1203"/>
                  <a:pt x="2357" y="1203"/>
                  <a:pt x="2357" y="1203"/>
                </a:cubicBezTo>
                <a:cubicBezTo>
                  <a:pt x="2358" y="1203"/>
                  <a:pt x="2359" y="1203"/>
                  <a:pt x="2359" y="1202"/>
                </a:cubicBezTo>
                <a:cubicBezTo>
                  <a:pt x="2360" y="1202"/>
                  <a:pt x="2360" y="1202"/>
                  <a:pt x="2361" y="1202"/>
                </a:cubicBezTo>
                <a:cubicBezTo>
                  <a:pt x="2362" y="1202"/>
                  <a:pt x="2362" y="1204"/>
                  <a:pt x="2363" y="1204"/>
                </a:cubicBezTo>
                <a:cubicBezTo>
                  <a:pt x="2363" y="1203"/>
                  <a:pt x="2363" y="1202"/>
                  <a:pt x="2363" y="1202"/>
                </a:cubicBezTo>
                <a:cubicBezTo>
                  <a:pt x="2363" y="1201"/>
                  <a:pt x="2364" y="1202"/>
                  <a:pt x="2365" y="1201"/>
                </a:cubicBezTo>
                <a:cubicBezTo>
                  <a:pt x="2365" y="1201"/>
                  <a:pt x="2365" y="1200"/>
                  <a:pt x="2366" y="1200"/>
                </a:cubicBezTo>
                <a:cubicBezTo>
                  <a:pt x="2366" y="1199"/>
                  <a:pt x="2367" y="1199"/>
                  <a:pt x="2368" y="1199"/>
                </a:cubicBezTo>
                <a:cubicBezTo>
                  <a:pt x="2369" y="1198"/>
                  <a:pt x="2368" y="1197"/>
                  <a:pt x="2369" y="1196"/>
                </a:cubicBezTo>
                <a:cubicBezTo>
                  <a:pt x="2370" y="1195"/>
                  <a:pt x="2370" y="1199"/>
                  <a:pt x="2372" y="1197"/>
                </a:cubicBezTo>
                <a:cubicBezTo>
                  <a:pt x="2373" y="1197"/>
                  <a:pt x="2373" y="1196"/>
                  <a:pt x="2373" y="1195"/>
                </a:cubicBezTo>
                <a:cubicBezTo>
                  <a:pt x="2374" y="1195"/>
                  <a:pt x="2374" y="1194"/>
                  <a:pt x="2374" y="1194"/>
                </a:cubicBezTo>
                <a:cubicBezTo>
                  <a:pt x="2375" y="1193"/>
                  <a:pt x="2375" y="1190"/>
                  <a:pt x="2375" y="1189"/>
                </a:cubicBezTo>
                <a:cubicBezTo>
                  <a:pt x="2373" y="1188"/>
                  <a:pt x="2372" y="1191"/>
                  <a:pt x="2371" y="1192"/>
                </a:cubicBezTo>
                <a:cubicBezTo>
                  <a:pt x="2371" y="1192"/>
                  <a:pt x="2371" y="1192"/>
                  <a:pt x="2370" y="1192"/>
                </a:cubicBezTo>
                <a:cubicBezTo>
                  <a:pt x="2370" y="1192"/>
                  <a:pt x="2370" y="1193"/>
                  <a:pt x="2370" y="1193"/>
                </a:cubicBezTo>
                <a:cubicBezTo>
                  <a:pt x="2369" y="1193"/>
                  <a:pt x="2368" y="1193"/>
                  <a:pt x="2368" y="1192"/>
                </a:cubicBezTo>
                <a:cubicBezTo>
                  <a:pt x="2368" y="1192"/>
                  <a:pt x="2369" y="1191"/>
                  <a:pt x="2368" y="1190"/>
                </a:cubicBezTo>
                <a:cubicBezTo>
                  <a:pt x="2368" y="1190"/>
                  <a:pt x="2367" y="1189"/>
                  <a:pt x="2366" y="1189"/>
                </a:cubicBezTo>
                <a:cubicBezTo>
                  <a:pt x="2365" y="1190"/>
                  <a:pt x="2365" y="1191"/>
                  <a:pt x="2366" y="1192"/>
                </a:cubicBezTo>
                <a:cubicBezTo>
                  <a:pt x="2366" y="1193"/>
                  <a:pt x="2365" y="1196"/>
                  <a:pt x="2363" y="1195"/>
                </a:cubicBezTo>
                <a:cubicBezTo>
                  <a:pt x="2362" y="1195"/>
                  <a:pt x="2362" y="1194"/>
                  <a:pt x="2362" y="1194"/>
                </a:cubicBezTo>
                <a:cubicBezTo>
                  <a:pt x="2361" y="1193"/>
                  <a:pt x="2361" y="1193"/>
                  <a:pt x="2360" y="1194"/>
                </a:cubicBezTo>
                <a:cubicBezTo>
                  <a:pt x="2360" y="1194"/>
                  <a:pt x="2359" y="1194"/>
                  <a:pt x="2359" y="1193"/>
                </a:cubicBezTo>
                <a:cubicBezTo>
                  <a:pt x="2359" y="1192"/>
                  <a:pt x="2360" y="1192"/>
                  <a:pt x="2360" y="1192"/>
                </a:cubicBezTo>
                <a:cubicBezTo>
                  <a:pt x="2360" y="1191"/>
                  <a:pt x="2360" y="1192"/>
                  <a:pt x="2360" y="1191"/>
                </a:cubicBezTo>
                <a:cubicBezTo>
                  <a:pt x="2360" y="1191"/>
                  <a:pt x="2359" y="1191"/>
                  <a:pt x="2359" y="1190"/>
                </a:cubicBezTo>
                <a:cubicBezTo>
                  <a:pt x="2359" y="1190"/>
                  <a:pt x="2360" y="1190"/>
                  <a:pt x="2360" y="1190"/>
                </a:cubicBezTo>
                <a:cubicBezTo>
                  <a:pt x="2361" y="1189"/>
                  <a:pt x="2361" y="1190"/>
                  <a:pt x="2362" y="1189"/>
                </a:cubicBezTo>
                <a:cubicBezTo>
                  <a:pt x="2363" y="1189"/>
                  <a:pt x="2363" y="1188"/>
                  <a:pt x="2362" y="1188"/>
                </a:cubicBezTo>
                <a:cubicBezTo>
                  <a:pt x="2361" y="1188"/>
                  <a:pt x="2360" y="1189"/>
                  <a:pt x="2359" y="1189"/>
                </a:cubicBezTo>
                <a:cubicBezTo>
                  <a:pt x="2359" y="1189"/>
                  <a:pt x="2358" y="1188"/>
                  <a:pt x="2358" y="1188"/>
                </a:cubicBezTo>
                <a:cubicBezTo>
                  <a:pt x="2357" y="1189"/>
                  <a:pt x="2358" y="1190"/>
                  <a:pt x="2357" y="1190"/>
                </a:cubicBezTo>
                <a:cubicBezTo>
                  <a:pt x="2356" y="1190"/>
                  <a:pt x="2355" y="1190"/>
                  <a:pt x="2355" y="1189"/>
                </a:cubicBezTo>
                <a:cubicBezTo>
                  <a:pt x="2354" y="1187"/>
                  <a:pt x="2357" y="1188"/>
                  <a:pt x="2358" y="1187"/>
                </a:cubicBezTo>
                <a:cubicBezTo>
                  <a:pt x="2358" y="1186"/>
                  <a:pt x="2358" y="1186"/>
                  <a:pt x="2358" y="1186"/>
                </a:cubicBezTo>
                <a:cubicBezTo>
                  <a:pt x="2358" y="1185"/>
                  <a:pt x="2359" y="1185"/>
                  <a:pt x="2359" y="1185"/>
                </a:cubicBezTo>
                <a:cubicBezTo>
                  <a:pt x="2359" y="1184"/>
                  <a:pt x="2359" y="1184"/>
                  <a:pt x="2358" y="1184"/>
                </a:cubicBezTo>
                <a:cubicBezTo>
                  <a:pt x="2357" y="1185"/>
                  <a:pt x="2357" y="1185"/>
                  <a:pt x="2356" y="1186"/>
                </a:cubicBezTo>
                <a:cubicBezTo>
                  <a:pt x="2356" y="1186"/>
                  <a:pt x="2355" y="1186"/>
                  <a:pt x="2354" y="1185"/>
                </a:cubicBezTo>
                <a:cubicBezTo>
                  <a:pt x="2354" y="1184"/>
                  <a:pt x="2355" y="1184"/>
                  <a:pt x="2356" y="1184"/>
                </a:cubicBezTo>
                <a:cubicBezTo>
                  <a:pt x="2357" y="1184"/>
                  <a:pt x="2357" y="1183"/>
                  <a:pt x="2358" y="1182"/>
                </a:cubicBezTo>
                <a:cubicBezTo>
                  <a:pt x="2359" y="1181"/>
                  <a:pt x="2360" y="1180"/>
                  <a:pt x="2361" y="1180"/>
                </a:cubicBezTo>
                <a:cubicBezTo>
                  <a:pt x="2362" y="1179"/>
                  <a:pt x="2363" y="1179"/>
                  <a:pt x="2363" y="1178"/>
                </a:cubicBezTo>
                <a:cubicBezTo>
                  <a:pt x="2364" y="1178"/>
                  <a:pt x="2364" y="1177"/>
                  <a:pt x="2364" y="1176"/>
                </a:cubicBezTo>
                <a:cubicBezTo>
                  <a:pt x="2365" y="1175"/>
                  <a:pt x="2367" y="1174"/>
                  <a:pt x="2366" y="1173"/>
                </a:cubicBezTo>
                <a:cubicBezTo>
                  <a:pt x="2365" y="1172"/>
                  <a:pt x="2364" y="1172"/>
                  <a:pt x="2363" y="1172"/>
                </a:cubicBezTo>
                <a:cubicBezTo>
                  <a:pt x="2363" y="1172"/>
                  <a:pt x="2362" y="1171"/>
                  <a:pt x="2361" y="1170"/>
                </a:cubicBezTo>
                <a:cubicBezTo>
                  <a:pt x="2361" y="1170"/>
                  <a:pt x="2361" y="1169"/>
                  <a:pt x="2360" y="1169"/>
                </a:cubicBezTo>
                <a:cubicBezTo>
                  <a:pt x="2359" y="1168"/>
                  <a:pt x="2357" y="1169"/>
                  <a:pt x="2355" y="1168"/>
                </a:cubicBezTo>
                <a:cubicBezTo>
                  <a:pt x="2354" y="1168"/>
                  <a:pt x="2354" y="1168"/>
                  <a:pt x="2353" y="1168"/>
                </a:cubicBezTo>
                <a:cubicBezTo>
                  <a:pt x="2351" y="1168"/>
                  <a:pt x="2352" y="1169"/>
                  <a:pt x="2351" y="1170"/>
                </a:cubicBezTo>
                <a:cubicBezTo>
                  <a:pt x="2349" y="1172"/>
                  <a:pt x="2348" y="1169"/>
                  <a:pt x="2347" y="1169"/>
                </a:cubicBezTo>
                <a:cubicBezTo>
                  <a:pt x="2346" y="1169"/>
                  <a:pt x="2346" y="1170"/>
                  <a:pt x="2345" y="1170"/>
                </a:cubicBezTo>
                <a:cubicBezTo>
                  <a:pt x="2343" y="1171"/>
                  <a:pt x="2346" y="1168"/>
                  <a:pt x="2346" y="1168"/>
                </a:cubicBezTo>
                <a:cubicBezTo>
                  <a:pt x="2346" y="1167"/>
                  <a:pt x="2345" y="1167"/>
                  <a:pt x="2344" y="1167"/>
                </a:cubicBezTo>
                <a:cubicBezTo>
                  <a:pt x="2344" y="1166"/>
                  <a:pt x="2344" y="1166"/>
                  <a:pt x="2343" y="1166"/>
                </a:cubicBezTo>
                <a:cubicBezTo>
                  <a:pt x="2342" y="1167"/>
                  <a:pt x="2342" y="1168"/>
                  <a:pt x="2342" y="1168"/>
                </a:cubicBezTo>
                <a:cubicBezTo>
                  <a:pt x="2341" y="1170"/>
                  <a:pt x="2339" y="1173"/>
                  <a:pt x="2337" y="1173"/>
                </a:cubicBezTo>
                <a:cubicBezTo>
                  <a:pt x="2337" y="1172"/>
                  <a:pt x="2336" y="1172"/>
                  <a:pt x="2335" y="1172"/>
                </a:cubicBezTo>
                <a:cubicBezTo>
                  <a:pt x="2334" y="1172"/>
                  <a:pt x="2334" y="1174"/>
                  <a:pt x="2332" y="1174"/>
                </a:cubicBezTo>
                <a:cubicBezTo>
                  <a:pt x="2331" y="1174"/>
                  <a:pt x="2330" y="1174"/>
                  <a:pt x="2330" y="1173"/>
                </a:cubicBezTo>
                <a:cubicBezTo>
                  <a:pt x="2329" y="1173"/>
                  <a:pt x="2330" y="1172"/>
                  <a:pt x="2330" y="1171"/>
                </a:cubicBezTo>
                <a:cubicBezTo>
                  <a:pt x="2330" y="1170"/>
                  <a:pt x="2330" y="1170"/>
                  <a:pt x="2331" y="1170"/>
                </a:cubicBezTo>
                <a:cubicBezTo>
                  <a:pt x="2331" y="1169"/>
                  <a:pt x="2332" y="1169"/>
                  <a:pt x="2331" y="1168"/>
                </a:cubicBezTo>
                <a:cubicBezTo>
                  <a:pt x="2331" y="1167"/>
                  <a:pt x="2329" y="1165"/>
                  <a:pt x="2328" y="1166"/>
                </a:cubicBezTo>
                <a:cubicBezTo>
                  <a:pt x="2328" y="1166"/>
                  <a:pt x="2328" y="1167"/>
                  <a:pt x="2328" y="1168"/>
                </a:cubicBezTo>
                <a:cubicBezTo>
                  <a:pt x="2328" y="1168"/>
                  <a:pt x="2327" y="1168"/>
                  <a:pt x="2327" y="1169"/>
                </a:cubicBezTo>
                <a:cubicBezTo>
                  <a:pt x="2327" y="1169"/>
                  <a:pt x="2328" y="1170"/>
                  <a:pt x="2327" y="1170"/>
                </a:cubicBezTo>
                <a:cubicBezTo>
                  <a:pt x="2327" y="1171"/>
                  <a:pt x="2326" y="1171"/>
                  <a:pt x="2326" y="1170"/>
                </a:cubicBezTo>
                <a:cubicBezTo>
                  <a:pt x="2326" y="1170"/>
                  <a:pt x="2326" y="1170"/>
                  <a:pt x="2326" y="1169"/>
                </a:cubicBezTo>
                <a:cubicBezTo>
                  <a:pt x="2326" y="1169"/>
                  <a:pt x="2326" y="1169"/>
                  <a:pt x="2326" y="1169"/>
                </a:cubicBezTo>
                <a:cubicBezTo>
                  <a:pt x="2325" y="1168"/>
                  <a:pt x="2325" y="1168"/>
                  <a:pt x="2324" y="1167"/>
                </a:cubicBezTo>
                <a:cubicBezTo>
                  <a:pt x="2323" y="1167"/>
                  <a:pt x="2324" y="1168"/>
                  <a:pt x="2323" y="1169"/>
                </a:cubicBezTo>
                <a:cubicBezTo>
                  <a:pt x="2323" y="1170"/>
                  <a:pt x="2322" y="1169"/>
                  <a:pt x="2322" y="1169"/>
                </a:cubicBezTo>
                <a:cubicBezTo>
                  <a:pt x="2321" y="1169"/>
                  <a:pt x="2320" y="1169"/>
                  <a:pt x="2319" y="1169"/>
                </a:cubicBezTo>
                <a:cubicBezTo>
                  <a:pt x="2319" y="1169"/>
                  <a:pt x="2319" y="1168"/>
                  <a:pt x="2318" y="1168"/>
                </a:cubicBezTo>
                <a:cubicBezTo>
                  <a:pt x="2318" y="1167"/>
                  <a:pt x="2317" y="1167"/>
                  <a:pt x="2317" y="1167"/>
                </a:cubicBezTo>
                <a:cubicBezTo>
                  <a:pt x="2316" y="1167"/>
                  <a:pt x="2315" y="1166"/>
                  <a:pt x="2315" y="1166"/>
                </a:cubicBezTo>
                <a:cubicBezTo>
                  <a:pt x="2314" y="1165"/>
                  <a:pt x="2315" y="1165"/>
                  <a:pt x="2316" y="1165"/>
                </a:cubicBezTo>
                <a:cubicBezTo>
                  <a:pt x="2317" y="1164"/>
                  <a:pt x="2317" y="1163"/>
                  <a:pt x="2315" y="1163"/>
                </a:cubicBezTo>
                <a:cubicBezTo>
                  <a:pt x="2316" y="1162"/>
                  <a:pt x="2315" y="1162"/>
                  <a:pt x="2314" y="1162"/>
                </a:cubicBezTo>
                <a:cubicBezTo>
                  <a:pt x="2313" y="1162"/>
                  <a:pt x="2313" y="1162"/>
                  <a:pt x="2312" y="1163"/>
                </a:cubicBezTo>
                <a:cubicBezTo>
                  <a:pt x="2311" y="1163"/>
                  <a:pt x="2312" y="1162"/>
                  <a:pt x="2312" y="1162"/>
                </a:cubicBezTo>
                <a:cubicBezTo>
                  <a:pt x="2313" y="1161"/>
                  <a:pt x="2314" y="1161"/>
                  <a:pt x="2314" y="1161"/>
                </a:cubicBezTo>
                <a:cubicBezTo>
                  <a:pt x="2315" y="1160"/>
                  <a:pt x="2315" y="1160"/>
                  <a:pt x="2316" y="1159"/>
                </a:cubicBezTo>
                <a:cubicBezTo>
                  <a:pt x="2316" y="1159"/>
                  <a:pt x="2317" y="1159"/>
                  <a:pt x="2318" y="1159"/>
                </a:cubicBezTo>
                <a:cubicBezTo>
                  <a:pt x="2318" y="1159"/>
                  <a:pt x="2319" y="1158"/>
                  <a:pt x="2320" y="1158"/>
                </a:cubicBezTo>
                <a:cubicBezTo>
                  <a:pt x="2321" y="1158"/>
                  <a:pt x="2321" y="1157"/>
                  <a:pt x="2321" y="1156"/>
                </a:cubicBezTo>
                <a:cubicBezTo>
                  <a:pt x="2322" y="1156"/>
                  <a:pt x="2322" y="1155"/>
                  <a:pt x="2323" y="1155"/>
                </a:cubicBezTo>
                <a:cubicBezTo>
                  <a:pt x="2323" y="1155"/>
                  <a:pt x="2325" y="1155"/>
                  <a:pt x="2325" y="1154"/>
                </a:cubicBezTo>
                <a:cubicBezTo>
                  <a:pt x="2325" y="1153"/>
                  <a:pt x="2321" y="1154"/>
                  <a:pt x="2321" y="1154"/>
                </a:cubicBezTo>
                <a:cubicBezTo>
                  <a:pt x="2320" y="1154"/>
                  <a:pt x="2319" y="1154"/>
                  <a:pt x="2319" y="1154"/>
                </a:cubicBezTo>
                <a:cubicBezTo>
                  <a:pt x="2318" y="1155"/>
                  <a:pt x="2317" y="1155"/>
                  <a:pt x="2316" y="1155"/>
                </a:cubicBezTo>
                <a:cubicBezTo>
                  <a:pt x="2316" y="1154"/>
                  <a:pt x="2316" y="1153"/>
                  <a:pt x="2316" y="1152"/>
                </a:cubicBezTo>
                <a:cubicBezTo>
                  <a:pt x="2315" y="1151"/>
                  <a:pt x="2314" y="1152"/>
                  <a:pt x="2314" y="1152"/>
                </a:cubicBezTo>
                <a:cubicBezTo>
                  <a:pt x="2313" y="1153"/>
                  <a:pt x="2313" y="1153"/>
                  <a:pt x="2313" y="1153"/>
                </a:cubicBezTo>
                <a:cubicBezTo>
                  <a:pt x="2313" y="1154"/>
                  <a:pt x="2312" y="1153"/>
                  <a:pt x="2312" y="1153"/>
                </a:cubicBezTo>
                <a:cubicBezTo>
                  <a:pt x="2311" y="1153"/>
                  <a:pt x="2311" y="1154"/>
                  <a:pt x="2311" y="1154"/>
                </a:cubicBezTo>
                <a:cubicBezTo>
                  <a:pt x="2310" y="1154"/>
                  <a:pt x="2309" y="1155"/>
                  <a:pt x="2309" y="1154"/>
                </a:cubicBezTo>
                <a:cubicBezTo>
                  <a:pt x="2309" y="1153"/>
                  <a:pt x="2310" y="1152"/>
                  <a:pt x="2310" y="1152"/>
                </a:cubicBezTo>
                <a:cubicBezTo>
                  <a:pt x="2310" y="1151"/>
                  <a:pt x="2310" y="1150"/>
                  <a:pt x="2310" y="1150"/>
                </a:cubicBezTo>
                <a:cubicBezTo>
                  <a:pt x="2309" y="1149"/>
                  <a:pt x="2308" y="1150"/>
                  <a:pt x="2308" y="1151"/>
                </a:cubicBezTo>
                <a:cubicBezTo>
                  <a:pt x="2308" y="1152"/>
                  <a:pt x="2308" y="1152"/>
                  <a:pt x="2307" y="1153"/>
                </a:cubicBezTo>
                <a:cubicBezTo>
                  <a:pt x="2307" y="1153"/>
                  <a:pt x="2306" y="1154"/>
                  <a:pt x="2306" y="1154"/>
                </a:cubicBezTo>
                <a:cubicBezTo>
                  <a:pt x="2305" y="1155"/>
                  <a:pt x="2305" y="1157"/>
                  <a:pt x="2304" y="1158"/>
                </a:cubicBezTo>
                <a:cubicBezTo>
                  <a:pt x="2303" y="1158"/>
                  <a:pt x="2303" y="1158"/>
                  <a:pt x="2302" y="1158"/>
                </a:cubicBezTo>
                <a:cubicBezTo>
                  <a:pt x="2301" y="1159"/>
                  <a:pt x="2301" y="1160"/>
                  <a:pt x="2300" y="1161"/>
                </a:cubicBezTo>
                <a:cubicBezTo>
                  <a:pt x="2299" y="1162"/>
                  <a:pt x="2298" y="1163"/>
                  <a:pt x="2298" y="1164"/>
                </a:cubicBezTo>
                <a:cubicBezTo>
                  <a:pt x="2297" y="1165"/>
                  <a:pt x="2296" y="1166"/>
                  <a:pt x="2296" y="1164"/>
                </a:cubicBezTo>
                <a:cubicBezTo>
                  <a:pt x="2296" y="1163"/>
                  <a:pt x="2297" y="1162"/>
                  <a:pt x="2296" y="1161"/>
                </a:cubicBezTo>
                <a:cubicBezTo>
                  <a:pt x="2296" y="1160"/>
                  <a:pt x="2295" y="1160"/>
                  <a:pt x="2295" y="1159"/>
                </a:cubicBezTo>
                <a:cubicBezTo>
                  <a:pt x="2295" y="1157"/>
                  <a:pt x="2297" y="1155"/>
                  <a:pt x="2298" y="1153"/>
                </a:cubicBezTo>
                <a:cubicBezTo>
                  <a:pt x="2299" y="1152"/>
                  <a:pt x="2299" y="1150"/>
                  <a:pt x="2300" y="1149"/>
                </a:cubicBezTo>
                <a:cubicBezTo>
                  <a:pt x="2300" y="1147"/>
                  <a:pt x="2301" y="1146"/>
                  <a:pt x="2302" y="1145"/>
                </a:cubicBezTo>
                <a:cubicBezTo>
                  <a:pt x="2304" y="1142"/>
                  <a:pt x="2306" y="1141"/>
                  <a:pt x="2309" y="1139"/>
                </a:cubicBezTo>
                <a:cubicBezTo>
                  <a:pt x="2310" y="1138"/>
                  <a:pt x="2311" y="1137"/>
                  <a:pt x="2311" y="1135"/>
                </a:cubicBezTo>
                <a:cubicBezTo>
                  <a:pt x="2311" y="1134"/>
                  <a:pt x="2313" y="1133"/>
                  <a:pt x="2314" y="1132"/>
                </a:cubicBezTo>
                <a:cubicBezTo>
                  <a:pt x="2315" y="1130"/>
                  <a:pt x="2316" y="1130"/>
                  <a:pt x="2317" y="1128"/>
                </a:cubicBezTo>
                <a:cubicBezTo>
                  <a:pt x="2317" y="1127"/>
                  <a:pt x="2317" y="1126"/>
                  <a:pt x="2317" y="1126"/>
                </a:cubicBezTo>
                <a:cubicBezTo>
                  <a:pt x="2317" y="1125"/>
                  <a:pt x="2317" y="1124"/>
                  <a:pt x="2318" y="1123"/>
                </a:cubicBezTo>
                <a:cubicBezTo>
                  <a:pt x="2318" y="1122"/>
                  <a:pt x="2319" y="1119"/>
                  <a:pt x="2317" y="1119"/>
                </a:cubicBezTo>
                <a:cubicBezTo>
                  <a:pt x="2317" y="1119"/>
                  <a:pt x="2316" y="1120"/>
                  <a:pt x="2316" y="1121"/>
                </a:cubicBezTo>
                <a:cubicBezTo>
                  <a:pt x="2315" y="1121"/>
                  <a:pt x="2314" y="1121"/>
                  <a:pt x="2313" y="1121"/>
                </a:cubicBezTo>
                <a:cubicBezTo>
                  <a:pt x="2312" y="1121"/>
                  <a:pt x="2313" y="1120"/>
                  <a:pt x="2312" y="1119"/>
                </a:cubicBezTo>
                <a:cubicBezTo>
                  <a:pt x="2312" y="1118"/>
                  <a:pt x="2312" y="1118"/>
                  <a:pt x="2312" y="1117"/>
                </a:cubicBezTo>
                <a:cubicBezTo>
                  <a:pt x="2312" y="1115"/>
                  <a:pt x="2314" y="1117"/>
                  <a:pt x="2315" y="1117"/>
                </a:cubicBezTo>
                <a:cubicBezTo>
                  <a:pt x="2316" y="1117"/>
                  <a:pt x="2317" y="1116"/>
                  <a:pt x="2317" y="1117"/>
                </a:cubicBezTo>
                <a:cubicBezTo>
                  <a:pt x="2318" y="1117"/>
                  <a:pt x="2318" y="1118"/>
                  <a:pt x="2319" y="1118"/>
                </a:cubicBezTo>
                <a:cubicBezTo>
                  <a:pt x="2321" y="1118"/>
                  <a:pt x="2323" y="1118"/>
                  <a:pt x="2323" y="1116"/>
                </a:cubicBezTo>
                <a:cubicBezTo>
                  <a:pt x="2323" y="1115"/>
                  <a:pt x="2323" y="1115"/>
                  <a:pt x="2324" y="1114"/>
                </a:cubicBezTo>
                <a:cubicBezTo>
                  <a:pt x="2324" y="1114"/>
                  <a:pt x="2325" y="1113"/>
                  <a:pt x="2325" y="1112"/>
                </a:cubicBezTo>
                <a:cubicBezTo>
                  <a:pt x="2325" y="1112"/>
                  <a:pt x="2325" y="1109"/>
                  <a:pt x="2324" y="1109"/>
                </a:cubicBezTo>
                <a:cubicBezTo>
                  <a:pt x="2324" y="1109"/>
                  <a:pt x="2323" y="1110"/>
                  <a:pt x="2322" y="1110"/>
                </a:cubicBezTo>
                <a:cubicBezTo>
                  <a:pt x="2322" y="1110"/>
                  <a:pt x="2321" y="1110"/>
                  <a:pt x="2320" y="1110"/>
                </a:cubicBezTo>
                <a:cubicBezTo>
                  <a:pt x="2319" y="1110"/>
                  <a:pt x="2319" y="1111"/>
                  <a:pt x="2319" y="1111"/>
                </a:cubicBezTo>
                <a:cubicBezTo>
                  <a:pt x="2319" y="1112"/>
                  <a:pt x="2320" y="1112"/>
                  <a:pt x="2319" y="1112"/>
                </a:cubicBezTo>
                <a:cubicBezTo>
                  <a:pt x="2319" y="1113"/>
                  <a:pt x="2319" y="1113"/>
                  <a:pt x="2318" y="1113"/>
                </a:cubicBezTo>
                <a:cubicBezTo>
                  <a:pt x="2318" y="1113"/>
                  <a:pt x="2317" y="1113"/>
                  <a:pt x="2316" y="1112"/>
                </a:cubicBezTo>
                <a:cubicBezTo>
                  <a:pt x="2316" y="1111"/>
                  <a:pt x="2316" y="1110"/>
                  <a:pt x="2315" y="1109"/>
                </a:cubicBezTo>
                <a:cubicBezTo>
                  <a:pt x="2314" y="1108"/>
                  <a:pt x="2313" y="1110"/>
                  <a:pt x="2313" y="1111"/>
                </a:cubicBezTo>
                <a:cubicBezTo>
                  <a:pt x="2312" y="1112"/>
                  <a:pt x="2311" y="1112"/>
                  <a:pt x="2309" y="1112"/>
                </a:cubicBezTo>
                <a:cubicBezTo>
                  <a:pt x="2309" y="1112"/>
                  <a:pt x="2309" y="1113"/>
                  <a:pt x="2308" y="1113"/>
                </a:cubicBezTo>
                <a:cubicBezTo>
                  <a:pt x="2307" y="1114"/>
                  <a:pt x="2305" y="1115"/>
                  <a:pt x="2303" y="1115"/>
                </a:cubicBezTo>
                <a:cubicBezTo>
                  <a:pt x="2303" y="1115"/>
                  <a:pt x="2302" y="1115"/>
                  <a:pt x="2301" y="1116"/>
                </a:cubicBezTo>
                <a:cubicBezTo>
                  <a:pt x="2300" y="1116"/>
                  <a:pt x="2298" y="1118"/>
                  <a:pt x="2297" y="1119"/>
                </a:cubicBezTo>
                <a:cubicBezTo>
                  <a:pt x="2296" y="1120"/>
                  <a:pt x="2297" y="1122"/>
                  <a:pt x="2295" y="1123"/>
                </a:cubicBezTo>
                <a:cubicBezTo>
                  <a:pt x="2295" y="1124"/>
                  <a:pt x="2294" y="1125"/>
                  <a:pt x="2293" y="1125"/>
                </a:cubicBezTo>
                <a:cubicBezTo>
                  <a:pt x="2292" y="1125"/>
                  <a:pt x="2291" y="1125"/>
                  <a:pt x="2291" y="1126"/>
                </a:cubicBezTo>
                <a:cubicBezTo>
                  <a:pt x="2292" y="1127"/>
                  <a:pt x="2292" y="1127"/>
                  <a:pt x="2293" y="1127"/>
                </a:cubicBezTo>
                <a:cubicBezTo>
                  <a:pt x="2294" y="1129"/>
                  <a:pt x="2293" y="1130"/>
                  <a:pt x="2292" y="1131"/>
                </a:cubicBezTo>
                <a:cubicBezTo>
                  <a:pt x="2290" y="1132"/>
                  <a:pt x="2289" y="1133"/>
                  <a:pt x="2288" y="1133"/>
                </a:cubicBezTo>
                <a:cubicBezTo>
                  <a:pt x="2287" y="1134"/>
                  <a:pt x="2286" y="1133"/>
                  <a:pt x="2286" y="1134"/>
                </a:cubicBezTo>
                <a:cubicBezTo>
                  <a:pt x="2285" y="1134"/>
                  <a:pt x="2285" y="1135"/>
                  <a:pt x="2286" y="1135"/>
                </a:cubicBezTo>
                <a:cubicBezTo>
                  <a:pt x="2286" y="1136"/>
                  <a:pt x="2287" y="1135"/>
                  <a:pt x="2288" y="1136"/>
                </a:cubicBezTo>
                <a:cubicBezTo>
                  <a:pt x="2288" y="1137"/>
                  <a:pt x="2288" y="1137"/>
                  <a:pt x="2287" y="1137"/>
                </a:cubicBezTo>
                <a:cubicBezTo>
                  <a:pt x="2286" y="1138"/>
                  <a:pt x="2286" y="1138"/>
                  <a:pt x="2285" y="1138"/>
                </a:cubicBezTo>
                <a:cubicBezTo>
                  <a:pt x="2283" y="1139"/>
                  <a:pt x="2283" y="1142"/>
                  <a:pt x="2282" y="1143"/>
                </a:cubicBezTo>
                <a:cubicBezTo>
                  <a:pt x="2282" y="1144"/>
                  <a:pt x="2281" y="1145"/>
                  <a:pt x="2281" y="1146"/>
                </a:cubicBezTo>
                <a:cubicBezTo>
                  <a:pt x="2279" y="1150"/>
                  <a:pt x="2277" y="1154"/>
                  <a:pt x="2275" y="1159"/>
                </a:cubicBezTo>
                <a:cubicBezTo>
                  <a:pt x="2274" y="1160"/>
                  <a:pt x="2273" y="1161"/>
                  <a:pt x="2273" y="1163"/>
                </a:cubicBezTo>
                <a:cubicBezTo>
                  <a:pt x="2273" y="1164"/>
                  <a:pt x="2272" y="1165"/>
                  <a:pt x="2271" y="1166"/>
                </a:cubicBezTo>
                <a:cubicBezTo>
                  <a:pt x="2270" y="1167"/>
                  <a:pt x="2265" y="1170"/>
                  <a:pt x="2268" y="1172"/>
                </a:cubicBezTo>
                <a:cubicBezTo>
                  <a:pt x="2268" y="1172"/>
                  <a:pt x="2269" y="1172"/>
                  <a:pt x="2269" y="1173"/>
                </a:cubicBezTo>
                <a:cubicBezTo>
                  <a:pt x="2270" y="1173"/>
                  <a:pt x="2270" y="1174"/>
                  <a:pt x="2271" y="1175"/>
                </a:cubicBezTo>
                <a:cubicBezTo>
                  <a:pt x="2271" y="1175"/>
                  <a:pt x="2272" y="1175"/>
                  <a:pt x="2272" y="1175"/>
                </a:cubicBezTo>
                <a:cubicBezTo>
                  <a:pt x="2273" y="1175"/>
                  <a:pt x="2274" y="1175"/>
                  <a:pt x="2274" y="1175"/>
                </a:cubicBezTo>
                <a:cubicBezTo>
                  <a:pt x="2275" y="1176"/>
                  <a:pt x="2273" y="1176"/>
                  <a:pt x="2273" y="1176"/>
                </a:cubicBezTo>
                <a:cubicBezTo>
                  <a:pt x="2272" y="1175"/>
                  <a:pt x="2270" y="1175"/>
                  <a:pt x="2269" y="1176"/>
                </a:cubicBezTo>
                <a:cubicBezTo>
                  <a:pt x="2268" y="1176"/>
                  <a:pt x="2269" y="1178"/>
                  <a:pt x="2269" y="1178"/>
                </a:cubicBezTo>
                <a:cubicBezTo>
                  <a:pt x="2269" y="1179"/>
                  <a:pt x="2270" y="1179"/>
                  <a:pt x="2270" y="1180"/>
                </a:cubicBezTo>
                <a:cubicBezTo>
                  <a:pt x="2271" y="1181"/>
                  <a:pt x="2270" y="1180"/>
                  <a:pt x="2269" y="1180"/>
                </a:cubicBezTo>
                <a:cubicBezTo>
                  <a:pt x="2268" y="1179"/>
                  <a:pt x="2267" y="1179"/>
                  <a:pt x="2266" y="1178"/>
                </a:cubicBezTo>
                <a:cubicBezTo>
                  <a:pt x="2265" y="1178"/>
                  <a:pt x="2264" y="1175"/>
                  <a:pt x="2263" y="1177"/>
                </a:cubicBezTo>
                <a:cubicBezTo>
                  <a:pt x="2263" y="1177"/>
                  <a:pt x="2264" y="1178"/>
                  <a:pt x="2263" y="1179"/>
                </a:cubicBezTo>
                <a:cubicBezTo>
                  <a:pt x="2263" y="1179"/>
                  <a:pt x="2262" y="1179"/>
                  <a:pt x="2262" y="1180"/>
                </a:cubicBezTo>
                <a:cubicBezTo>
                  <a:pt x="2261" y="1181"/>
                  <a:pt x="2261" y="1182"/>
                  <a:pt x="2261" y="1183"/>
                </a:cubicBezTo>
                <a:cubicBezTo>
                  <a:pt x="2261" y="1184"/>
                  <a:pt x="2260" y="1185"/>
                  <a:pt x="2259" y="1186"/>
                </a:cubicBezTo>
                <a:cubicBezTo>
                  <a:pt x="2257" y="1188"/>
                  <a:pt x="2259" y="1190"/>
                  <a:pt x="2257" y="1191"/>
                </a:cubicBezTo>
                <a:cubicBezTo>
                  <a:pt x="2256" y="1192"/>
                  <a:pt x="2256" y="1192"/>
                  <a:pt x="2255" y="1191"/>
                </a:cubicBezTo>
                <a:cubicBezTo>
                  <a:pt x="2254" y="1191"/>
                  <a:pt x="2254" y="1191"/>
                  <a:pt x="2253" y="1191"/>
                </a:cubicBezTo>
                <a:cubicBezTo>
                  <a:pt x="2251" y="1192"/>
                  <a:pt x="2252" y="1190"/>
                  <a:pt x="2253" y="1189"/>
                </a:cubicBezTo>
                <a:cubicBezTo>
                  <a:pt x="2254" y="1189"/>
                  <a:pt x="2254" y="1188"/>
                  <a:pt x="2255" y="1188"/>
                </a:cubicBezTo>
                <a:cubicBezTo>
                  <a:pt x="2255" y="1187"/>
                  <a:pt x="2256" y="1187"/>
                  <a:pt x="2256" y="1186"/>
                </a:cubicBezTo>
                <a:cubicBezTo>
                  <a:pt x="2256" y="1186"/>
                  <a:pt x="2254" y="1187"/>
                  <a:pt x="2254" y="1188"/>
                </a:cubicBezTo>
                <a:cubicBezTo>
                  <a:pt x="2253" y="1188"/>
                  <a:pt x="2252" y="1188"/>
                  <a:pt x="2251" y="1189"/>
                </a:cubicBezTo>
                <a:cubicBezTo>
                  <a:pt x="2250" y="1190"/>
                  <a:pt x="2249" y="1190"/>
                  <a:pt x="2248" y="1191"/>
                </a:cubicBezTo>
                <a:cubicBezTo>
                  <a:pt x="2248" y="1192"/>
                  <a:pt x="2246" y="1193"/>
                  <a:pt x="2246" y="1193"/>
                </a:cubicBezTo>
                <a:cubicBezTo>
                  <a:pt x="2247" y="1194"/>
                  <a:pt x="2249" y="1194"/>
                  <a:pt x="2250" y="1193"/>
                </a:cubicBezTo>
                <a:cubicBezTo>
                  <a:pt x="2251" y="1192"/>
                  <a:pt x="2252" y="1193"/>
                  <a:pt x="2254" y="1193"/>
                </a:cubicBezTo>
                <a:cubicBezTo>
                  <a:pt x="2257" y="1193"/>
                  <a:pt x="2260" y="1192"/>
                  <a:pt x="2263" y="1193"/>
                </a:cubicBezTo>
                <a:cubicBezTo>
                  <a:pt x="2263" y="1193"/>
                  <a:pt x="2264" y="1193"/>
                  <a:pt x="2263" y="1194"/>
                </a:cubicBezTo>
                <a:cubicBezTo>
                  <a:pt x="2263" y="1194"/>
                  <a:pt x="2262" y="1194"/>
                  <a:pt x="2262" y="1194"/>
                </a:cubicBezTo>
                <a:cubicBezTo>
                  <a:pt x="2261" y="1194"/>
                  <a:pt x="2260" y="1195"/>
                  <a:pt x="2260" y="1196"/>
                </a:cubicBezTo>
                <a:cubicBezTo>
                  <a:pt x="2259" y="1197"/>
                  <a:pt x="2258" y="1197"/>
                  <a:pt x="2257" y="1198"/>
                </a:cubicBezTo>
                <a:cubicBezTo>
                  <a:pt x="2256" y="1198"/>
                  <a:pt x="2256" y="1199"/>
                  <a:pt x="2255" y="1200"/>
                </a:cubicBezTo>
                <a:cubicBezTo>
                  <a:pt x="2254" y="1201"/>
                  <a:pt x="2253" y="1202"/>
                  <a:pt x="2252" y="1203"/>
                </a:cubicBezTo>
                <a:cubicBezTo>
                  <a:pt x="2251" y="1204"/>
                  <a:pt x="2250" y="1204"/>
                  <a:pt x="2249" y="1205"/>
                </a:cubicBezTo>
                <a:cubicBezTo>
                  <a:pt x="2248" y="1205"/>
                  <a:pt x="2247" y="1206"/>
                  <a:pt x="2246" y="1207"/>
                </a:cubicBezTo>
                <a:cubicBezTo>
                  <a:pt x="2245" y="1207"/>
                  <a:pt x="2243" y="1208"/>
                  <a:pt x="2243" y="1210"/>
                </a:cubicBezTo>
                <a:cubicBezTo>
                  <a:pt x="2243" y="1210"/>
                  <a:pt x="2244" y="1211"/>
                  <a:pt x="2244" y="1211"/>
                </a:cubicBezTo>
                <a:cubicBezTo>
                  <a:pt x="2245" y="1212"/>
                  <a:pt x="2245" y="1212"/>
                  <a:pt x="2245" y="1213"/>
                </a:cubicBezTo>
                <a:cubicBezTo>
                  <a:pt x="2245" y="1215"/>
                  <a:pt x="2245" y="1216"/>
                  <a:pt x="2246" y="1217"/>
                </a:cubicBezTo>
                <a:cubicBezTo>
                  <a:pt x="2247" y="1218"/>
                  <a:pt x="2249" y="1218"/>
                  <a:pt x="2250" y="1218"/>
                </a:cubicBezTo>
                <a:cubicBezTo>
                  <a:pt x="2251" y="1218"/>
                  <a:pt x="2253" y="1218"/>
                  <a:pt x="2254" y="1217"/>
                </a:cubicBezTo>
                <a:cubicBezTo>
                  <a:pt x="2255" y="1217"/>
                  <a:pt x="2256" y="1217"/>
                  <a:pt x="2256" y="1217"/>
                </a:cubicBezTo>
                <a:cubicBezTo>
                  <a:pt x="2259" y="1217"/>
                  <a:pt x="2261" y="1216"/>
                  <a:pt x="2263" y="1216"/>
                </a:cubicBezTo>
                <a:cubicBezTo>
                  <a:pt x="2264" y="1216"/>
                  <a:pt x="2267" y="1217"/>
                  <a:pt x="2267" y="1216"/>
                </a:cubicBezTo>
                <a:cubicBezTo>
                  <a:pt x="2266" y="1215"/>
                  <a:pt x="2266" y="1215"/>
                  <a:pt x="2267" y="1214"/>
                </a:cubicBezTo>
                <a:cubicBezTo>
                  <a:pt x="2267" y="1214"/>
                  <a:pt x="2268" y="1215"/>
                  <a:pt x="2269" y="1215"/>
                </a:cubicBezTo>
                <a:cubicBezTo>
                  <a:pt x="2270" y="1216"/>
                  <a:pt x="2272" y="1216"/>
                  <a:pt x="2273" y="1215"/>
                </a:cubicBezTo>
                <a:cubicBezTo>
                  <a:pt x="2275" y="1215"/>
                  <a:pt x="2276" y="1215"/>
                  <a:pt x="2278" y="1215"/>
                </a:cubicBezTo>
                <a:cubicBezTo>
                  <a:pt x="2279" y="1216"/>
                  <a:pt x="2281" y="1216"/>
                  <a:pt x="2282" y="1216"/>
                </a:cubicBezTo>
                <a:cubicBezTo>
                  <a:pt x="2283" y="1216"/>
                  <a:pt x="2284" y="1217"/>
                  <a:pt x="2284" y="1217"/>
                </a:cubicBezTo>
                <a:cubicBezTo>
                  <a:pt x="2287" y="1217"/>
                  <a:pt x="2290" y="1216"/>
                  <a:pt x="2293" y="1218"/>
                </a:cubicBezTo>
                <a:cubicBezTo>
                  <a:pt x="2295" y="1218"/>
                  <a:pt x="2295" y="1219"/>
                  <a:pt x="2297" y="1219"/>
                </a:cubicBezTo>
                <a:cubicBezTo>
                  <a:pt x="2298" y="1219"/>
                  <a:pt x="2299" y="1218"/>
                  <a:pt x="2299" y="1218"/>
                </a:cubicBezTo>
                <a:cubicBezTo>
                  <a:pt x="2299" y="1217"/>
                  <a:pt x="2299" y="1217"/>
                  <a:pt x="2300" y="1216"/>
                </a:cubicBezTo>
                <a:cubicBezTo>
                  <a:pt x="2301" y="1216"/>
                  <a:pt x="2301" y="1217"/>
                  <a:pt x="2302" y="1217"/>
                </a:cubicBezTo>
                <a:cubicBezTo>
                  <a:pt x="2302" y="1217"/>
                  <a:pt x="2303" y="1217"/>
                  <a:pt x="2304" y="1217"/>
                </a:cubicBezTo>
                <a:cubicBezTo>
                  <a:pt x="2305" y="1217"/>
                  <a:pt x="2306" y="1217"/>
                  <a:pt x="2307" y="1216"/>
                </a:cubicBezTo>
                <a:cubicBezTo>
                  <a:pt x="2307" y="1216"/>
                  <a:pt x="2307" y="1214"/>
                  <a:pt x="2308" y="1214"/>
                </a:cubicBezTo>
                <a:cubicBezTo>
                  <a:pt x="2309" y="1214"/>
                  <a:pt x="2310" y="1216"/>
                  <a:pt x="2311" y="1214"/>
                </a:cubicBezTo>
                <a:cubicBezTo>
                  <a:pt x="2311" y="1214"/>
                  <a:pt x="2310" y="1212"/>
                  <a:pt x="2312" y="1212"/>
                </a:cubicBezTo>
                <a:cubicBezTo>
                  <a:pt x="2312" y="1213"/>
                  <a:pt x="2312" y="1213"/>
                  <a:pt x="2314" y="1213"/>
                </a:cubicBezTo>
                <a:cubicBezTo>
                  <a:pt x="2314" y="1213"/>
                  <a:pt x="2315" y="1213"/>
                  <a:pt x="2316" y="1213"/>
                </a:cubicBezTo>
                <a:cubicBezTo>
                  <a:pt x="2317" y="1214"/>
                  <a:pt x="2316" y="1214"/>
                  <a:pt x="2316" y="1215"/>
                </a:cubicBezTo>
                <a:cubicBezTo>
                  <a:pt x="2315" y="1216"/>
                  <a:pt x="2318" y="1216"/>
                  <a:pt x="2318" y="1217"/>
                </a:cubicBezTo>
                <a:cubicBezTo>
                  <a:pt x="2318" y="1218"/>
                  <a:pt x="2315" y="1218"/>
                  <a:pt x="2314" y="1218"/>
                </a:cubicBezTo>
                <a:cubicBezTo>
                  <a:pt x="2314" y="1218"/>
                  <a:pt x="2313" y="1219"/>
                  <a:pt x="2312" y="1219"/>
                </a:cubicBezTo>
                <a:cubicBezTo>
                  <a:pt x="2312" y="1219"/>
                  <a:pt x="2311" y="1219"/>
                  <a:pt x="2311" y="1220"/>
                </a:cubicBezTo>
                <a:cubicBezTo>
                  <a:pt x="2310" y="1222"/>
                  <a:pt x="2313" y="1220"/>
                  <a:pt x="2314" y="1219"/>
                </a:cubicBezTo>
                <a:cubicBezTo>
                  <a:pt x="2314" y="1219"/>
                  <a:pt x="2316" y="1219"/>
                  <a:pt x="2316" y="1219"/>
                </a:cubicBezTo>
                <a:cubicBezTo>
                  <a:pt x="2318" y="1220"/>
                  <a:pt x="2315" y="1220"/>
                  <a:pt x="2316" y="1221"/>
                </a:cubicBezTo>
                <a:cubicBezTo>
                  <a:pt x="2316" y="1222"/>
                  <a:pt x="2317" y="1221"/>
                  <a:pt x="2318" y="1221"/>
                </a:cubicBezTo>
                <a:cubicBezTo>
                  <a:pt x="2318" y="1220"/>
                  <a:pt x="2319" y="1221"/>
                  <a:pt x="2320" y="1221"/>
                </a:cubicBezTo>
                <a:cubicBezTo>
                  <a:pt x="2321" y="1221"/>
                  <a:pt x="2321" y="1220"/>
                  <a:pt x="2322" y="1220"/>
                </a:cubicBezTo>
                <a:cubicBezTo>
                  <a:pt x="2323" y="1219"/>
                  <a:pt x="2323" y="1220"/>
                  <a:pt x="2323" y="1221"/>
                </a:cubicBezTo>
                <a:cubicBezTo>
                  <a:pt x="2323" y="1221"/>
                  <a:pt x="2324" y="1221"/>
                  <a:pt x="2325" y="1221"/>
                </a:cubicBezTo>
                <a:cubicBezTo>
                  <a:pt x="2326" y="1221"/>
                  <a:pt x="2326" y="1220"/>
                  <a:pt x="2326" y="1219"/>
                </a:cubicBezTo>
                <a:cubicBezTo>
                  <a:pt x="2326" y="1218"/>
                  <a:pt x="2326" y="1218"/>
                  <a:pt x="2326" y="1217"/>
                </a:cubicBezTo>
                <a:cubicBezTo>
                  <a:pt x="2326" y="1216"/>
                  <a:pt x="2326" y="1216"/>
                  <a:pt x="2325" y="1216"/>
                </a:cubicBezTo>
                <a:cubicBezTo>
                  <a:pt x="2325" y="1215"/>
                  <a:pt x="2325" y="1214"/>
                  <a:pt x="2326" y="1214"/>
                </a:cubicBezTo>
                <a:cubicBezTo>
                  <a:pt x="2327" y="1214"/>
                  <a:pt x="2327" y="1215"/>
                  <a:pt x="2327" y="1216"/>
                </a:cubicBezTo>
                <a:cubicBezTo>
                  <a:pt x="2328" y="1217"/>
                  <a:pt x="2329" y="1216"/>
                  <a:pt x="2330" y="1216"/>
                </a:cubicBezTo>
                <a:cubicBezTo>
                  <a:pt x="2331" y="1216"/>
                  <a:pt x="2332" y="1218"/>
                  <a:pt x="2333" y="1217"/>
                </a:cubicBezTo>
                <a:cubicBezTo>
                  <a:pt x="2333" y="1216"/>
                  <a:pt x="2333" y="1213"/>
                  <a:pt x="2334" y="1214"/>
                </a:cubicBezTo>
                <a:cubicBezTo>
                  <a:pt x="2335" y="1215"/>
                  <a:pt x="2334" y="1218"/>
                  <a:pt x="2336" y="1218"/>
                </a:cubicBezTo>
                <a:cubicBezTo>
                  <a:pt x="2336" y="1217"/>
                  <a:pt x="2337" y="1217"/>
                  <a:pt x="2337" y="1216"/>
                </a:cubicBezTo>
                <a:cubicBezTo>
                  <a:pt x="2338" y="1216"/>
                  <a:pt x="2338" y="1216"/>
                  <a:pt x="2338" y="1217"/>
                </a:cubicBezTo>
                <a:cubicBezTo>
                  <a:pt x="2338" y="1218"/>
                  <a:pt x="2337" y="1218"/>
                  <a:pt x="2337" y="1218"/>
                </a:cubicBezTo>
                <a:cubicBezTo>
                  <a:pt x="2336" y="1219"/>
                  <a:pt x="2334" y="1219"/>
                  <a:pt x="2334" y="1220"/>
                </a:cubicBezTo>
                <a:cubicBezTo>
                  <a:pt x="2333" y="1220"/>
                  <a:pt x="2332" y="1221"/>
                  <a:pt x="2331" y="1221"/>
                </a:cubicBezTo>
                <a:cubicBezTo>
                  <a:pt x="2330" y="1222"/>
                  <a:pt x="2329" y="1222"/>
                  <a:pt x="2328" y="1223"/>
                </a:cubicBezTo>
                <a:cubicBezTo>
                  <a:pt x="2325" y="1225"/>
                  <a:pt x="2323" y="1226"/>
                  <a:pt x="2321" y="1228"/>
                </a:cubicBezTo>
                <a:cubicBezTo>
                  <a:pt x="2319" y="1230"/>
                  <a:pt x="2317" y="1230"/>
                  <a:pt x="2316" y="1232"/>
                </a:cubicBezTo>
                <a:cubicBezTo>
                  <a:pt x="2316" y="1233"/>
                  <a:pt x="2316" y="1233"/>
                  <a:pt x="2315" y="1233"/>
                </a:cubicBezTo>
                <a:cubicBezTo>
                  <a:pt x="2314" y="1235"/>
                  <a:pt x="2315" y="1236"/>
                  <a:pt x="2316" y="1237"/>
                </a:cubicBezTo>
                <a:cubicBezTo>
                  <a:pt x="2317" y="1237"/>
                  <a:pt x="2317" y="1237"/>
                  <a:pt x="2318" y="1237"/>
                </a:cubicBezTo>
                <a:cubicBezTo>
                  <a:pt x="2319" y="1238"/>
                  <a:pt x="2320" y="1237"/>
                  <a:pt x="2320" y="1237"/>
                </a:cubicBezTo>
                <a:cubicBezTo>
                  <a:pt x="2321" y="1236"/>
                  <a:pt x="2322" y="1235"/>
                  <a:pt x="2324" y="1235"/>
                </a:cubicBezTo>
                <a:cubicBezTo>
                  <a:pt x="2325" y="1236"/>
                  <a:pt x="2325" y="1236"/>
                  <a:pt x="2326" y="1236"/>
                </a:cubicBezTo>
                <a:cubicBezTo>
                  <a:pt x="2327" y="1236"/>
                  <a:pt x="2327" y="1236"/>
                  <a:pt x="2328" y="1235"/>
                </a:cubicBezTo>
                <a:cubicBezTo>
                  <a:pt x="2329" y="1235"/>
                  <a:pt x="2329" y="1234"/>
                  <a:pt x="2329" y="1233"/>
                </a:cubicBezTo>
                <a:cubicBezTo>
                  <a:pt x="2330" y="1232"/>
                  <a:pt x="2331" y="1232"/>
                  <a:pt x="2332" y="1231"/>
                </a:cubicBezTo>
                <a:cubicBezTo>
                  <a:pt x="2333" y="1230"/>
                  <a:pt x="2333" y="1229"/>
                  <a:pt x="2334" y="1228"/>
                </a:cubicBezTo>
                <a:cubicBezTo>
                  <a:pt x="2334" y="1227"/>
                  <a:pt x="2334" y="1227"/>
                  <a:pt x="2335" y="1226"/>
                </a:cubicBezTo>
                <a:cubicBezTo>
                  <a:pt x="2335" y="1226"/>
                  <a:pt x="2335" y="1225"/>
                  <a:pt x="2336" y="1225"/>
                </a:cubicBezTo>
                <a:cubicBezTo>
                  <a:pt x="2336" y="1224"/>
                  <a:pt x="2336" y="1223"/>
                  <a:pt x="2337" y="1223"/>
                </a:cubicBezTo>
                <a:cubicBezTo>
                  <a:pt x="2338" y="1223"/>
                  <a:pt x="2338" y="1223"/>
                  <a:pt x="2339" y="1224"/>
                </a:cubicBezTo>
                <a:cubicBezTo>
                  <a:pt x="2339" y="1224"/>
                  <a:pt x="2340" y="1224"/>
                  <a:pt x="2341" y="1224"/>
                </a:cubicBezTo>
                <a:cubicBezTo>
                  <a:pt x="2341" y="1224"/>
                  <a:pt x="2342" y="1223"/>
                  <a:pt x="2342" y="1223"/>
                </a:cubicBezTo>
                <a:cubicBezTo>
                  <a:pt x="2344" y="1222"/>
                  <a:pt x="2345" y="1223"/>
                  <a:pt x="2346" y="1222"/>
                </a:cubicBezTo>
                <a:cubicBezTo>
                  <a:pt x="2347" y="1221"/>
                  <a:pt x="2346" y="1219"/>
                  <a:pt x="2347" y="1218"/>
                </a:cubicBezTo>
                <a:cubicBezTo>
                  <a:pt x="2348" y="1216"/>
                  <a:pt x="2349" y="1216"/>
                  <a:pt x="2350" y="1214"/>
                </a:cubicBezTo>
                <a:cubicBezTo>
                  <a:pt x="2350" y="1213"/>
                  <a:pt x="2350" y="1211"/>
                  <a:pt x="2352" y="1211"/>
                </a:cubicBezTo>
                <a:cubicBezTo>
                  <a:pt x="2353" y="1211"/>
                  <a:pt x="2355" y="1212"/>
                  <a:pt x="2355" y="1214"/>
                </a:cubicBezTo>
                <a:cubicBezTo>
                  <a:pt x="2355" y="1215"/>
                  <a:pt x="2355" y="1216"/>
                  <a:pt x="2356" y="1217"/>
                </a:cubicBezTo>
                <a:cubicBezTo>
                  <a:pt x="2356" y="1218"/>
                  <a:pt x="2357" y="1219"/>
                  <a:pt x="2357" y="1220"/>
                </a:cubicBezTo>
                <a:cubicBezTo>
                  <a:pt x="2357" y="1221"/>
                  <a:pt x="2357" y="1223"/>
                  <a:pt x="2356" y="1224"/>
                </a:cubicBezTo>
                <a:cubicBezTo>
                  <a:pt x="2356" y="1225"/>
                  <a:pt x="2355" y="1225"/>
                  <a:pt x="2355" y="1226"/>
                </a:cubicBezTo>
                <a:cubicBezTo>
                  <a:pt x="2353" y="1227"/>
                  <a:pt x="2354" y="1229"/>
                  <a:pt x="2353" y="1230"/>
                </a:cubicBezTo>
                <a:cubicBezTo>
                  <a:pt x="2353" y="1231"/>
                  <a:pt x="2352" y="1232"/>
                  <a:pt x="2352" y="1234"/>
                </a:cubicBezTo>
                <a:cubicBezTo>
                  <a:pt x="2352" y="1235"/>
                  <a:pt x="2351" y="1237"/>
                  <a:pt x="2352" y="1238"/>
                </a:cubicBezTo>
                <a:cubicBezTo>
                  <a:pt x="2354" y="1239"/>
                  <a:pt x="2355" y="1237"/>
                  <a:pt x="2356" y="1236"/>
                </a:cubicBezTo>
                <a:cubicBezTo>
                  <a:pt x="2357" y="1235"/>
                  <a:pt x="2358" y="1235"/>
                  <a:pt x="2359" y="1234"/>
                </a:cubicBezTo>
                <a:cubicBezTo>
                  <a:pt x="2360" y="1233"/>
                  <a:pt x="2363" y="1226"/>
                  <a:pt x="2365" y="1229"/>
                </a:cubicBezTo>
                <a:cubicBezTo>
                  <a:pt x="2365" y="1230"/>
                  <a:pt x="2363" y="1231"/>
                  <a:pt x="2362" y="1232"/>
                </a:cubicBezTo>
                <a:cubicBezTo>
                  <a:pt x="2361" y="1234"/>
                  <a:pt x="2364" y="1233"/>
                  <a:pt x="2363" y="1235"/>
                </a:cubicBezTo>
                <a:cubicBezTo>
                  <a:pt x="2363" y="1236"/>
                  <a:pt x="2362" y="1236"/>
                  <a:pt x="2362" y="1237"/>
                </a:cubicBezTo>
                <a:cubicBezTo>
                  <a:pt x="2362" y="1237"/>
                  <a:pt x="2363" y="1237"/>
                  <a:pt x="2363" y="1238"/>
                </a:cubicBezTo>
                <a:cubicBezTo>
                  <a:pt x="2363" y="1238"/>
                  <a:pt x="2363" y="1239"/>
                  <a:pt x="2363" y="1239"/>
                </a:cubicBezTo>
                <a:cubicBezTo>
                  <a:pt x="2363" y="1240"/>
                  <a:pt x="2362" y="1240"/>
                  <a:pt x="2363" y="1241"/>
                </a:cubicBezTo>
                <a:cubicBezTo>
                  <a:pt x="2363" y="1242"/>
                  <a:pt x="2364" y="1242"/>
                  <a:pt x="2364" y="1242"/>
                </a:cubicBezTo>
                <a:cubicBezTo>
                  <a:pt x="2365" y="1242"/>
                  <a:pt x="2365" y="1243"/>
                  <a:pt x="2365" y="1243"/>
                </a:cubicBezTo>
                <a:cubicBezTo>
                  <a:pt x="2366" y="1242"/>
                  <a:pt x="2366" y="1241"/>
                  <a:pt x="2367" y="1240"/>
                </a:cubicBezTo>
                <a:cubicBezTo>
                  <a:pt x="2368" y="1240"/>
                  <a:pt x="2368" y="1239"/>
                  <a:pt x="2368" y="1240"/>
                </a:cubicBezTo>
                <a:cubicBezTo>
                  <a:pt x="2369" y="1240"/>
                  <a:pt x="2368" y="1241"/>
                  <a:pt x="2369" y="1241"/>
                </a:cubicBezTo>
                <a:cubicBezTo>
                  <a:pt x="2369" y="1241"/>
                  <a:pt x="2370" y="1241"/>
                  <a:pt x="2370" y="1241"/>
                </a:cubicBezTo>
                <a:cubicBezTo>
                  <a:pt x="2371" y="1241"/>
                  <a:pt x="2371" y="1242"/>
                  <a:pt x="2371" y="1243"/>
                </a:cubicBezTo>
                <a:cubicBezTo>
                  <a:pt x="2372" y="1243"/>
                  <a:pt x="2373" y="1243"/>
                  <a:pt x="2373" y="1243"/>
                </a:cubicBezTo>
                <a:cubicBezTo>
                  <a:pt x="2374" y="1242"/>
                  <a:pt x="2374" y="1241"/>
                  <a:pt x="2374" y="1241"/>
                </a:cubicBezTo>
                <a:cubicBezTo>
                  <a:pt x="2374" y="1240"/>
                  <a:pt x="2375" y="1239"/>
                  <a:pt x="2375" y="1239"/>
                </a:cubicBezTo>
                <a:cubicBezTo>
                  <a:pt x="2376" y="1237"/>
                  <a:pt x="2377" y="1236"/>
                  <a:pt x="2377" y="1234"/>
                </a:cubicBezTo>
                <a:cubicBezTo>
                  <a:pt x="2378" y="1233"/>
                  <a:pt x="2378" y="1232"/>
                  <a:pt x="2378" y="1231"/>
                </a:cubicBezTo>
                <a:cubicBezTo>
                  <a:pt x="2378" y="1230"/>
                  <a:pt x="2379" y="1230"/>
                  <a:pt x="2379" y="1229"/>
                </a:cubicBezTo>
                <a:cubicBezTo>
                  <a:pt x="2379" y="1228"/>
                  <a:pt x="2379" y="1226"/>
                  <a:pt x="2380" y="1225"/>
                </a:cubicBezTo>
                <a:cubicBezTo>
                  <a:pt x="2381" y="1224"/>
                  <a:pt x="2381" y="1223"/>
                  <a:pt x="2382" y="1222"/>
                </a:cubicBezTo>
                <a:cubicBezTo>
                  <a:pt x="2383" y="1221"/>
                  <a:pt x="2384" y="1219"/>
                  <a:pt x="2383" y="1218"/>
                </a:cubicBezTo>
                <a:cubicBezTo>
                  <a:pt x="2382" y="1218"/>
                  <a:pt x="2381" y="1218"/>
                  <a:pt x="2381" y="1217"/>
                </a:cubicBezTo>
                <a:close/>
                <a:moveTo>
                  <a:pt x="1242" y="622"/>
                </a:moveTo>
                <a:cubicBezTo>
                  <a:pt x="1243" y="620"/>
                  <a:pt x="1241" y="619"/>
                  <a:pt x="1240" y="620"/>
                </a:cubicBezTo>
                <a:cubicBezTo>
                  <a:pt x="1239" y="621"/>
                  <a:pt x="1239" y="621"/>
                  <a:pt x="1238" y="621"/>
                </a:cubicBezTo>
                <a:cubicBezTo>
                  <a:pt x="1237" y="621"/>
                  <a:pt x="1236" y="621"/>
                  <a:pt x="1237" y="623"/>
                </a:cubicBezTo>
                <a:cubicBezTo>
                  <a:pt x="1237" y="623"/>
                  <a:pt x="1238" y="623"/>
                  <a:pt x="1238" y="624"/>
                </a:cubicBezTo>
                <a:cubicBezTo>
                  <a:pt x="1239" y="624"/>
                  <a:pt x="1240" y="627"/>
                  <a:pt x="1241" y="625"/>
                </a:cubicBezTo>
                <a:cubicBezTo>
                  <a:pt x="1242" y="625"/>
                  <a:pt x="1241" y="624"/>
                  <a:pt x="1241" y="623"/>
                </a:cubicBezTo>
                <a:cubicBezTo>
                  <a:pt x="1241" y="623"/>
                  <a:pt x="1242" y="622"/>
                  <a:pt x="1242" y="622"/>
                </a:cubicBezTo>
                <a:close/>
                <a:moveTo>
                  <a:pt x="1826" y="1099"/>
                </a:moveTo>
                <a:cubicBezTo>
                  <a:pt x="1827" y="1099"/>
                  <a:pt x="1827" y="1100"/>
                  <a:pt x="1827" y="1100"/>
                </a:cubicBezTo>
                <a:cubicBezTo>
                  <a:pt x="1828" y="1101"/>
                  <a:pt x="1829" y="1101"/>
                  <a:pt x="1829" y="1100"/>
                </a:cubicBezTo>
                <a:cubicBezTo>
                  <a:pt x="1830" y="1100"/>
                  <a:pt x="1830" y="1099"/>
                  <a:pt x="1831" y="1098"/>
                </a:cubicBezTo>
                <a:cubicBezTo>
                  <a:pt x="1831" y="1098"/>
                  <a:pt x="1832" y="1098"/>
                  <a:pt x="1832" y="1097"/>
                </a:cubicBezTo>
                <a:cubicBezTo>
                  <a:pt x="1833" y="1096"/>
                  <a:pt x="1832" y="1095"/>
                  <a:pt x="1831" y="1096"/>
                </a:cubicBezTo>
                <a:cubicBezTo>
                  <a:pt x="1831" y="1096"/>
                  <a:pt x="1830" y="1096"/>
                  <a:pt x="1830" y="1097"/>
                </a:cubicBezTo>
                <a:cubicBezTo>
                  <a:pt x="1829" y="1097"/>
                  <a:pt x="1823" y="1097"/>
                  <a:pt x="1824" y="1099"/>
                </a:cubicBezTo>
                <a:cubicBezTo>
                  <a:pt x="1825" y="1100"/>
                  <a:pt x="1825" y="1099"/>
                  <a:pt x="1826" y="1099"/>
                </a:cubicBezTo>
                <a:close/>
                <a:moveTo>
                  <a:pt x="780" y="1018"/>
                </a:moveTo>
                <a:cubicBezTo>
                  <a:pt x="780" y="1017"/>
                  <a:pt x="781" y="1015"/>
                  <a:pt x="779" y="1015"/>
                </a:cubicBezTo>
                <a:cubicBezTo>
                  <a:pt x="778" y="1015"/>
                  <a:pt x="777" y="1017"/>
                  <a:pt x="777" y="1017"/>
                </a:cubicBezTo>
                <a:cubicBezTo>
                  <a:pt x="776" y="1018"/>
                  <a:pt x="776" y="1018"/>
                  <a:pt x="776" y="1018"/>
                </a:cubicBezTo>
                <a:cubicBezTo>
                  <a:pt x="775" y="1019"/>
                  <a:pt x="774" y="1020"/>
                  <a:pt x="774" y="1021"/>
                </a:cubicBezTo>
                <a:cubicBezTo>
                  <a:pt x="775" y="1021"/>
                  <a:pt x="775" y="1020"/>
                  <a:pt x="776" y="1020"/>
                </a:cubicBezTo>
                <a:cubicBezTo>
                  <a:pt x="777" y="1019"/>
                  <a:pt x="779" y="1019"/>
                  <a:pt x="780" y="1018"/>
                </a:cubicBezTo>
                <a:close/>
                <a:moveTo>
                  <a:pt x="143" y="909"/>
                </a:moveTo>
                <a:cubicBezTo>
                  <a:pt x="144" y="910"/>
                  <a:pt x="143" y="911"/>
                  <a:pt x="145" y="910"/>
                </a:cubicBezTo>
                <a:cubicBezTo>
                  <a:pt x="145" y="910"/>
                  <a:pt x="145" y="909"/>
                  <a:pt x="146" y="908"/>
                </a:cubicBezTo>
                <a:cubicBezTo>
                  <a:pt x="146" y="908"/>
                  <a:pt x="147" y="907"/>
                  <a:pt x="147" y="907"/>
                </a:cubicBezTo>
                <a:cubicBezTo>
                  <a:pt x="148" y="906"/>
                  <a:pt x="149" y="905"/>
                  <a:pt x="149" y="905"/>
                </a:cubicBezTo>
                <a:cubicBezTo>
                  <a:pt x="150" y="904"/>
                  <a:pt x="150" y="904"/>
                  <a:pt x="150" y="903"/>
                </a:cubicBezTo>
                <a:cubicBezTo>
                  <a:pt x="151" y="902"/>
                  <a:pt x="152" y="902"/>
                  <a:pt x="150" y="901"/>
                </a:cubicBezTo>
                <a:cubicBezTo>
                  <a:pt x="149" y="901"/>
                  <a:pt x="148" y="903"/>
                  <a:pt x="147" y="904"/>
                </a:cubicBezTo>
                <a:cubicBezTo>
                  <a:pt x="146" y="904"/>
                  <a:pt x="145" y="905"/>
                  <a:pt x="145" y="905"/>
                </a:cubicBezTo>
                <a:cubicBezTo>
                  <a:pt x="144" y="905"/>
                  <a:pt x="142" y="906"/>
                  <a:pt x="142" y="908"/>
                </a:cubicBezTo>
                <a:cubicBezTo>
                  <a:pt x="142" y="909"/>
                  <a:pt x="143" y="908"/>
                  <a:pt x="143" y="909"/>
                </a:cubicBezTo>
                <a:close/>
                <a:moveTo>
                  <a:pt x="1238" y="613"/>
                </a:moveTo>
                <a:cubicBezTo>
                  <a:pt x="1236" y="613"/>
                  <a:pt x="1236" y="616"/>
                  <a:pt x="1236" y="617"/>
                </a:cubicBezTo>
                <a:cubicBezTo>
                  <a:pt x="1237" y="618"/>
                  <a:pt x="1237" y="621"/>
                  <a:pt x="1238" y="620"/>
                </a:cubicBezTo>
                <a:cubicBezTo>
                  <a:pt x="1239" y="619"/>
                  <a:pt x="1239" y="618"/>
                  <a:pt x="1240" y="618"/>
                </a:cubicBezTo>
                <a:cubicBezTo>
                  <a:pt x="1240" y="617"/>
                  <a:pt x="1240" y="617"/>
                  <a:pt x="1240" y="616"/>
                </a:cubicBezTo>
                <a:cubicBezTo>
                  <a:pt x="1240" y="614"/>
                  <a:pt x="1240" y="612"/>
                  <a:pt x="1238" y="613"/>
                </a:cubicBezTo>
                <a:close/>
                <a:moveTo>
                  <a:pt x="2368" y="2167"/>
                </a:moveTo>
                <a:cubicBezTo>
                  <a:pt x="2367" y="2167"/>
                  <a:pt x="2366" y="2167"/>
                  <a:pt x="2365" y="2166"/>
                </a:cubicBezTo>
                <a:cubicBezTo>
                  <a:pt x="2363" y="2165"/>
                  <a:pt x="2362" y="2164"/>
                  <a:pt x="2360" y="2163"/>
                </a:cubicBezTo>
                <a:cubicBezTo>
                  <a:pt x="2359" y="2163"/>
                  <a:pt x="2357" y="2164"/>
                  <a:pt x="2356" y="2163"/>
                </a:cubicBezTo>
                <a:cubicBezTo>
                  <a:pt x="2354" y="2163"/>
                  <a:pt x="2353" y="2162"/>
                  <a:pt x="2352" y="2161"/>
                </a:cubicBezTo>
                <a:cubicBezTo>
                  <a:pt x="2351" y="2161"/>
                  <a:pt x="2349" y="2160"/>
                  <a:pt x="2348" y="2160"/>
                </a:cubicBezTo>
                <a:cubicBezTo>
                  <a:pt x="2347" y="2160"/>
                  <a:pt x="2347" y="2160"/>
                  <a:pt x="2346" y="2160"/>
                </a:cubicBezTo>
                <a:cubicBezTo>
                  <a:pt x="2345" y="2160"/>
                  <a:pt x="2344" y="2159"/>
                  <a:pt x="2343" y="2159"/>
                </a:cubicBezTo>
                <a:cubicBezTo>
                  <a:pt x="2341" y="2159"/>
                  <a:pt x="2339" y="2158"/>
                  <a:pt x="2337" y="2158"/>
                </a:cubicBezTo>
                <a:cubicBezTo>
                  <a:pt x="2335" y="2158"/>
                  <a:pt x="2334" y="2158"/>
                  <a:pt x="2332" y="2158"/>
                </a:cubicBezTo>
                <a:cubicBezTo>
                  <a:pt x="2332" y="2158"/>
                  <a:pt x="2330" y="2158"/>
                  <a:pt x="2331" y="2159"/>
                </a:cubicBezTo>
                <a:cubicBezTo>
                  <a:pt x="2331" y="2159"/>
                  <a:pt x="2331" y="2159"/>
                  <a:pt x="2331" y="2160"/>
                </a:cubicBezTo>
                <a:cubicBezTo>
                  <a:pt x="2331" y="2160"/>
                  <a:pt x="2331" y="2161"/>
                  <a:pt x="2331" y="2161"/>
                </a:cubicBezTo>
                <a:cubicBezTo>
                  <a:pt x="2330" y="2161"/>
                  <a:pt x="2329" y="2160"/>
                  <a:pt x="2328" y="2160"/>
                </a:cubicBezTo>
                <a:cubicBezTo>
                  <a:pt x="2327" y="2160"/>
                  <a:pt x="2326" y="2160"/>
                  <a:pt x="2324" y="2159"/>
                </a:cubicBezTo>
                <a:cubicBezTo>
                  <a:pt x="2323" y="2159"/>
                  <a:pt x="2321" y="2158"/>
                  <a:pt x="2319" y="2158"/>
                </a:cubicBezTo>
                <a:cubicBezTo>
                  <a:pt x="2318" y="2158"/>
                  <a:pt x="2316" y="2159"/>
                  <a:pt x="2316" y="2160"/>
                </a:cubicBezTo>
                <a:cubicBezTo>
                  <a:pt x="2315" y="2161"/>
                  <a:pt x="2316" y="2163"/>
                  <a:pt x="2315" y="2164"/>
                </a:cubicBezTo>
                <a:cubicBezTo>
                  <a:pt x="2314" y="2164"/>
                  <a:pt x="2312" y="2163"/>
                  <a:pt x="2311" y="2162"/>
                </a:cubicBezTo>
                <a:cubicBezTo>
                  <a:pt x="2310" y="2162"/>
                  <a:pt x="2308" y="2162"/>
                  <a:pt x="2307" y="2161"/>
                </a:cubicBezTo>
                <a:cubicBezTo>
                  <a:pt x="2305" y="2160"/>
                  <a:pt x="2304" y="2160"/>
                  <a:pt x="2303" y="2160"/>
                </a:cubicBezTo>
                <a:cubicBezTo>
                  <a:pt x="2301" y="2160"/>
                  <a:pt x="2299" y="2160"/>
                  <a:pt x="2298" y="2159"/>
                </a:cubicBezTo>
                <a:cubicBezTo>
                  <a:pt x="2296" y="2159"/>
                  <a:pt x="2295" y="2159"/>
                  <a:pt x="2294" y="2159"/>
                </a:cubicBezTo>
                <a:cubicBezTo>
                  <a:pt x="2292" y="2159"/>
                  <a:pt x="2292" y="2159"/>
                  <a:pt x="2291" y="2160"/>
                </a:cubicBezTo>
                <a:cubicBezTo>
                  <a:pt x="2291" y="2161"/>
                  <a:pt x="2290" y="2161"/>
                  <a:pt x="2290" y="2161"/>
                </a:cubicBezTo>
                <a:cubicBezTo>
                  <a:pt x="2289" y="2161"/>
                  <a:pt x="2289" y="2158"/>
                  <a:pt x="2289" y="2157"/>
                </a:cubicBezTo>
                <a:cubicBezTo>
                  <a:pt x="2289" y="2156"/>
                  <a:pt x="2288" y="2154"/>
                  <a:pt x="2287" y="2153"/>
                </a:cubicBezTo>
                <a:cubicBezTo>
                  <a:pt x="2286" y="2152"/>
                  <a:pt x="2285" y="2153"/>
                  <a:pt x="2284" y="2152"/>
                </a:cubicBezTo>
                <a:cubicBezTo>
                  <a:pt x="2282" y="2152"/>
                  <a:pt x="2281" y="2151"/>
                  <a:pt x="2280" y="2150"/>
                </a:cubicBezTo>
                <a:cubicBezTo>
                  <a:pt x="2279" y="2149"/>
                  <a:pt x="2278" y="2148"/>
                  <a:pt x="2277" y="2147"/>
                </a:cubicBezTo>
                <a:cubicBezTo>
                  <a:pt x="2276" y="2146"/>
                  <a:pt x="2275" y="2144"/>
                  <a:pt x="2274" y="2143"/>
                </a:cubicBezTo>
                <a:cubicBezTo>
                  <a:pt x="2274" y="2143"/>
                  <a:pt x="2273" y="2142"/>
                  <a:pt x="2273" y="2142"/>
                </a:cubicBezTo>
                <a:cubicBezTo>
                  <a:pt x="2272" y="2142"/>
                  <a:pt x="2271" y="2142"/>
                  <a:pt x="2270" y="2141"/>
                </a:cubicBezTo>
                <a:cubicBezTo>
                  <a:pt x="2268" y="2140"/>
                  <a:pt x="2265" y="2138"/>
                  <a:pt x="2263" y="2140"/>
                </a:cubicBezTo>
                <a:cubicBezTo>
                  <a:pt x="2261" y="2142"/>
                  <a:pt x="2261" y="2146"/>
                  <a:pt x="2260" y="2148"/>
                </a:cubicBezTo>
                <a:cubicBezTo>
                  <a:pt x="2259" y="2148"/>
                  <a:pt x="2260" y="2146"/>
                  <a:pt x="2260" y="2146"/>
                </a:cubicBezTo>
                <a:cubicBezTo>
                  <a:pt x="2260" y="2144"/>
                  <a:pt x="2261" y="2143"/>
                  <a:pt x="2261" y="2142"/>
                </a:cubicBezTo>
                <a:cubicBezTo>
                  <a:pt x="2261" y="2141"/>
                  <a:pt x="2261" y="2140"/>
                  <a:pt x="2261" y="2139"/>
                </a:cubicBezTo>
                <a:cubicBezTo>
                  <a:pt x="2262" y="2139"/>
                  <a:pt x="2262" y="2138"/>
                  <a:pt x="2262" y="2137"/>
                </a:cubicBezTo>
                <a:cubicBezTo>
                  <a:pt x="2263" y="2136"/>
                  <a:pt x="2263" y="2134"/>
                  <a:pt x="2262" y="2133"/>
                </a:cubicBezTo>
                <a:cubicBezTo>
                  <a:pt x="2262" y="2131"/>
                  <a:pt x="2261" y="2129"/>
                  <a:pt x="2260" y="2127"/>
                </a:cubicBezTo>
                <a:cubicBezTo>
                  <a:pt x="2258" y="2125"/>
                  <a:pt x="2256" y="2123"/>
                  <a:pt x="2254" y="2121"/>
                </a:cubicBezTo>
                <a:cubicBezTo>
                  <a:pt x="2253" y="2120"/>
                  <a:pt x="2251" y="2118"/>
                  <a:pt x="2249" y="2116"/>
                </a:cubicBezTo>
                <a:cubicBezTo>
                  <a:pt x="2248" y="2115"/>
                  <a:pt x="2246" y="2114"/>
                  <a:pt x="2244" y="2113"/>
                </a:cubicBezTo>
                <a:cubicBezTo>
                  <a:pt x="2243" y="2112"/>
                  <a:pt x="2242" y="2111"/>
                  <a:pt x="2240" y="2111"/>
                </a:cubicBezTo>
                <a:cubicBezTo>
                  <a:pt x="2239" y="2110"/>
                  <a:pt x="2238" y="2110"/>
                  <a:pt x="2236" y="2109"/>
                </a:cubicBezTo>
                <a:cubicBezTo>
                  <a:pt x="2235" y="2108"/>
                  <a:pt x="2234" y="2107"/>
                  <a:pt x="2233" y="2106"/>
                </a:cubicBezTo>
                <a:cubicBezTo>
                  <a:pt x="2232" y="2106"/>
                  <a:pt x="2231" y="2105"/>
                  <a:pt x="2230" y="2105"/>
                </a:cubicBezTo>
                <a:cubicBezTo>
                  <a:pt x="2227" y="2103"/>
                  <a:pt x="2224" y="2104"/>
                  <a:pt x="2221" y="2104"/>
                </a:cubicBezTo>
                <a:cubicBezTo>
                  <a:pt x="2218" y="2104"/>
                  <a:pt x="2215" y="2106"/>
                  <a:pt x="2212" y="2106"/>
                </a:cubicBezTo>
                <a:cubicBezTo>
                  <a:pt x="2211" y="2106"/>
                  <a:pt x="2209" y="2106"/>
                  <a:pt x="2208" y="2107"/>
                </a:cubicBezTo>
                <a:cubicBezTo>
                  <a:pt x="2207" y="2107"/>
                  <a:pt x="2206" y="2108"/>
                  <a:pt x="2204" y="2108"/>
                </a:cubicBezTo>
                <a:cubicBezTo>
                  <a:pt x="2203" y="2108"/>
                  <a:pt x="2202" y="2107"/>
                  <a:pt x="2201" y="2106"/>
                </a:cubicBezTo>
                <a:cubicBezTo>
                  <a:pt x="2200" y="2106"/>
                  <a:pt x="2200" y="2105"/>
                  <a:pt x="2199" y="2105"/>
                </a:cubicBezTo>
                <a:cubicBezTo>
                  <a:pt x="2199" y="2105"/>
                  <a:pt x="2197" y="2104"/>
                  <a:pt x="2197" y="2104"/>
                </a:cubicBezTo>
                <a:cubicBezTo>
                  <a:pt x="2199" y="2103"/>
                  <a:pt x="2200" y="2104"/>
                  <a:pt x="2201" y="2104"/>
                </a:cubicBezTo>
                <a:cubicBezTo>
                  <a:pt x="2202" y="2104"/>
                  <a:pt x="2202" y="2104"/>
                  <a:pt x="2203" y="2104"/>
                </a:cubicBezTo>
                <a:cubicBezTo>
                  <a:pt x="2204" y="2104"/>
                  <a:pt x="2204" y="2105"/>
                  <a:pt x="2205" y="2105"/>
                </a:cubicBezTo>
                <a:cubicBezTo>
                  <a:pt x="2207" y="2105"/>
                  <a:pt x="2206" y="2103"/>
                  <a:pt x="2207" y="2101"/>
                </a:cubicBezTo>
                <a:cubicBezTo>
                  <a:pt x="2207" y="2101"/>
                  <a:pt x="2208" y="2100"/>
                  <a:pt x="2208" y="2100"/>
                </a:cubicBezTo>
                <a:cubicBezTo>
                  <a:pt x="2208" y="2099"/>
                  <a:pt x="2208" y="2098"/>
                  <a:pt x="2208" y="2097"/>
                </a:cubicBezTo>
                <a:cubicBezTo>
                  <a:pt x="2208" y="2096"/>
                  <a:pt x="2209" y="2092"/>
                  <a:pt x="2210" y="2092"/>
                </a:cubicBezTo>
                <a:cubicBezTo>
                  <a:pt x="2211" y="2091"/>
                  <a:pt x="2211" y="2091"/>
                  <a:pt x="2212" y="2091"/>
                </a:cubicBezTo>
                <a:cubicBezTo>
                  <a:pt x="2212" y="2090"/>
                  <a:pt x="2213" y="2090"/>
                  <a:pt x="2213" y="2090"/>
                </a:cubicBezTo>
                <a:cubicBezTo>
                  <a:pt x="2213" y="2090"/>
                  <a:pt x="2214" y="2090"/>
                  <a:pt x="2215" y="2089"/>
                </a:cubicBezTo>
                <a:cubicBezTo>
                  <a:pt x="2215" y="2089"/>
                  <a:pt x="2215" y="2088"/>
                  <a:pt x="2214" y="2088"/>
                </a:cubicBezTo>
                <a:cubicBezTo>
                  <a:pt x="2213" y="2087"/>
                  <a:pt x="2212" y="2086"/>
                  <a:pt x="2211" y="2086"/>
                </a:cubicBezTo>
                <a:cubicBezTo>
                  <a:pt x="2210" y="2085"/>
                  <a:pt x="2208" y="2084"/>
                  <a:pt x="2207" y="2084"/>
                </a:cubicBezTo>
                <a:cubicBezTo>
                  <a:pt x="2206" y="2083"/>
                  <a:pt x="2205" y="2081"/>
                  <a:pt x="2203" y="2081"/>
                </a:cubicBezTo>
                <a:cubicBezTo>
                  <a:pt x="2202" y="2080"/>
                  <a:pt x="2201" y="2079"/>
                  <a:pt x="2200" y="2078"/>
                </a:cubicBezTo>
                <a:cubicBezTo>
                  <a:pt x="2199" y="2078"/>
                  <a:pt x="2199" y="2077"/>
                  <a:pt x="2198" y="2077"/>
                </a:cubicBezTo>
                <a:cubicBezTo>
                  <a:pt x="2198" y="2077"/>
                  <a:pt x="2198" y="2078"/>
                  <a:pt x="2198" y="2079"/>
                </a:cubicBezTo>
                <a:cubicBezTo>
                  <a:pt x="2197" y="2080"/>
                  <a:pt x="2197" y="2080"/>
                  <a:pt x="2196" y="2080"/>
                </a:cubicBezTo>
                <a:cubicBezTo>
                  <a:pt x="2196" y="2081"/>
                  <a:pt x="2196" y="2081"/>
                  <a:pt x="2195" y="2082"/>
                </a:cubicBezTo>
                <a:cubicBezTo>
                  <a:pt x="2194" y="2082"/>
                  <a:pt x="2193" y="2081"/>
                  <a:pt x="2193" y="2080"/>
                </a:cubicBezTo>
                <a:cubicBezTo>
                  <a:pt x="2192" y="2079"/>
                  <a:pt x="2191" y="2078"/>
                  <a:pt x="2190" y="2077"/>
                </a:cubicBezTo>
                <a:cubicBezTo>
                  <a:pt x="2190" y="2077"/>
                  <a:pt x="2189" y="2076"/>
                  <a:pt x="2189" y="2076"/>
                </a:cubicBezTo>
                <a:cubicBezTo>
                  <a:pt x="2188" y="2075"/>
                  <a:pt x="2186" y="2075"/>
                  <a:pt x="2185" y="2076"/>
                </a:cubicBezTo>
                <a:cubicBezTo>
                  <a:pt x="2184" y="2077"/>
                  <a:pt x="2184" y="2079"/>
                  <a:pt x="2182" y="2079"/>
                </a:cubicBezTo>
                <a:cubicBezTo>
                  <a:pt x="2181" y="2079"/>
                  <a:pt x="2181" y="2076"/>
                  <a:pt x="2181" y="2075"/>
                </a:cubicBezTo>
                <a:cubicBezTo>
                  <a:pt x="2180" y="2074"/>
                  <a:pt x="2180" y="2071"/>
                  <a:pt x="2179" y="2071"/>
                </a:cubicBezTo>
                <a:cubicBezTo>
                  <a:pt x="2178" y="2071"/>
                  <a:pt x="2178" y="2072"/>
                  <a:pt x="2177" y="2072"/>
                </a:cubicBezTo>
                <a:cubicBezTo>
                  <a:pt x="2176" y="2072"/>
                  <a:pt x="2176" y="2072"/>
                  <a:pt x="2176" y="2071"/>
                </a:cubicBezTo>
                <a:cubicBezTo>
                  <a:pt x="2176" y="2069"/>
                  <a:pt x="2175" y="2069"/>
                  <a:pt x="2173" y="2068"/>
                </a:cubicBezTo>
                <a:cubicBezTo>
                  <a:pt x="2172" y="2068"/>
                  <a:pt x="2172" y="2067"/>
                  <a:pt x="2171" y="2066"/>
                </a:cubicBezTo>
                <a:cubicBezTo>
                  <a:pt x="2171" y="2065"/>
                  <a:pt x="2170" y="2064"/>
                  <a:pt x="2171" y="2063"/>
                </a:cubicBezTo>
                <a:cubicBezTo>
                  <a:pt x="2172" y="2063"/>
                  <a:pt x="2173" y="2064"/>
                  <a:pt x="2173" y="2064"/>
                </a:cubicBezTo>
                <a:cubicBezTo>
                  <a:pt x="2174" y="2064"/>
                  <a:pt x="2175" y="2064"/>
                  <a:pt x="2175" y="2064"/>
                </a:cubicBezTo>
                <a:cubicBezTo>
                  <a:pt x="2177" y="2064"/>
                  <a:pt x="2178" y="2064"/>
                  <a:pt x="2180" y="2064"/>
                </a:cubicBezTo>
                <a:cubicBezTo>
                  <a:pt x="2181" y="2064"/>
                  <a:pt x="2182" y="2063"/>
                  <a:pt x="2184" y="2063"/>
                </a:cubicBezTo>
                <a:cubicBezTo>
                  <a:pt x="2185" y="2063"/>
                  <a:pt x="2186" y="2061"/>
                  <a:pt x="2188" y="2061"/>
                </a:cubicBezTo>
                <a:cubicBezTo>
                  <a:pt x="2189" y="2061"/>
                  <a:pt x="2192" y="2061"/>
                  <a:pt x="2192" y="2059"/>
                </a:cubicBezTo>
                <a:cubicBezTo>
                  <a:pt x="2192" y="2059"/>
                  <a:pt x="2192" y="2059"/>
                  <a:pt x="2191" y="2059"/>
                </a:cubicBezTo>
                <a:cubicBezTo>
                  <a:pt x="2190" y="2060"/>
                  <a:pt x="2187" y="2060"/>
                  <a:pt x="2186" y="2060"/>
                </a:cubicBezTo>
                <a:cubicBezTo>
                  <a:pt x="2185" y="2060"/>
                  <a:pt x="2184" y="2060"/>
                  <a:pt x="2183" y="2060"/>
                </a:cubicBezTo>
                <a:cubicBezTo>
                  <a:pt x="2179" y="2060"/>
                  <a:pt x="2175" y="2060"/>
                  <a:pt x="2172" y="2060"/>
                </a:cubicBezTo>
                <a:cubicBezTo>
                  <a:pt x="2169" y="2060"/>
                  <a:pt x="2165" y="2059"/>
                  <a:pt x="2162" y="2061"/>
                </a:cubicBezTo>
                <a:cubicBezTo>
                  <a:pt x="2161" y="2061"/>
                  <a:pt x="2159" y="2062"/>
                  <a:pt x="2158" y="2062"/>
                </a:cubicBezTo>
                <a:cubicBezTo>
                  <a:pt x="2157" y="2062"/>
                  <a:pt x="2156" y="2062"/>
                  <a:pt x="2155" y="2061"/>
                </a:cubicBezTo>
                <a:cubicBezTo>
                  <a:pt x="2155" y="2061"/>
                  <a:pt x="2155" y="2061"/>
                  <a:pt x="2154" y="2060"/>
                </a:cubicBezTo>
                <a:cubicBezTo>
                  <a:pt x="2153" y="2060"/>
                  <a:pt x="2153" y="2061"/>
                  <a:pt x="2152" y="2060"/>
                </a:cubicBezTo>
                <a:cubicBezTo>
                  <a:pt x="2152" y="2060"/>
                  <a:pt x="2151" y="2059"/>
                  <a:pt x="2151" y="2060"/>
                </a:cubicBezTo>
                <a:cubicBezTo>
                  <a:pt x="2151" y="2061"/>
                  <a:pt x="2152" y="2061"/>
                  <a:pt x="2151" y="2062"/>
                </a:cubicBezTo>
                <a:cubicBezTo>
                  <a:pt x="2150" y="2062"/>
                  <a:pt x="2147" y="2062"/>
                  <a:pt x="2146" y="2061"/>
                </a:cubicBezTo>
                <a:cubicBezTo>
                  <a:pt x="2145" y="2061"/>
                  <a:pt x="2145" y="2061"/>
                  <a:pt x="2144" y="2061"/>
                </a:cubicBezTo>
                <a:cubicBezTo>
                  <a:pt x="2144" y="2061"/>
                  <a:pt x="2143" y="2061"/>
                  <a:pt x="2142" y="2061"/>
                </a:cubicBezTo>
                <a:cubicBezTo>
                  <a:pt x="2140" y="2061"/>
                  <a:pt x="2143" y="2062"/>
                  <a:pt x="2144" y="2063"/>
                </a:cubicBezTo>
                <a:cubicBezTo>
                  <a:pt x="2144" y="2063"/>
                  <a:pt x="2144" y="2064"/>
                  <a:pt x="2145" y="2064"/>
                </a:cubicBezTo>
                <a:cubicBezTo>
                  <a:pt x="2146" y="2064"/>
                  <a:pt x="2147" y="2064"/>
                  <a:pt x="2147" y="2064"/>
                </a:cubicBezTo>
                <a:cubicBezTo>
                  <a:pt x="2148" y="2064"/>
                  <a:pt x="2149" y="2065"/>
                  <a:pt x="2150" y="2064"/>
                </a:cubicBezTo>
                <a:cubicBezTo>
                  <a:pt x="2150" y="2064"/>
                  <a:pt x="2151" y="2064"/>
                  <a:pt x="2152" y="2064"/>
                </a:cubicBezTo>
                <a:cubicBezTo>
                  <a:pt x="2154" y="2065"/>
                  <a:pt x="2150" y="2066"/>
                  <a:pt x="2149" y="2066"/>
                </a:cubicBezTo>
                <a:cubicBezTo>
                  <a:pt x="2147" y="2066"/>
                  <a:pt x="2145" y="2066"/>
                  <a:pt x="2143" y="2067"/>
                </a:cubicBezTo>
                <a:cubicBezTo>
                  <a:pt x="2142" y="2067"/>
                  <a:pt x="2141" y="2068"/>
                  <a:pt x="2140" y="2069"/>
                </a:cubicBezTo>
                <a:cubicBezTo>
                  <a:pt x="2138" y="2069"/>
                  <a:pt x="2137" y="2069"/>
                  <a:pt x="2136" y="2070"/>
                </a:cubicBezTo>
                <a:cubicBezTo>
                  <a:pt x="2134" y="2070"/>
                  <a:pt x="2133" y="2072"/>
                  <a:pt x="2131" y="2072"/>
                </a:cubicBezTo>
                <a:cubicBezTo>
                  <a:pt x="2129" y="2074"/>
                  <a:pt x="2127" y="2073"/>
                  <a:pt x="2124" y="2073"/>
                </a:cubicBezTo>
                <a:cubicBezTo>
                  <a:pt x="2123" y="2072"/>
                  <a:pt x="2121" y="2072"/>
                  <a:pt x="2119" y="2072"/>
                </a:cubicBezTo>
                <a:cubicBezTo>
                  <a:pt x="2118" y="2072"/>
                  <a:pt x="2116" y="2072"/>
                  <a:pt x="2115" y="2072"/>
                </a:cubicBezTo>
                <a:cubicBezTo>
                  <a:pt x="2114" y="2071"/>
                  <a:pt x="2112" y="2071"/>
                  <a:pt x="2111" y="2070"/>
                </a:cubicBezTo>
                <a:cubicBezTo>
                  <a:pt x="2111" y="2070"/>
                  <a:pt x="2110" y="2069"/>
                  <a:pt x="2110" y="2069"/>
                </a:cubicBezTo>
                <a:cubicBezTo>
                  <a:pt x="2109" y="2068"/>
                  <a:pt x="2109" y="2068"/>
                  <a:pt x="2108" y="2068"/>
                </a:cubicBezTo>
                <a:cubicBezTo>
                  <a:pt x="2106" y="2066"/>
                  <a:pt x="2107" y="2063"/>
                  <a:pt x="2105" y="2062"/>
                </a:cubicBezTo>
                <a:cubicBezTo>
                  <a:pt x="2103" y="2061"/>
                  <a:pt x="2101" y="2061"/>
                  <a:pt x="2099" y="2061"/>
                </a:cubicBezTo>
                <a:cubicBezTo>
                  <a:pt x="2095" y="2061"/>
                  <a:pt x="2092" y="2062"/>
                  <a:pt x="2089" y="2062"/>
                </a:cubicBezTo>
                <a:cubicBezTo>
                  <a:pt x="2086" y="2062"/>
                  <a:pt x="2082" y="2063"/>
                  <a:pt x="2079" y="2063"/>
                </a:cubicBezTo>
                <a:cubicBezTo>
                  <a:pt x="2076" y="2064"/>
                  <a:pt x="2073" y="2064"/>
                  <a:pt x="2070" y="2065"/>
                </a:cubicBezTo>
                <a:cubicBezTo>
                  <a:pt x="2069" y="2065"/>
                  <a:pt x="2068" y="2064"/>
                  <a:pt x="2068" y="2064"/>
                </a:cubicBezTo>
                <a:cubicBezTo>
                  <a:pt x="2067" y="2064"/>
                  <a:pt x="2066" y="2064"/>
                  <a:pt x="2065" y="2064"/>
                </a:cubicBezTo>
                <a:cubicBezTo>
                  <a:pt x="2064" y="2064"/>
                  <a:pt x="2063" y="2063"/>
                  <a:pt x="2062" y="2062"/>
                </a:cubicBezTo>
                <a:cubicBezTo>
                  <a:pt x="2061" y="2061"/>
                  <a:pt x="2060" y="2060"/>
                  <a:pt x="2060" y="2059"/>
                </a:cubicBezTo>
                <a:cubicBezTo>
                  <a:pt x="2059" y="2058"/>
                  <a:pt x="2060" y="2056"/>
                  <a:pt x="2059" y="2055"/>
                </a:cubicBezTo>
                <a:cubicBezTo>
                  <a:pt x="2059" y="2053"/>
                  <a:pt x="2059" y="2053"/>
                  <a:pt x="2058" y="2052"/>
                </a:cubicBezTo>
                <a:cubicBezTo>
                  <a:pt x="2056" y="2050"/>
                  <a:pt x="2054" y="2047"/>
                  <a:pt x="2051" y="2046"/>
                </a:cubicBezTo>
                <a:cubicBezTo>
                  <a:pt x="2050" y="2046"/>
                  <a:pt x="2049" y="2045"/>
                  <a:pt x="2047" y="2045"/>
                </a:cubicBezTo>
                <a:cubicBezTo>
                  <a:pt x="2045" y="2045"/>
                  <a:pt x="2044" y="2045"/>
                  <a:pt x="2042" y="2045"/>
                </a:cubicBezTo>
                <a:cubicBezTo>
                  <a:pt x="2041" y="2044"/>
                  <a:pt x="2040" y="2044"/>
                  <a:pt x="2038" y="2044"/>
                </a:cubicBezTo>
                <a:cubicBezTo>
                  <a:pt x="2036" y="2044"/>
                  <a:pt x="2032" y="2044"/>
                  <a:pt x="2030" y="2043"/>
                </a:cubicBezTo>
                <a:cubicBezTo>
                  <a:pt x="2028" y="2040"/>
                  <a:pt x="2029" y="2037"/>
                  <a:pt x="2028" y="2035"/>
                </a:cubicBezTo>
                <a:cubicBezTo>
                  <a:pt x="2028" y="2034"/>
                  <a:pt x="2027" y="2033"/>
                  <a:pt x="2027" y="2032"/>
                </a:cubicBezTo>
                <a:cubicBezTo>
                  <a:pt x="2027" y="2032"/>
                  <a:pt x="2027" y="2031"/>
                  <a:pt x="2027" y="2031"/>
                </a:cubicBezTo>
                <a:cubicBezTo>
                  <a:pt x="2026" y="2029"/>
                  <a:pt x="2024" y="2029"/>
                  <a:pt x="2023" y="2029"/>
                </a:cubicBezTo>
                <a:cubicBezTo>
                  <a:pt x="2021" y="2029"/>
                  <a:pt x="2021" y="2030"/>
                  <a:pt x="2020" y="2031"/>
                </a:cubicBezTo>
                <a:cubicBezTo>
                  <a:pt x="2019" y="2032"/>
                  <a:pt x="2018" y="2033"/>
                  <a:pt x="2019" y="2035"/>
                </a:cubicBezTo>
                <a:cubicBezTo>
                  <a:pt x="2019" y="2036"/>
                  <a:pt x="2019" y="2036"/>
                  <a:pt x="2019" y="2037"/>
                </a:cubicBezTo>
                <a:cubicBezTo>
                  <a:pt x="2020" y="2037"/>
                  <a:pt x="2019" y="2038"/>
                  <a:pt x="2020" y="2039"/>
                </a:cubicBezTo>
                <a:cubicBezTo>
                  <a:pt x="2020" y="2040"/>
                  <a:pt x="2021" y="2040"/>
                  <a:pt x="2021" y="2040"/>
                </a:cubicBezTo>
                <a:cubicBezTo>
                  <a:pt x="2022" y="2041"/>
                  <a:pt x="2021" y="2041"/>
                  <a:pt x="2022" y="2042"/>
                </a:cubicBezTo>
                <a:cubicBezTo>
                  <a:pt x="2022" y="2042"/>
                  <a:pt x="2024" y="2041"/>
                  <a:pt x="2025" y="2041"/>
                </a:cubicBezTo>
                <a:cubicBezTo>
                  <a:pt x="2025" y="2040"/>
                  <a:pt x="2027" y="2039"/>
                  <a:pt x="2028" y="2039"/>
                </a:cubicBezTo>
                <a:cubicBezTo>
                  <a:pt x="2028" y="2040"/>
                  <a:pt x="2028" y="2040"/>
                  <a:pt x="2029" y="2041"/>
                </a:cubicBezTo>
                <a:cubicBezTo>
                  <a:pt x="2029" y="2042"/>
                  <a:pt x="2030" y="2043"/>
                  <a:pt x="2028" y="2043"/>
                </a:cubicBezTo>
                <a:cubicBezTo>
                  <a:pt x="2027" y="2044"/>
                  <a:pt x="2026" y="2043"/>
                  <a:pt x="2024" y="2044"/>
                </a:cubicBezTo>
                <a:cubicBezTo>
                  <a:pt x="2023" y="2044"/>
                  <a:pt x="2022" y="2045"/>
                  <a:pt x="2021" y="2045"/>
                </a:cubicBezTo>
                <a:cubicBezTo>
                  <a:pt x="2018" y="2046"/>
                  <a:pt x="2015" y="2047"/>
                  <a:pt x="2012" y="2048"/>
                </a:cubicBezTo>
                <a:cubicBezTo>
                  <a:pt x="2010" y="2049"/>
                  <a:pt x="2009" y="2049"/>
                  <a:pt x="2007" y="2049"/>
                </a:cubicBezTo>
                <a:cubicBezTo>
                  <a:pt x="2006" y="2050"/>
                  <a:pt x="2005" y="2050"/>
                  <a:pt x="2004" y="2051"/>
                </a:cubicBezTo>
                <a:cubicBezTo>
                  <a:pt x="2003" y="2051"/>
                  <a:pt x="2002" y="2052"/>
                  <a:pt x="2001" y="2052"/>
                </a:cubicBezTo>
                <a:cubicBezTo>
                  <a:pt x="2000" y="2053"/>
                  <a:pt x="1999" y="2054"/>
                  <a:pt x="1997" y="2054"/>
                </a:cubicBezTo>
                <a:cubicBezTo>
                  <a:pt x="1996" y="2054"/>
                  <a:pt x="1995" y="2054"/>
                  <a:pt x="1994" y="2055"/>
                </a:cubicBezTo>
                <a:cubicBezTo>
                  <a:pt x="1992" y="2055"/>
                  <a:pt x="1992" y="2056"/>
                  <a:pt x="1992" y="2058"/>
                </a:cubicBezTo>
                <a:cubicBezTo>
                  <a:pt x="1993" y="2059"/>
                  <a:pt x="1992" y="2061"/>
                  <a:pt x="1993" y="2062"/>
                </a:cubicBezTo>
                <a:cubicBezTo>
                  <a:pt x="1993" y="2065"/>
                  <a:pt x="1994" y="2067"/>
                  <a:pt x="1996" y="2070"/>
                </a:cubicBezTo>
                <a:cubicBezTo>
                  <a:pt x="1997" y="2071"/>
                  <a:pt x="1998" y="2072"/>
                  <a:pt x="1998" y="2074"/>
                </a:cubicBezTo>
                <a:cubicBezTo>
                  <a:pt x="1999" y="2075"/>
                  <a:pt x="1999" y="2076"/>
                  <a:pt x="1999" y="2078"/>
                </a:cubicBezTo>
                <a:cubicBezTo>
                  <a:pt x="2000" y="2079"/>
                  <a:pt x="2000" y="2080"/>
                  <a:pt x="2001" y="2081"/>
                </a:cubicBezTo>
                <a:cubicBezTo>
                  <a:pt x="2001" y="2083"/>
                  <a:pt x="2002" y="2084"/>
                  <a:pt x="2002" y="2085"/>
                </a:cubicBezTo>
                <a:cubicBezTo>
                  <a:pt x="2002" y="2087"/>
                  <a:pt x="2001" y="2088"/>
                  <a:pt x="2001" y="2089"/>
                </a:cubicBezTo>
                <a:cubicBezTo>
                  <a:pt x="2000" y="2090"/>
                  <a:pt x="2000" y="2091"/>
                  <a:pt x="1998" y="2092"/>
                </a:cubicBezTo>
                <a:cubicBezTo>
                  <a:pt x="1996" y="2094"/>
                  <a:pt x="1994" y="2095"/>
                  <a:pt x="1991" y="2094"/>
                </a:cubicBezTo>
                <a:cubicBezTo>
                  <a:pt x="1989" y="2094"/>
                  <a:pt x="1989" y="2092"/>
                  <a:pt x="1989" y="2091"/>
                </a:cubicBezTo>
                <a:cubicBezTo>
                  <a:pt x="1989" y="2090"/>
                  <a:pt x="1989" y="2088"/>
                  <a:pt x="1988" y="2087"/>
                </a:cubicBezTo>
                <a:cubicBezTo>
                  <a:pt x="1987" y="2086"/>
                  <a:pt x="1985" y="2086"/>
                  <a:pt x="1984" y="2085"/>
                </a:cubicBezTo>
                <a:cubicBezTo>
                  <a:pt x="1983" y="2084"/>
                  <a:pt x="1983" y="2083"/>
                  <a:pt x="1982" y="2082"/>
                </a:cubicBezTo>
                <a:cubicBezTo>
                  <a:pt x="1981" y="2081"/>
                  <a:pt x="1980" y="2080"/>
                  <a:pt x="1981" y="2078"/>
                </a:cubicBezTo>
                <a:cubicBezTo>
                  <a:pt x="1981" y="2077"/>
                  <a:pt x="1982" y="2076"/>
                  <a:pt x="1983" y="2075"/>
                </a:cubicBezTo>
                <a:cubicBezTo>
                  <a:pt x="1984" y="2073"/>
                  <a:pt x="1985" y="2072"/>
                  <a:pt x="1985" y="2071"/>
                </a:cubicBezTo>
                <a:cubicBezTo>
                  <a:pt x="1986" y="2070"/>
                  <a:pt x="1987" y="2069"/>
                  <a:pt x="1988" y="2068"/>
                </a:cubicBezTo>
                <a:cubicBezTo>
                  <a:pt x="1989" y="2067"/>
                  <a:pt x="1989" y="2066"/>
                  <a:pt x="1990" y="2065"/>
                </a:cubicBezTo>
                <a:cubicBezTo>
                  <a:pt x="1990" y="2064"/>
                  <a:pt x="1991" y="2062"/>
                  <a:pt x="1990" y="2061"/>
                </a:cubicBezTo>
                <a:cubicBezTo>
                  <a:pt x="1990" y="2060"/>
                  <a:pt x="1990" y="2059"/>
                  <a:pt x="1990" y="2059"/>
                </a:cubicBezTo>
                <a:cubicBezTo>
                  <a:pt x="1989" y="2058"/>
                  <a:pt x="1990" y="2057"/>
                  <a:pt x="1990" y="2057"/>
                </a:cubicBezTo>
                <a:cubicBezTo>
                  <a:pt x="1990" y="2056"/>
                  <a:pt x="1989" y="2055"/>
                  <a:pt x="1989" y="2055"/>
                </a:cubicBezTo>
                <a:cubicBezTo>
                  <a:pt x="1990" y="2054"/>
                  <a:pt x="1991" y="2054"/>
                  <a:pt x="1990" y="2053"/>
                </a:cubicBezTo>
                <a:cubicBezTo>
                  <a:pt x="1989" y="2052"/>
                  <a:pt x="1989" y="2052"/>
                  <a:pt x="1988" y="2052"/>
                </a:cubicBezTo>
                <a:cubicBezTo>
                  <a:pt x="1988" y="2051"/>
                  <a:pt x="1988" y="2050"/>
                  <a:pt x="1987" y="2050"/>
                </a:cubicBezTo>
                <a:cubicBezTo>
                  <a:pt x="1986" y="2049"/>
                  <a:pt x="1985" y="2049"/>
                  <a:pt x="1984" y="2047"/>
                </a:cubicBezTo>
                <a:cubicBezTo>
                  <a:pt x="1984" y="2046"/>
                  <a:pt x="1983" y="2045"/>
                  <a:pt x="1983" y="2043"/>
                </a:cubicBezTo>
                <a:cubicBezTo>
                  <a:pt x="1984" y="2042"/>
                  <a:pt x="1985" y="2041"/>
                  <a:pt x="1986" y="2041"/>
                </a:cubicBezTo>
                <a:cubicBezTo>
                  <a:pt x="1988" y="2039"/>
                  <a:pt x="1991" y="2039"/>
                  <a:pt x="1993" y="2038"/>
                </a:cubicBezTo>
                <a:cubicBezTo>
                  <a:pt x="1994" y="2038"/>
                  <a:pt x="1995" y="2036"/>
                  <a:pt x="1996" y="2036"/>
                </a:cubicBezTo>
                <a:cubicBezTo>
                  <a:pt x="1998" y="2035"/>
                  <a:pt x="1999" y="2035"/>
                  <a:pt x="2000" y="2034"/>
                </a:cubicBezTo>
                <a:cubicBezTo>
                  <a:pt x="2001" y="2033"/>
                  <a:pt x="2001" y="2032"/>
                  <a:pt x="2001" y="2030"/>
                </a:cubicBezTo>
                <a:cubicBezTo>
                  <a:pt x="2000" y="2029"/>
                  <a:pt x="2000" y="2028"/>
                  <a:pt x="1999" y="2027"/>
                </a:cubicBezTo>
                <a:cubicBezTo>
                  <a:pt x="1997" y="2025"/>
                  <a:pt x="1994" y="2024"/>
                  <a:pt x="1991" y="2023"/>
                </a:cubicBezTo>
                <a:cubicBezTo>
                  <a:pt x="1990" y="2023"/>
                  <a:pt x="1988" y="2024"/>
                  <a:pt x="1987" y="2025"/>
                </a:cubicBezTo>
                <a:cubicBezTo>
                  <a:pt x="1986" y="2025"/>
                  <a:pt x="1984" y="2025"/>
                  <a:pt x="1983" y="2026"/>
                </a:cubicBezTo>
                <a:cubicBezTo>
                  <a:pt x="1982" y="2027"/>
                  <a:pt x="1981" y="2028"/>
                  <a:pt x="1980" y="2029"/>
                </a:cubicBezTo>
                <a:cubicBezTo>
                  <a:pt x="1979" y="2029"/>
                  <a:pt x="1978" y="2030"/>
                  <a:pt x="1978" y="2030"/>
                </a:cubicBezTo>
                <a:cubicBezTo>
                  <a:pt x="1977" y="2031"/>
                  <a:pt x="1977" y="2031"/>
                  <a:pt x="1977" y="2032"/>
                </a:cubicBezTo>
                <a:cubicBezTo>
                  <a:pt x="1977" y="2033"/>
                  <a:pt x="1976" y="2035"/>
                  <a:pt x="1975" y="2036"/>
                </a:cubicBezTo>
                <a:cubicBezTo>
                  <a:pt x="1974" y="2037"/>
                  <a:pt x="1973" y="2038"/>
                  <a:pt x="1972" y="2038"/>
                </a:cubicBezTo>
                <a:cubicBezTo>
                  <a:pt x="1970" y="2039"/>
                  <a:pt x="1969" y="2039"/>
                  <a:pt x="1968" y="2040"/>
                </a:cubicBezTo>
                <a:cubicBezTo>
                  <a:pt x="1967" y="2040"/>
                  <a:pt x="1966" y="2041"/>
                  <a:pt x="1965" y="2041"/>
                </a:cubicBezTo>
                <a:cubicBezTo>
                  <a:pt x="1964" y="2042"/>
                  <a:pt x="1963" y="2043"/>
                  <a:pt x="1961" y="2044"/>
                </a:cubicBezTo>
                <a:cubicBezTo>
                  <a:pt x="1960" y="2045"/>
                  <a:pt x="1959" y="2046"/>
                  <a:pt x="1958" y="2047"/>
                </a:cubicBezTo>
                <a:cubicBezTo>
                  <a:pt x="1956" y="2048"/>
                  <a:pt x="1955" y="2048"/>
                  <a:pt x="1953" y="2048"/>
                </a:cubicBezTo>
                <a:cubicBezTo>
                  <a:pt x="1952" y="2048"/>
                  <a:pt x="1952" y="2048"/>
                  <a:pt x="1951" y="2048"/>
                </a:cubicBezTo>
                <a:cubicBezTo>
                  <a:pt x="1950" y="2048"/>
                  <a:pt x="1949" y="2048"/>
                  <a:pt x="1948" y="2048"/>
                </a:cubicBezTo>
                <a:cubicBezTo>
                  <a:pt x="1947" y="2048"/>
                  <a:pt x="1946" y="2048"/>
                  <a:pt x="1945" y="2048"/>
                </a:cubicBezTo>
                <a:cubicBezTo>
                  <a:pt x="1944" y="2048"/>
                  <a:pt x="1943" y="2048"/>
                  <a:pt x="1943" y="2048"/>
                </a:cubicBezTo>
                <a:cubicBezTo>
                  <a:pt x="1942" y="2047"/>
                  <a:pt x="1942" y="2047"/>
                  <a:pt x="1941" y="2047"/>
                </a:cubicBezTo>
                <a:cubicBezTo>
                  <a:pt x="1939" y="2047"/>
                  <a:pt x="1938" y="2048"/>
                  <a:pt x="1938" y="2049"/>
                </a:cubicBezTo>
                <a:cubicBezTo>
                  <a:pt x="1937" y="2051"/>
                  <a:pt x="1937" y="2052"/>
                  <a:pt x="1936" y="2053"/>
                </a:cubicBezTo>
                <a:cubicBezTo>
                  <a:pt x="1935" y="2054"/>
                  <a:pt x="1933" y="2054"/>
                  <a:pt x="1932" y="2054"/>
                </a:cubicBezTo>
                <a:cubicBezTo>
                  <a:pt x="1931" y="2054"/>
                  <a:pt x="1930" y="2053"/>
                  <a:pt x="1928" y="2053"/>
                </a:cubicBezTo>
                <a:cubicBezTo>
                  <a:pt x="1927" y="2052"/>
                  <a:pt x="1925" y="2052"/>
                  <a:pt x="1924" y="2052"/>
                </a:cubicBezTo>
                <a:cubicBezTo>
                  <a:pt x="1923" y="2052"/>
                  <a:pt x="1922" y="2053"/>
                  <a:pt x="1921" y="2054"/>
                </a:cubicBezTo>
                <a:cubicBezTo>
                  <a:pt x="1921" y="2055"/>
                  <a:pt x="1920" y="2055"/>
                  <a:pt x="1920" y="2056"/>
                </a:cubicBezTo>
                <a:cubicBezTo>
                  <a:pt x="1919" y="2056"/>
                  <a:pt x="1918" y="2056"/>
                  <a:pt x="1918" y="2057"/>
                </a:cubicBezTo>
                <a:cubicBezTo>
                  <a:pt x="1918" y="2057"/>
                  <a:pt x="1917" y="2058"/>
                  <a:pt x="1917" y="2059"/>
                </a:cubicBezTo>
                <a:cubicBezTo>
                  <a:pt x="1916" y="2059"/>
                  <a:pt x="1916" y="2060"/>
                  <a:pt x="1915" y="2060"/>
                </a:cubicBezTo>
                <a:cubicBezTo>
                  <a:pt x="1914" y="2061"/>
                  <a:pt x="1913" y="2061"/>
                  <a:pt x="1911" y="2062"/>
                </a:cubicBezTo>
                <a:cubicBezTo>
                  <a:pt x="1910" y="2063"/>
                  <a:pt x="1909" y="2064"/>
                  <a:pt x="1909" y="2065"/>
                </a:cubicBezTo>
                <a:cubicBezTo>
                  <a:pt x="1909" y="2066"/>
                  <a:pt x="1908" y="2067"/>
                  <a:pt x="1908" y="2067"/>
                </a:cubicBezTo>
                <a:cubicBezTo>
                  <a:pt x="1908" y="2068"/>
                  <a:pt x="1906" y="2070"/>
                  <a:pt x="1907" y="2071"/>
                </a:cubicBezTo>
                <a:cubicBezTo>
                  <a:pt x="1907" y="2072"/>
                  <a:pt x="1908" y="2071"/>
                  <a:pt x="1909" y="2071"/>
                </a:cubicBezTo>
                <a:cubicBezTo>
                  <a:pt x="1909" y="2073"/>
                  <a:pt x="1909" y="2076"/>
                  <a:pt x="1908" y="2078"/>
                </a:cubicBezTo>
                <a:cubicBezTo>
                  <a:pt x="1907" y="2079"/>
                  <a:pt x="1906" y="2080"/>
                  <a:pt x="1907" y="2081"/>
                </a:cubicBezTo>
                <a:cubicBezTo>
                  <a:pt x="1908" y="2082"/>
                  <a:pt x="1908" y="2082"/>
                  <a:pt x="1908" y="2083"/>
                </a:cubicBezTo>
                <a:cubicBezTo>
                  <a:pt x="1909" y="2084"/>
                  <a:pt x="1908" y="2084"/>
                  <a:pt x="1908" y="2085"/>
                </a:cubicBezTo>
                <a:cubicBezTo>
                  <a:pt x="1907" y="2086"/>
                  <a:pt x="1906" y="2087"/>
                  <a:pt x="1904" y="2087"/>
                </a:cubicBezTo>
                <a:cubicBezTo>
                  <a:pt x="1903" y="2087"/>
                  <a:pt x="1901" y="2087"/>
                  <a:pt x="1900" y="2088"/>
                </a:cubicBezTo>
                <a:cubicBezTo>
                  <a:pt x="1899" y="2088"/>
                  <a:pt x="1898" y="2089"/>
                  <a:pt x="1897" y="2090"/>
                </a:cubicBezTo>
                <a:cubicBezTo>
                  <a:pt x="1895" y="2092"/>
                  <a:pt x="1896" y="2096"/>
                  <a:pt x="1893" y="2098"/>
                </a:cubicBezTo>
                <a:cubicBezTo>
                  <a:pt x="1892" y="2098"/>
                  <a:pt x="1891" y="2099"/>
                  <a:pt x="1890" y="2100"/>
                </a:cubicBezTo>
                <a:cubicBezTo>
                  <a:pt x="1888" y="2100"/>
                  <a:pt x="1887" y="2101"/>
                  <a:pt x="1886" y="2102"/>
                </a:cubicBezTo>
                <a:cubicBezTo>
                  <a:pt x="1885" y="2103"/>
                  <a:pt x="1883" y="2103"/>
                  <a:pt x="1882" y="2103"/>
                </a:cubicBezTo>
                <a:cubicBezTo>
                  <a:pt x="1881" y="2104"/>
                  <a:pt x="1881" y="2106"/>
                  <a:pt x="1882" y="2107"/>
                </a:cubicBezTo>
                <a:cubicBezTo>
                  <a:pt x="1883" y="2108"/>
                  <a:pt x="1883" y="2110"/>
                  <a:pt x="1884" y="2111"/>
                </a:cubicBezTo>
                <a:cubicBezTo>
                  <a:pt x="1885" y="2112"/>
                  <a:pt x="1885" y="2113"/>
                  <a:pt x="1885" y="2114"/>
                </a:cubicBezTo>
                <a:cubicBezTo>
                  <a:pt x="1885" y="2115"/>
                  <a:pt x="1886" y="2118"/>
                  <a:pt x="1884" y="2118"/>
                </a:cubicBezTo>
                <a:cubicBezTo>
                  <a:pt x="1883" y="2118"/>
                  <a:pt x="1883" y="2116"/>
                  <a:pt x="1882" y="2115"/>
                </a:cubicBezTo>
                <a:cubicBezTo>
                  <a:pt x="1881" y="2114"/>
                  <a:pt x="1881" y="2113"/>
                  <a:pt x="1880" y="2111"/>
                </a:cubicBezTo>
                <a:cubicBezTo>
                  <a:pt x="1879" y="2110"/>
                  <a:pt x="1878" y="2110"/>
                  <a:pt x="1877" y="2108"/>
                </a:cubicBezTo>
                <a:cubicBezTo>
                  <a:pt x="1877" y="2107"/>
                  <a:pt x="1876" y="2106"/>
                  <a:pt x="1875" y="2104"/>
                </a:cubicBezTo>
                <a:cubicBezTo>
                  <a:pt x="1874" y="2103"/>
                  <a:pt x="1873" y="2103"/>
                  <a:pt x="1871" y="2103"/>
                </a:cubicBezTo>
                <a:cubicBezTo>
                  <a:pt x="1868" y="2102"/>
                  <a:pt x="1867" y="2100"/>
                  <a:pt x="1865" y="2097"/>
                </a:cubicBezTo>
                <a:cubicBezTo>
                  <a:pt x="1864" y="2096"/>
                  <a:pt x="1863" y="2095"/>
                  <a:pt x="1862" y="2094"/>
                </a:cubicBezTo>
                <a:cubicBezTo>
                  <a:pt x="1861" y="2093"/>
                  <a:pt x="1858" y="2092"/>
                  <a:pt x="1856" y="2092"/>
                </a:cubicBezTo>
                <a:cubicBezTo>
                  <a:pt x="1854" y="2091"/>
                  <a:pt x="1852" y="2090"/>
                  <a:pt x="1851" y="2090"/>
                </a:cubicBezTo>
                <a:cubicBezTo>
                  <a:pt x="1847" y="2088"/>
                  <a:pt x="1843" y="2086"/>
                  <a:pt x="1839" y="2085"/>
                </a:cubicBezTo>
                <a:cubicBezTo>
                  <a:pt x="1837" y="2084"/>
                  <a:pt x="1836" y="2084"/>
                  <a:pt x="1834" y="2084"/>
                </a:cubicBezTo>
                <a:cubicBezTo>
                  <a:pt x="1833" y="2083"/>
                  <a:pt x="1831" y="2084"/>
                  <a:pt x="1829" y="2084"/>
                </a:cubicBezTo>
                <a:cubicBezTo>
                  <a:pt x="1827" y="2084"/>
                  <a:pt x="1825" y="2084"/>
                  <a:pt x="1823" y="2085"/>
                </a:cubicBezTo>
                <a:cubicBezTo>
                  <a:pt x="1822" y="2086"/>
                  <a:pt x="1821" y="2087"/>
                  <a:pt x="1820" y="2088"/>
                </a:cubicBezTo>
                <a:cubicBezTo>
                  <a:pt x="1819" y="2089"/>
                  <a:pt x="1817" y="2090"/>
                  <a:pt x="1816" y="2090"/>
                </a:cubicBezTo>
                <a:cubicBezTo>
                  <a:pt x="1815" y="2091"/>
                  <a:pt x="1814" y="2092"/>
                  <a:pt x="1812" y="2093"/>
                </a:cubicBezTo>
                <a:cubicBezTo>
                  <a:pt x="1811" y="2094"/>
                  <a:pt x="1809" y="2094"/>
                  <a:pt x="1808" y="2095"/>
                </a:cubicBezTo>
                <a:cubicBezTo>
                  <a:pt x="1806" y="2095"/>
                  <a:pt x="1805" y="2096"/>
                  <a:pt x="1804" y="2096"/>
                </a:cubicBezTo>
                <a:cubicBezTo>
                  <a:pt x="1802" y="2097"/>
                  <a:pt x="1800" y="2099"/>
                  <a:pt x="1798" y="2099"/>
                </a:cubicBezTo>
                <a:cubicBezTo>
                  <a:pt x="1796" y="2100"/>
                  <a:pt x="1795" y="2100"/>
                  <a:pt x="1794" y="2100"/>
                </a:cubicBezTo>
                <a:cubicBezTo>
                  <a:pt x="1792" y="2100"/>
                  <a:pt x="1791" y="2099"/>
                  <a:pt x="1790" y="2099"/>
                </a:cubicBezTo>
                <a:cubicBezTo>
                  <a:pt x="1788" y="2098"/>
                  <a:pt x="1788" y="2097"/>
                  <a:pt x="1786" y="2096"/>
                </a:cubicBezTo>
                <a:cubicBezTo>
                  <a:pt x="1784" y="2096"/>
                  <a:pt x="1783" y="2095"/>
                  <a:pt x="1781" y="2093"/>
                </a:cubicBezTo>
                <a:cubicBezTo>
                  <a:pt x="1780" y="2093"/>
                  <a:pt x="1780" y="2092"/>
                  <a:pt x="1779" y="2092"/>
                </a:cubicBezTo>
                <a:cubicBezTo>
                  <a:pt x="1779" y="2093"/>
                  <a:pt x="1781" y="2094"/>
                  <a:pt x="1781" y="2095"/>
                </a:cubicBezTo>
                <a:cubicBezTo>
                  <a:pt x="1781" y="2096"/>
                  <a:pt x="1780" y="2096"/>
                  <a:pt x="1780" y="2096"/>
                </a:cubicBezTo>
                <a:cubicBezTo>
                  <a:pt x="1779" y="2096"/>
                  <a:pt x="1778" y="2097"/>
                  <a:pt x="1778" y="2097"/>
                </a:cubicBezTo>
                <a:cubicBezTo>
                  <a:pt x="1776" y="2097"/>
                  <a:pt x="1774" y="2097"/>
                  <a:pt x="1774" y="2096"/>
                </a:cubicBezTo>
                <a:cubicBezTo>
                  <a:pt x="1773" y="2096"/>
                  <a:pt x="1773" y="2095"/>
                  <a:pt x="1773" y="2095"/>
                </a:cubicBezTo>
                <a:cubicBezTo>
                  <a:pt x="1773" y="2095"/>
                  <a:pt x="1773" y="2095"/>
                  <a:pt x="1772" y="2095"/>
                </a:cubicBezTo>
                <a:cubicBezTo>
                  <a:pt x="1772" y="2094"/>
                  <a:pt x="1772" y="2094"/>
                  <a:pt x="1772" y="2093"/>
                </a:cubicBezTo>
                <a:cubicBezTo>
                  <a:pt x="1772" y="2092"/>
                  <a:pt x="1772" y="2092"/>
                  <a:pt x="1771" y="2091"/>
                </a:cubicBezTo>
                <a:cubicBezTo>
                  <a:pt x="1770" y="2091"/>
                  <a:pt x="1770" y="2091"/>
                  <a:pt x="1770" y="2090"/>
                </a:cubicBezTo>
                <a:cubicBezTo>
                  <a:pt x="1769" y="2090"/>
                  <a:pt x="1769" y="2089"/>
                  <a:pt x="1769" y="2089"/>
                </a:cubicBezTo>
                <a:cubicBezTo>
                  <a:pt x="1768" y="2088"/>
                  <a:pt x="1768" y="2088"/>
                  <a:pt x="1767" y="2088"/>
                </a:cubicBezTo>
                <a:cubicBezTo>
                  <a:pt x="1767" y="2087"/>
                  <a:pt x="1767" y="2087"/>
                  <a:pt x="1767" y="2086"/>
                </a:cubicBezTo>
                <a:cubicBezTo>
                  <a:pt x="1766" y="2086"/>
                  <a:pt x="1766" y="2085"/>
                  <a:pt x="1765" y="2085"/>
                </a:cubicBezTo>
                <a:cubicBezTo>
                  <a:pt x="1765" y="2084"/>
                  <a:pt x="1765" y="2084"/>
                  <a:pt x="1765" y="2083"/>
                </a:cubicBezTo>
                <a:cubicBezTo>
                  <a:pt x="1764" y="2083"/>
                  <a:pt x="1763" y="2083"/>
                  <a:pt x="1763" y="2082"/>
                </a:cubicBezTo>
                <a:cubicBezTo>
                  <a:pt x="1762" y="2082"/>
                  <a:pt x="1761" y="2081"/>
                  <a:pt x="1760" y="2080"/>
                </a:cubicBezTo>
                <a:cubicBezTo>
                  <a:pt x="1759" y="2079"/>
                  <a:pt x="1758" y="2079"/>
                  <a:pt x="1758" y="2078"/>
                </a:cubicBezTo>
                <a:cubicBezTo>
                  <a:pt x="1757" y="2078"/>
                  <a:pt x="1756" y="2077"/>
                  <a:pt x="1755" y="2076"/>
                </a:cubicBezTo>
                <a:cubicBezTo>
                  <a:pt x="1753" y="2074"/>
                  <a:pt x="1752" y="2073"/>
                  <a:pt x="1750" y="2071"/>
                </a:cubicBezTo>
                <a:cubicBezTo>
                  <a:pt x="1749" y="2069"/>
                  <a:pt x="1748" y="2068"/>
                  <a:pt x="1747" y="2067"/>
                </a:cubicBezTo>
                <a:cubicBezTo>
                  <a:pt x="1747" y="2065"/>
                  <a:pt x="1746" y="2064"/>
                  <a:pt x="1745" y="2062"/>
                </a:cubicBezTo>
                <a:cubicBezTo>
                  <a:pt x="1745" y="2061"/>
                  <a:pt x="1744" y="2060"/>
                  <a:pt x="1744" y="2059"/>
                </a:cubicBezTo>
                <a:cubicBezTo>
                  <a:pt x="1743" y="2057"/>
                  <a:pt x="1743" y="2056"/>
                  <a:pt x="1742" y="2055"/>
                </a:cubicBezTo>
                <a:cubicBezTo>
                  <a:pt x="1741" y="2055"/>
                  <a:pt x="1740" y="2054"/>
                  <a:pt x="1739" y="2053"/>
                </a:cubicBezTo>
                <a:cubicBezTo>
                  <a:pt x="1739" y="2052"/>
                  <a:pt x="1739" y="2051"/>
                  <a:pt x="1739" y="2051"/>
                </a:cubicBezTo>
                <a:cubicBezTo>
                  <a:pt x="1738" y="2050"/>
                  <a:pt x="1738" y="2050"/>
                  <a:pt x="1738" y="2049"/>
                </a:cubicBezTo>
                <a:cubicBezTo>
                  <a:pt x="1737" y="2048"/>
                  <a:pt x="1738" y="2046"/>
                  <a:pt x="1739" y="2045"/>
                </a:cubicBezTo>
                <a:cubicBezTo>
                  <a:pt x="1739" y="2044"/>
                  <a:pt x="1739" y="2044"/>
                  <a:pt x="1740" y="2043"/>
                </a:cubicBezTo>
                <a:cubicBezTo>
                  <a:pt x="1741" y="2043"/>
                  <a:pt x="1742" y="2042"/>
                  <a:pt x="1742" y="2041"/>
                </a:cubicBezTo>
                <a:cubicBezTo>
                  <a:pt x="1742" y="2040"/>
                  <a:pt x="1741" y="2039"/>
                  <a:pt x="1741" y="2039"/>
                </a:cubicBezTo>
                <a:cubicBezTo>
                  <a:pt x="1741" y="2038"/>
                  <a:pt x="1740" y="2038"/>
                  <a:pt x="1740" y="2038"/>
                </a:cubicBezTo>
                <a:cubicBezTo>
                  <a:pt x="1739" y="2037"/>
                  <a:pt x="1740" y="2036"/>
                  <a:pt x="1740" y="2036"/>
                </a:cubicBezTo>
                <a:cubicBezTo>
                  <a:pt x="1740" y="2035"/>
                  <a:pt x="1740" y="2034"/>
                  <a:pt x="1740" y="2033"/>
                </a:cubicBezTo>
                <a:cubicBezTo>
                  <a:pt x="1740" y="2033"/>
                  <a:pt x="1739" y="2032"/>
                  <a:pt x="1739" y="2031"/>
                </a:cubicBezTo>
                <a:cubicBezTo>
                  <a:pt x="1740" y="2030"/>
                  <a:pt x="1741" y="2031"/>
                  <a:pt x="1741" y="2031"/>
                </a:cubicBezTo>
                <a:cubicBezTo>
                  <a:pt x="1741" y="2032"/>
                  <a:pt x="1741" y="2033"/>
                  <a:pt x="1741" y="2033"/>
                </a:cubicBezTo>
                <a:cubicBezTo>
                  <a:pt x="1742" y="2033"/>
                  <a:pt x="1742" y="2031"/>
                  <a:pt x="1742" y="2030"/>
                </a:cubicBezTo>
                <a:cubicBezTo>
                  <a:pt x="1742" y="2029"/>
                  <a:pt x="1742" y="2028"/>
                  <a:pt x="1742" y="2026"/>
                </a:cubicBezTo>
                <a:cubicBezTo>
                  <a:pt x="1742" y="2026"/>
                  <a:pt x="1742" y="2025"/>
                  <a:pt x="1741" y="2025"/>
                </a:cubicBezTo>
                <a:cubicBezTo>
                  <a:pt x="1741" y="2024"/>
                  <a:pt x="1740" y="2024"/>
                  <a:pt x="1740" y="2024"/>
                </a:cubicBezTo>
                <a:cubicBezTo>
                  <a:pt x="1740" y="2022"/>
                  <a:pt x="1742" y="2022"/>
                  <a:pt x="1742" y="2022"/>
                </a:cubicBezTo>
                <a:cubicBezTo>
                  <a:pt x="1743" y="2021"/>
                  <a:pt x="1742" y="2020"/>
                  <a:pt x="1743" y="2019"/>
                </a:cubicBezTo>
                <a:cubicBezTo>
                  <a:pt x="1744" y="2019"/>
                  <a:pt x="1744" y="2020"/>
                  <a:pt x="1744" y="2021"/>
                </a:cubicBezTo>
                <a:cubicBezTo>
                  <a:pt x="1744" y="2022"/>
                  <a:pt x="1743" y="2022"/>
                  <a:pt x="1743" y="2023"/>
                </a:cubicBezTo>
                <a:cubicBezTo>
                  <a:pt x="1743" y="2023"/>
                  <a:pt x="1743" y="2024"/>
                  <a:pt x="1743" y="2025"/>
                </a:cubicBezTo>
                <a:cubicBezTo>
                  <a:pt x="1744" y="2025"/>
                  <a:pt x="1744" y="2026"/>
                  <a:pt x="1745" y="2026"/>
                </a:cubicBezTo>
                <a:cubicBezTo>
                  <a:pt x="1745" y="2025"/>
                  <a:pt x="1745" y="2024"/>
                  <a:pt x="1745" y="2023"/>
                </a:cubicBezTo>
                <a:cubicBezTo>
                  <a:pt x="1745" y="2022"/>
                  <a:pt x="1745" y="2020"/>
                  <a:pt x="1745" y="2019"/>
                </a:cubicBezTo>
                <a:cubicBezTo>
                  <a:pt x="1745" y="2018"/>
                  <a:pt x="1745" y="2016"/>
                  <a:pt x="1745" y="2015"/>
                </a:cubicBezTo>
                <a:cubicBezTo>
                  <a:pt x="1745" y="2014"/>
                  <a:pt x="1745" y="2013"/>
                  <a:pt x="1745" y="2011"/>
                </a:cubicBezTo>
                <a:cubicBezTo>
                  <a:pt x="1746" y="2010"/>
                  <a:pt x="1746" y="2009"/>
                  <a:pt x="1746" y="2008"/>
                </a:cubicBezTo>
                <a:cubicBezTo>
                  <a:pt x="1747" y="2005"/>
                  <a:pt x="1747" y="2002"/>
                  <a:pt x="1747" y="1999"/>
                </a:cubicBezTo>
                <a:cubicBezTo>
                  <a:pt x="1747" y="1996"/>
                  <a:pt x="1748" y="1992"/>
                  <a:pt x="1750" y="1989"/>
                </a:cubicBezTo>
                <a:cubicBezTo>
                  <a:pt x="1750" y="1987"/>
                  <a:pt x="1751" y="1986"/>
                  <a:pt x="1751" y="1985"/>
                </a:cubicBezTo>
                <a:cubicBezTo>
                  <a:pt x="1751" y="1984"/>
                  <a:pt x="1751" y="1982"/>
                  <a:pt x="1751" y="1981"/>
                </a:cubicBezTo>
                <a:cubicBezTo>
                  <a:pt x="1751" y="1980"/>
                  <a:pt x="1751" y="1980"/>
                  <a:pt x="1751" y="1979"/>
                </a:cubicBezTo>
                <a:cubicBezTo>
                  <a:pt x="1751" y="1978"/>
                  <a:pt x="1750" y="1978"/>
                  <a:pt x="1750" y="1977"/>
                </a:cubicBezTo>
                <a:cubicBezTo>
                  <a:pt x="1750" y="1976"/>
                  <a:pt x="1750" y="1975"/>
                  <a:pt x="1749" y="1975"/>
                </a:cubicBezTo>
                <a:cubicBezTo>
                  <a:pt x="1749" y="1974"/>
                  <a:pt x="1748" y="1974"/>
                  <a:pt x="1748" y="1973"/>
                </a:cubicBezTo>
                <a:cubicBezTo>
                  <a:pt x="1748" y="1971"/>
                  <a:pt x="1749" y="1972"/>
                  <a:pt x="1750" y="1971"/>
                </a:cubicBezTo>
                <a:cubicBezTo>
                  <a:pt x="1751" y="1971"/>
                  <a:pt x="1751" y="1971"/>
                  <a:pt x="1752" y="1970"/>
                </a:cubicBezTo>
                <a:cubicBezTo>
                  <a:pt x="1752" y="1970"/>
                  <a:pt x="1754" y="1970"/>
                  <a:pt x="1753" y="1970"/>
                </a:cubicBezTo>
                <a:cubicBezTo>
                  <a:pt x="1752" y="1970"/>
                  <a:pt x="1750" y="1969"/>
                  <a:pt x="1749" y="1968"/>
                </a:cubicBezTo>
                <a:cubicBezTo>
                  <a:pt x="1748" y="1968"/>
                  <a:pt x="1747" y="1967"/>
                  <a:pt x="1746" y="1967"/>
                </a:cubicBezTo>
                <a:cubicBezTo>
                  <a:pt x="1745" y="1966"/>
                  <a:pt x="1745" y="1966"/>
                  <a:pt x="1745" y="1965"/>
                </a:cubicBezTo>
                <a:cubicBezTo>
                  <a:pt x="1744" y="1964"/>
                  <a:pt x="1744" y="1964"/>
                  <a:pt x="1743" y="1963"/>
                </a:cubicBezTo>
                <a:cubicBezTo>
                  <a:pt x="1743" y="1963"/>
                  <a:pt x="1742" y="1962"/>
                  <a:pt x="1741" y="1962"/>
                </a:cubicBezTo>
                <a:cubicBezTo>
                  <a:pt x="1741" y="1963"/>
                  <a:pt x="1744" y="1964"/>
                  <a:pt x="1742" y="1965"/>
                </a:cubicBezTo>
                <a:cubicBezTo>
                  <a:pt x="1741" y="1966"/>
                  <a:pt x="1740" y="1966"/>
                  <a:pt x="1740" y="1965"/>
                </a:cubicBezTo>
                <a:cubicBezTo>
                  <a:pt x="1738" y="1965"/>
                  <a:pt x="1737" y="1964"/>
                  <a:pt x="1736" y="1963"/>
                </a:cubicBezTo>
                <a:cubicBezTo>
                  <a:pt x="1734" y="1963"/>
                  <a:pt x="1734" y="1962"/>
                  <a:pt x="1734" y="1960"/>
                </a:cubicBezTo>
                <a:cubicBezTo>
                  <a:pt x="1734" y="1959"/>
                  <a:pt x="1734" y="1959"/>
                  <a:pt x="1735" y="1959"/>
                </a:cubicBezTo>
                <a:cubicBezTo>
                  <a:pt x="1736" y="1959"/>
                  <a:pt x="1736" y="1960"/>
                  <a:pt x="1737" y="1960"/>
                </a:cubicBezTo>
                <a:cubicBezTo>
                  <a:pt x="1738" y="1961"/>
                  <a:pt x="1739" y="1961"/>
                  <a:pt x="1740" y="1962"/>
                </a:cubicBezTo>
                <a:cubicBezTo>
                  <a:pt x="1742" y="1963"/>
                  <a:pt x="1740" y="1961"/>
                  <a:pt x="1740" y="1960"/>
                </a:cubicBezTo>
                <a:cubicBezTo>
                  <a:pt x="1739" y="1960"/>
                  <a:pt x="1738" y="1959"/>
                  <a:pt x="1738" y="1958"/>
                </a:cubicBezTo>
                <a:cubicBezTo>
                  <a:pt x="1736" y="1957"/>
                  <a:pt x="1734" y="1956"/>
                  <a:pt x="1732" y="1955"/>
                </a:cubicBezTo>
                <a:cubicBezTo>
                  <a:pt x="1731" y="1954"/>
                  <a:pt x="1730" y="1953"/>
                  <a:pt x="1729" y="1953"/>
                </a:cubicBezTo>
                <a:cubicBezTo>
                  <a:pt x="1727" y="1953"/>
                  <a:pt x="1725" y="1953"/>
                  <a:pt x="1723" y="1953"/>
                </a:cubicBezTo>
                <a:cubicBezTo>
                  <a:pt x="1720" y="1952"/>
                  <a:pt x="1718" y="1952"/>
                  <a:pt x="1716" y="1950"/>
                </a:cubicBezTo>
                <a:cubicBezTo>
                  <a:pt x="1714" y="1949"/>
                  <a:pt x="1713" y="1948"/>
                  <a:pt x="1712" y="1949"/>
                </a:cubicBezTo>
                <a:cubicBezTo>
                  <a:pt x="1711" y="1949"/>
                  <a:pt x="1709" y="1950"/>
                  <a:pt x="1708" y="1950"/>
                </a:cubicBezTo>
                <a:cubicBezTo>
                  <a:pt x="1706" y="1950"/>
                  <a:pt x="1705" y="1950"/>
                  <a:pt x="1703" y="1950"/>
                </a:cubicBezTo>
                <a:cubicBezTo>
                  <a:pt x="1701" y="1950"/>
                  <a:pt x="1699" y="1948"/>
                  <a:pt x="1697" y="1948"/>
                </a:cubicBezTo>
                <a:cubicBezTo>
                  <a:pt x="1696" y="1948"/>
                  <a:pt x="1695" y="1949"/>
                  <a:pt x="1695" y="1950"/>
                </a:cubicBezTo>
                <a:cubicBezTo>
                  <a:pt x="1694" y="1951"/>
                  <a:pt x="1692" y="1952"/>
                  <a:pt x="1690" y="1952"/>
                </a:cubicBezTo>
                <a:cubicBezTo>
                  <a:pt x="1688" y="1952"/>
                  <a:pt x="1687" y="1952"/>
                  <a:pt x="1685" y="1953"/>
                </a:cubicBezTo>
                <a:cubicBezTo>
                  <a:pt x="1684" y="1953"/>
                  <a:pt x="1683" y="1953"/>
                  <a:pt x="1681" y="1953"/>
                </a:cubicBezTo>
                <a:cubicBezTo>
                  <a:pt x="1680" y="1953"/>
                  <a:pt x="1678" y="1953"/>
                  <a:pt x="1677" y="1953"/>
                </a:cubicBezTo>
                <a:cubicBezTo>
                  <a:pt x="1676" y="1953"/>
                  <a:pt x="1675" y="1954"/>
                  <a:pt x="1674" y="1954"/>
                </a:cubicBezTo>
                <a:cubicBezTo>
                  <a:pt x="1673" y="1954"/>
                  <a:pt x="1672" y="1953"/>
                  <a:pt x="1671" y="1953"/>
                </a:cubicBezTo>
                <a:cubicBezTo>
                  <a:pt x="1670" y="1953"/>
                  <a:pt x="1668" y="1953"/>
                  <a:pt x="1667" y="1952"/>
                </a:cubicBezTo>
                <a:cubicBezTo>
                  <a:pt x="1666" y="1952"/>
                  <a:pt x="1664" y="1952"/>
                  <a:pt x="1663" y="1951"/>
                </a:cubicBezTo>
                <a:cubicBezTo>
                  <a:pt x="1661" y="1951"/>
                  <a:pt x="1659" y="1950"/>
                  <a:pt x="1657" y="1950"/>
                </a:cubicBezTo>
                <a:cubicBezTo>
                  <a:pt x="1655" y="1951"/>
                  <a:pt x="1655" y="1952"/>
                  <a:pt x="1654" y="1952"/>
                </a:cubicBezTo>
                <a:cubicBezTo>
                  <a:pt x="1653" y="1953"/>
                  <a:pt x="1652" y="1952"/>
                  <a:pt x="1651" y="1953"/>
                </a:cubicBezTo>
                <a:cubicBezTo>
                  <a:pt x="1650" y="1954"/>
                  <a:pt x="1649" y="1954"/>
                  <a:pt x="1648" y="1954"/>
                </a:cubicBezTo>
                <a:cubicBezTo>
                  <a:pt x="1648" y="1954"/>
                  <a:pt x="1647" y="1954"/>
                  <a:pt x="1646" y="1953"/>
                </a:cubicBezTo>
                <a:cubicBezTo>
                  <a:pt x="1646" y="1953"/>
                  <a:pt x="1646" y="1952"/>
                  <a:pt x="1645" y="1952"/>
                </a:cubicBezTo>
                <a:cubicBezTo>
                  <a:pt x="1644" y="1952"/>
                  <a:pt x="1644" y="1952"/>
                  <a:pt x="1643" y="1951"/>
                </a:cubicBezTo>
                <a:cubicBezTo>
                  <a:pt x="1643" y="1950"/>
                  <a:pt x="1643" y="1950"/>
                  <a:pt x="1642" y="1950"/>
                </a:cubicBezTo>
                <a:cubicBezTo>
                  <a:pt x="1641" y="1950"/>
                  <a:pt x="1641" y="1950"/>
                  <a:pt x="1641" y="1950"/>
                </a:cubicBezTo>
                <a:cubicBezTo>
                  <a:pt x="1640" y="1950"/>
                  <a:pt x="1640" y="1949"/>
                  <a:pt x="1640" y="1949"/>
                </a:cubicBezTo>
                <a:cubicBezTo>
                  <a:pt x="1640" y="1949"/>
                  <a:pt x="1640" y="1950"/>
                  <a:pt x="1640" y="1951"/>
                </a:cubicBezTo>
                <a:cubicBezTo>
                  <a:pt x="1641" y="1951"/>
                  <a:pt x="1641" y="1951"/>
                  <a:pt x="1641" y="1952"/>
                </a:cubicBezTo>
                <a:cubicBezTo>
                  <a:pt x="1641" y="1952"/>
                  <a:pt x="1642" y="1952"/>
                  <a:pt x="1642" y="1952"/>
                </a:cubicBezTo>
                <a:cubicBezTo>
                  <a:pt x="1642" y="1953"/>
                  <a:pt x="1638" y="1953"/>
                  <a:pt x="1637" y="1952"/>
                </a:cubicBezTo>
                <a:cubicBezTo>
                  <a:pt x="1636" y="1952"/>
                  <a:pt x="1636" y="1952"/>
                  <a:pt x="1635" y="1951"/>
                </a:cubicBezTo>
                <a:cubicBezTo>
                  <a:pt x="1635" y="1951"/>
                  <a:pt x="1634" y="1952"/>
                  <a:pt x="1634" y="1951"/>
                </a:cubicBezTo>
                <a:cubicBezTo>
                  <a:pt x="1634" y="1950"/>
                  <a:pt x="1635" y="1949"/>
                  <a:pt x="1636" y="1948"/>
                </a:cubicBezTo>
                <a:cubicBezTo>
                  <a:pt x="1637" y="1947"/>
                  <a:pt x="1637" y="1947"/>
                  <a:pt x="1638" y="1946"/>
                </a:cubicBezTo>
                <a:cubicBezTo>
                  <a:pt x="1639" y="1945"/>
                  <a:pt x="1639" y="1945"/>
                  <a:pt x="1640" y="1944"/>
                </a:cubicBezTo>
                <a:cubicBezTo>
                  <a:pt x="1641" y="1943"/>
                  <a:pt x="1642" y="1942"/>
                  <a:pt x="1643" y="1941"/>
                </a:cubicBezTo>
                <a:cubicBezTo>
                  <a:pt x="1644" y="1940"/>
                  <a:pt x="1644" y="1938"/>
                  <a:pt x="1645" y="1937"/>
                </a:cubicBezTo>
                <a:cubicBezTo>
                  <a:pt x="1645" y="1935"/>
                  <a:pt x="1646" y="1934"/>
                  <a:pt x="1647" y="1932"/>
                </a:cubicBezTo>
                <a:cubicBezTo>
                  <a:pt x="1647" y="1931"/>
                  <a:pt x="1647" y="1929"/>
                  <a:pt x="1647" y="1928"/>
                </a:cubicBezTo>
                <a:cubicBezTo>
                  <a:pt x="1647" y="1926"/>
                  <a:pt x="1646" y="1925"/>
                  <a:pt x="1646" y="1924"/>
                </a:cubicBezTo>
                <a:cubicBezTo>
                  <a:pt x="1646" y="1922"/>
                  <a:pt x="1647" y="1921"/>
                  <a:pt x="1647" y="1919"/>
                </a:cubicBezTo>
                <a:cubicBezTo>
                  <a:pt x="1647" y="1918"/>
                  <a:pt x="1647" y="1916"/>
                  <a:pt x="1647" y="1915"/>
                </a:cubicBezTo>
                <a:cubicBezTo>
                  <a:pt x="1648" y="1914"/>
                  <a:pt x="1648" y="1913"/>
                  <a:pt x="1648" y="1913"/>
                </a:cubicBezTo>
                <a:cubicBezTo>
                  <a:pt x="1648" y="1911"/>
                  <a:pt x="1649" y="1910"/>
                  <a:pt x="1649" y="1909"/>
                </a:cubicBezTo>
                <a:cubicBezTo>
                  <a:pt x="1649" y="1908"/>
                  <a:pt x="1649" y="1907"/>
                  <a:pt x="1649" y="1907"/>
                </a:cubicBezTo>
                <a:cubicBezTo>
                  <a:pt x="1649" y="1906"/>
                  <a:pt x="1650" y="1905"/>
                  <a:pt x="1650" y="1904"/>
                </a:cubicBezTo>
                <a:cubicBezTo>
                  <a:pt x="1650" y="1902"/>
                  <a:pt x="1649" y="1901"/>
                  <a:pt x="1649" y="1900"/>
                </a:cubicBezTo>
                <a:cubicBezTo>
                  <a:pt x="1649" y="1899"/>
                  <a:pt x="1649" y="1898"/>
                  <a:pt x="1648" y="1898"/>
                </a:cubicBezTo>
                <a:cubicBezTo>
                  <a:pt x="1647" y="1898"/>
                  <a:pt x="1644" y="1898"/>
                  <a:pt x="1645" y="1896"/>
                </a:cubicBezTo>
                <a:cubicBezTo>
                  <a:pt x="1646" y="1895"/>
                  <a:pt x="1646" y="1896"/>
                  <a:pt x="1647" y="1895"/>
                </a:cubicBezTo>
                <a:cubicBezTo>
                  <a:pt x="1648" y="1895"/>
                  <a:pt x="1647" y="1894"/>
                  <a:pt x="1648" y="1893"/>
                </a:cubicBezTo>
                <a:cubicBezTo>
                  <a:pt x="1648" y="1893"/>
                  <a:pt x="1649" y="1893"/>
                  <a:pt x="1649" y="1892"/>
                </a:cubicBezTo>
                <a:cubicBezTo>
                  <a:pt x="1649" y="1891"/>
                  <a:pt x="1649" y="1891"/>
                  <a:pt x="1649" y="1890"/>
                </a:cubicBezTo>
                <a:cubicBezTo>
                  <a:pt x="1651" y="1888"/>
                  <a:pt x="1650" y="1894"/>
                  <a:pt x="1651" y="1895"/>
                </a:cubicBezTo>
                <a:cubicBezTo>
                  <a:pt x="1651" y="1896"/>
                  <a:pt x="1651" y="1896"/>
                  <a:pt x="1652" y="1897"/>
                </a:cubicBezTo>
                <a:cubicBezTo>
                  <a:pt x="1652" y="1898"/>
                  <a:pt x="1652" y="1898"/>
                  <a:pt x="1652" y="1899"/>
                </a:cubicBezTo>
                <a:cubicBezTo>
                  <a:pt x="1652" y="1899"/>
                  <a:pt x="1652" y="1899"/>
                  <a:pt x="1653" y="1900"/>
                </a:cubicBezTo>
                <a:cubicBezTo>
                  <a:pt x="1654" y="1900"/>
                  <a:pt x="1654" y="1901"/>
                  <a:pt x="1655" y="1901"/>
                </a:cubicBezTo>
                <a:cubicBezTo>
                  <a:pt x="1655" y="1902"/>
                  <a:pt x="1656" y="1903"/>
                  <a:pt x="1656" y="1902"/>
                </a:cubicBezTo>
                <a:cubicBezTo>
                  <a:pt x="1656" y="1901"/>
                  <a:pt x="1656" y="1900"/>
                  <a:pt x="1656" y="1900"/>
                </a:cubicBezTo>
                <a:cubicBezTo>
                  <a:pt x="1656" y="1898"/>
                  <a:pt x="1657" y="1897"/>
                  <a:pt x="1657" y="1896"/>
                </a:cubicBezTo>
                <a:cubicBezTo>
                  <a:pt x="1657" y="1895"/>
                  <a:pt x="1657" y="1894"/>
                  <a:pt x="1657" y="1893"/>
                </a:cubicBezTo>
                <a:cubicBezTo>
                  <a:pt x="1658" y="1893"/>
                  <a:pt x="1658" y="1892"/>
                  <a:pt x="1658" y="1892"/>
                </a:cubicBezTo>
                <a:cubicBezTo>
                  <a:pt x="1658" y="1889"/>
                  <a:pt x="1660" y="1886"/>
                  <a:pt x="1661" y="1883"/>
                </a:cubicBezTo>
                <a:cubicBezTo>
                  <a:pt x="1661" y="1882"/>
                  <a:pt x="1661" y="1881"/>
                  <a:pt x="1662" y="1880"/>
                </a:cubicBezTo>
                <a:cubicBezTo>
                  <a:pt x="1663" y="1879"/>
                  <a:pt x="1664" y="1879"/>
                  <a:pt x="1664" y="1878"/>
                </a:cubicBezTo>
                <a:cubicBezTo>
                  <a:pt x="1664" y="1877"/>
                  <a:pt x="1663" y="1877"/>
                  <a:pt x="1662" y="1878"/>
                </a:cubicBezTo>
                <a:cubicBezTo>
                  <a:pt x="1661" y="1878"/>
                  <a:pt x="1661" y="1881"/>
                  <a:pt x="1659" y="1880"/>
                </a:cubicBezTo>
                <a:cubicBezTo>
                  <a:pt x="1659" y="1879"/>
                  <a:pt x="1660" y="1879"/>
                  <a:pt x="1661" y="1877"/>
                </a:cubicBezTo>
                <a:cubicBezTo>
                  <a:pt x="1661" y="1877"/>
                  <a:pt x="1660" y="1876"/>
                  <a:pt x="1661" y="1876"/>
                </a:cubicBezTo>
                <a:cubicBezTo>
                  <a:pt x="1661" y="1875"/>
                  <a:pt x="1662" y="1875"/>
                  <a:pt x="1663" y="1875"/>
                </a:cubicBezTo>
                <a:cubicBezTo>
                  <a:pt x="1663" y="1875"/>
                  <a:pt x="1664" y="1875"/>
                  <a:pt x="1664" y="1874"/>
                </a:cubicBezTo>
                <a:cubicBezTo>
                  <a:pt x="1664" y="1874"/>
                  <a:pt x="1664" y="1873"/>
                  <a:pt x="1664" y="1873"/>
                </a:cubicBezTo>
                <a:cubicBezTo>
                  <a:pt x="1664" y="1872"/>
                  <a:pt x="1663" y="1873"/>
                  <a:pt x="1663" y="1873"/>
                </a:cubicBezTo>
                <a:cubicBezTo>
                  <a:pt x="1662" y="1874"/>
                  <a:pt x="1662" y="1874"/>
                  <a:pt x="1661" y="1874"/>
                </a:cubicBezTo>
                <a:cubicBezTo>
                  <a:pt x="1661" y="1874"/>
                  <a:pt x="1660" y="1874"/>
                  <a:pt x="1659" y="1873"/>
                </a:cubicBezTo>
                <a:cubicBezTo>
                  <a:pt x="1659" y="1873"/>
                  <a:pt x="1659" y="1873"/>
                  <a:pt x="1659" y="1872"/>
                </a:cubicBezTo>
                <a:cubicBezTo>
                  <a:pt x="1659" y="1872"/>
                  <a:pt x="1658" y="1872"/>
                  <a:pt x="1658" y="1872"/>
                </a:cubicBezTo>
                <a:cubicBezTo>
                  <a:pt x="1657" y="1871"/>
                  <a:pt x="1659" y="1869"/>
                  <a:pt x="1659" y="1869"/>
                </a:cubicBezTo>
                <a:cubicBezTo>
                  <a:pt x="1660" y="1868"/>
                  <a:pt x="1662" y="1869"/>
                  <a:pt x="1663" y="1867"/>
                </a:cubicBezTo>
                <a:cubicBezTo>
                  <a:pt x="1664" y="1866"/>
                  <a:pt x="1663" y="1864"/>
                  <a:pt x="1663" y="1863"/>
                </a:cubicBezTo>
                <a:cubicBezTo>
                  <a:pt x="1663" y="1862"/>
                  <a:pt x="1663" y="1861"/>
                  <a:pt x="1664" y="1859"/>
                </a:cubicBezTo>
                <a:cubicBezTo>
                  <a:pt x="1665" y="1858"/>
                  <a:pt x="1666" y="1857"/>
                  <a:pt x="1667" y="1855"/>
                </a:cubicBezTo>
                <a:cubicBezTo>
                  <a:pt x="1668" y="1854"/>
                  <a:pt x="1669" y="1853"/>
                  <a:pt x="1670" y="1852"/>
                </a:cubicBezTo>
                <a:cubicBezTo>
                  <a:pt x="1671" y="1851"/>
                  <a:pt x="1673" y="1850"/>
                  <a:pt x="1674" y="1848"/>
                </a:cubicBezTo>
                <a:cubicBezTo>
                  <a:pt x="1675" y="1846"/>
                  <a:pt x="1677" y="1843"/>
                  <a:pt x="1677" y="1840"/>
                </a:cubicBezTo>
                <a:cubicBezTo>
                  <a:pt x="1678" y="1839"/>
                  <a:pt x="1677" y="1837"/>
                  <a:pt x="1677" y="1835"/>
                </a:cubicBezTo>
                <a:cubicBezTo>
                  <a:pt x="1677" y="1834"/>
                  <a:pt x="1676" y="1832"/>
                  <a:pt x="1675" y="1831"/>
                </a:cubicBezTo>
                <a:cubicBezTo>
                  <a:pt x="1674" y="1830"/>
                  <a:pt x="1673" y="1830"/>
                  <a:pt x="1671" y="1830"/>
                </a:cubicBezTo>
                <a:cubicBezTo>
                  <a:pt x="1670" y="1830"/>
                  <a:pt x="1669" y="1830"/>
                  <a:pt x="1669" y="1830"/>
                </a:cubicBezTo>
                <a:cubicBezTo>
                  <a:pt x="1668" y="1830"/>
                  <a:pt x="1668" y="1829"/>
                  <a:pt x="1667" y="1829"/>
                </a:cubicBezTo>
                <a:cubicBezTo>
                  <a:pt x="1665" y="1829"/>
                  <a:pt x="1665" y="1831"/>
                  <a:pt x="1663" y="1831"/>
                </a:cubicBezTo>
                <a:cubicBezTo>
                  <a:pt x="1662" y="1832"/>
                  <a:pt x="1661" y="1831"/>
                  <a:pt x="1659" y="1830"/>
                </a:cubicBezTo>
                <a:cubicBezTo>
                  <a:pt x="1658" y="1830"/>
                  <a:pt x="1656" y="1830"/>
                  <a:pt x="1655" y="1830"/>
                </a:cubicBezTo>
                <a:cubicBezTo>
                  <a:pt x="1654" y="1830"/>
                  <a:pt x="1652" y="1830"/>
                  <a:pt x="1650" y="1829"/>
                </a:cubicBezTo>
                <a:cubicBezTo>
                  <a:pt x="1648" y="1829"/>
                  <a:pt x="1644" y="1829"/>
                  <a:pt x="1642" y="1830"/>
                </a:cubicBezTo>
                <a:cubicBezTo>
                  <a:pt x="1638" y="1831"/>
                  <a:pt x="1635" y="1833"/>
                  <a:pt x="1631" y="1834"/>
                </a:cubicBezTo>
                <a:cubicBezTo>
                  <a:pt x="1628" y="1835"/>
                  <a:pt x="1625" y="1835"/>
                  <a:pt x="1622" y="1835"/>
                </a:cubicBezTo>
                <a:cubicBezTo>
                  <a:pt x="1619" y="1835"/>
                  <a:pt x="1616" y="1835"/>
                  <a:pt x="1613" y="1836"/>
                </a:cubicBezTo>
                <a:cubicBezTo>
                  <a:pt x="1612" y="1837"/>
                  <a:pt x="1611" y="1838"/>
                  <a:pt x="1610" y="1839"/>
                </a:cubicBezTo>
                <a:cubicBezTo>
                  <a:pt x="1608" y="1839"/>
                  <a:pt x="1607" y="1840"/>
                  <a:pt x="1606" y="1841"/>
                </a:cubicBezTo>
                <a:cubicBezTo>
                  <a:pt x="1605" y="1842"/>
                  <a:pt x="1604" y="1843"/>
                  <a:pt x="1603" y="1844"/>
                </a:cubicBezTo>
                <a:cubicBezTo>
                  <a:pt x="1603" y="1845"/>
                  <a:pt x="1603" y="1847"/>
                  <a:pt x="1602" y="1848"/>
                </a:cubicBezTo>
                <a:cubicBezTo>
                  <a:pt x="1602" y="1850"/>
                  <a:pt x="1601" y="1852"/>
                  <a:pt x="1601" y="1854"/>
                </a:cubicBezTo>
                <a:cubicBezTo>
                  <a:pt x="1601" y="1856"/>
                  <a:pt x="1601" y="1858"/>
                  <a:pt x="1601" y="1860"/>
                </a:cubicBezTo>
                <a:cubicBezTo>
                  <a:pt x="1601" y="1861"/>
                  <a:pt x="1600" y="1863"/>
                  <a:pt x="1599" y="1864"/>
                </a:cubicBezTo>
                <a:cubicBezTo>
                  <a:pt x="1599" y="1865"/>
                  <a:pt x="1598" y="1866"/>
                  <a:pt x="1597" y="1867"/>
                </a:cubicBezTo>
                <a:cubicBezTo>
                  <a:pt x="1595" y="1871"/>
                  <a:pt x="1598" y="1876"/>
                  <a:pt x="1594" y="1879"/>
                </a:cubicBezTo>
                <a:cubicBezTo>
                  <a:pt x="1593" y="1880"/>
                  <a:pt x="1591" y="1880"/>
                  <a:pt x="1590" y="1881"/>
                </a:cubicBezTo>
                <a:cubicBezTo>
                  <a:pt x="1589" y="1882"/>
                  <a:pt x="1588" y="1883"/>
                  <a:pt x="1587" y="1884"/>
                </a:cubicBezTo>
                <a:cubicBezTo>
                  <a:pt x="1585" y="1885"/>
                  <a:pt x="1584" y="1885"/>
                  <a:pt x="1583" y="1886"/>
                </a:cubicBezTo>
                <a:cubicBezTo>
                  <a:pt x="1582" y="1886"/>
                  <a:pt x="1581" y="1886"/>
                  <a:pt x="1582" y="1887"/>
                </a:cubicBezTo>
                <a:cubicBezTo>
                  <a:pt x="1582" y="1887"/>
                  <a:pt x="1583" y="1887"/>
                  <a:pt x="1584" y="1888"/>
                </a:cubicBezTo>
                <a:cubicBezTo>
                  <a:pt x="1584" y="1888"/>
                  <a:pt x="1583" y="1889"/>
                  <a:pt x="1583" y="1890"/>
                </a:cubicBezTo>
                <a:cubicBezTo>
                  <a:pt x="1584" y="1890"/>
                  <a:pt x="1584" y="1890"/>
                  <a:pt x="1585" y="1891"/>
                </a:cubicBezTo>
                <a:cubicBezTo>
                  <a:pt x="1585" y="1892"/>
                  <a:pt x="1584" y="1894"/>
                  <a:pt x="1583" y="1894"/>
                </a:cubicBezTo>
                <a:cubicBezTo>
                  <a:pt x="1581" y="1895"/>
                  <a:pt x="1580" y="1895"/>
                  <a:pt x="1579" y="1895"/>
                </a:cubicBezTo>
                <a:cubicBezTo>
                  <a:pt x="1577" y="1896"/>
                  <a:pt x="1577" y="1897"/>
                  <a:pt x="1576" y="1897"/>
                </a:cubicBezTo>
                <a:cubicBezTo>
                  <a:pt x="1575" y="1897"/>
                  <a:pt x="1573" y="1897"/>
                  <a:pt x="1573" y="1896"/>
                </a:cubicBezTo>
                <a:cubicBezTo>
                  <a:pt x="1572" y="1896"/>
                  <a:pt x="1573" y="1895"/>
                  <a:pt x="1572" y="1895"/>
                </a:cubicBezTo>
                <a:cubicBezTo>
                  <a:pt x="1572" y="1894"/>
                  <a:pt x="1571" y="1894"/>
                  <a:pt x="1571" y="1894"/>
                </a:cubicBezTo>
                <a:cubicBezTo>
                  <a:pt x="1571" y="1893"/>
                  <a:pt x="1572" y="1893"/>
                  <a:pt x="1572" y="1892"/>
                </a:cubicBezTo>
                <a:cubicBezTo>
                  <a:pt x="1572" y="1892"/>
                  <a:pt x="1571" y="1891"/>
                  <a:pt x="1571" y="1891"/>
                </a:cubicBezTo>
                <a:cubicBezTo>
                  <a:pt x="1570" y="1890"/>
                  <a:pt x="1569" y="1890"/>
                  <a:pt x="1568" y="1890"/>
                </a:cubicBezTo>
                <a:cubicBezTo>
                  <a:pt x="1566" y="1890"/>
                  <a:pt x="1566" y="1892"/>
                  <a:pt x="1564" y="1892"/>
                </a:cubicBezTo>
                <a:cubicBezTo>
                  <a:pt x="1563" y="1892"/>
                  <a:pt x="1562" y="1892"/>
                  <a:pt x="1560" y="1893"/>
                </a:cubicBezTo>
                <a:cubicBezTo>
                  <a:pt x="1559" y="1893"/>
                  <a:pt x="1559" y="1894"/>
                  <a:pt x="1557" y="1894"/>
                </a:cubicBezTo>
                <a:cubicBezTo>
                  <a:pt x="1555" y="1895"/>
                  <a:pt x="1554" y="1894"/>
                  <a:pt x="1553" y="1894"/>
                </a:cubicBezTo>
                <a:cubicBezTo>
                  <a:pt x="1551" y="1894"/>
                  <a:pt x="1550" y="1895"/>
                  <a:pt x="1549" y="1896"/>
                </a:cubicBezTo>
                <a:cubicBezTo>
                  <a:pt x="1547" y="1896"/>
                  <a:pt x="1546" y="1897"/>
                  <a:pt x="1544" y="1897"/>
                </a:cubicBezTo>
                <a:cubicBezTo>
                  <a:pt x="1541" y="1897"/>
                  <a:pt x="1538" y="1897"/>
                  <a:pt x="1535" y="1899"/>
                </a:cubicBezTo>
                <a:cubicBezTo>
                  <a:pt x="1533" y="1900"/>
                  <a:pt x="1532" y="1901"/>
                  <a:pt x="1530" y="1901"/>
                </a:cubicBezTo>
                <a:cubicBezTo>
                  <a:pt x="1529" y="1902"/>
                  <a:pt x="1527" y="1901"/>
                  <a:pt x="1526" y="1902"/>
                </a:cubicBezTo>
                <a:cubicBezTo>
                  <a:pt x="1524" y="1902"/>
                  <a:pt x="1522" y="1903"/>
                  <a:pt x="1521" y="1903"/>
                </a:cubicBezTo>
                <a:cubicBezTo>
                  <a:pt x="1519" y="1903"/>
                  <a:pt x="1517" y="1902"/>
                  <a:pt x="1516" y="1900"/>
                </a:cubicBezTo>
                <a:cubicBezTo>
                  <a:pt x="1515" y="1900"/>
                  <a:pt x="1514" y="1899"/>
                  <a:pt x="1514" y="1899"/>
                </a:cubicBezTo>
                <a:cubicBezTo>
                  <a:pt x="1513" y="1898"/>
                  <a:pt x="1512" y="1896"/>
                  <a:pt x="1512" y="1895"/>
                </a:cubicBezTo>
                <a:cubicBezTo>
                  <a:pt x="1510" y="1894"/>
                  <a:pt x="1509" y="1894"/>
                  <a:pt x="1508" y="1894"/>
                </a:cubicBezTo>
                <a:cubicBezTo>
                  <a:pt x="1507" y="1893"/>
                  <a:pt x="1506" y="1892"/>
                  <a:pt x="1504" y="1892"/>
                </a:cubicBezTo>
                <a:cubicBezTo>
                  <a:pt x="1503" y="1891"/>
                  <a:pt x="1501" y="1892"/>
                  <a:pt x="1500" y="1891"/>
                </a:cubicBezTo>
                <a:cubicBezTo>
                  <a:pt x="1499" y="1891"/>
                  <a:pt x="1497" y="1891"/>
                  <a:pt x="1496" y="1890"/>
                </a:cubicBezTo>
                <a:cubicBezTo>
                  <a:pt x="1494" y="1890"/>
                  <a:pt x="1493" y="1890"/>
                  <a:pt x="1492" y="1890"/>
                </a:cubicBezTo>
                <a:cubicBezTo>
                  <a:pt x="1491" y="1891"/>
                  <a:pt x="1490" y="1891"/>
                  <a:pt x="1490" y="1891"/>
                </a:cubicBezTo>
                <a:cubicBezTo>
                  <a:pt x="1490" y="1892"/>
                  <a:pt x="1490" y="1893"/>
                  <a:pt x="1489" y="1893"/>
                </a:cubicBezTo>
                <a:cubicBezTo>
                  <a:pt x="1489" y="1893"/>
                  <a:pt x="1489" y="1895"/>
                  <a:pt x="1488" y="1895"/>
                </a:cubicBezTo>
                <a:cubicBezTo>
                  <a:pt x="1487" y="1895"/>
                  <a:pt x="1488" y="1894"/>
                  <a:pt x="1488" y="1893"/>
                </a:cubicBezTo>
                <a:cubicBezTo>
                  <a:pt x="1488" y="1893"/>
                  <a:pt x="1489" y="1892"/>
                  <a:pt x="1489" y="1892"/>
                </a:cubicBezTo>
                <a:cubicBezTo>
                  <a:pt x="1489" y="1891"/>
                  <a:pt x="1488" y="1890"/>
                  <a:pt x="1489" y="1889"/>
                </a:cubicBezTo>
                <a:cubicBezTo>
                  <a:pt x="1489" y="1888"/>
                  <a:pt x="1492" y="1890"/>
                  <a:pt x="1491" y="1888"/>
                </a:cubicBezTo>
                <a:cubicBezTo>
                  <a:pt x="1491" y="1888"/>
                  <a:pt x="1490" y="1888"/>
                  <a:pt x="1490" y="1887"/>
                </a:cubicBezTo>
                <a:cubicBezTo>
                  <a:pt x="1489" y="1887"/>
                  <a:pt x="1489" y="1886"/>
                  <a:pt x="1488" y="1885"/>
                </a:cubicBezTo>
                <a:cubicBezTo>
                  <a:pt x="1486" y="1883"/>
                  <a:pt x="1483" y="1881"/>
                  <a:pt x="1481" y="1878"/>
                </a:cubicBezTo>
                <a:cubicBezTo>
                  <a:pt x="1480" y="1875"/>
                  <a:pt x="1479" y="1872"/>
                  <a:pt x="1479" y="1869"/>
                </a:cubicBezTo>
                <a:cubicBezTo>
                  <a:pt x="1479" y="1866"/>
                  <a:pt x="1477" y="1864"/>
                  <a:pt x="1475" y="1862"/>
                </a:cubicBezTo>
                <a:cubicBezTo>
                  <a:pt x="1473" y="1860"/>
                  <a:pt x="1471" y="1858"/>
                  <a:pt x="1469" y="1856"/>
                </a:cubicBezTo>
                <a:cubicBezTo>
                  <a:pt x="1467" y="1854"/>
                  <a:pt x="1465" y="1852"/>
                  <a:pt x="1463" y="1850"/>
                </a:cubicBezTo>
                <a:cubicBezTo>
                  <a:pt x="1463" y="1848"/>
                  <a:pt x="1462" y="1847"/>
                  <a:pt x="1461" y="1846"/>
                </a:cubicBezTo>
                <a:cubicBezTo>
                  <a:pt x="1460" y="1843"/>
                  <a:pt x="1459" y="1841"/>
                  <a:pt x="1458" y="1838"/>
                </a:cubicBezTo>
                <a:cubicBezTo>
                  <a:pt x="1458" y="1837"/>
                  <a:pt x="1458" y="1836"/>
                  <a:pt x="1459" y="1835"/>
                </a:cubicBezTo>
                <a:cubicBezTo>
                  <a:pt x="1460" y="1833"/>
                  <a:pt x="1461" y="1830"/>
                  <a:pt x="1459" y="1828"/>
                </a:cubicBezTo>
                <a:cubicBezTo>
                  <a:pt x="1459" y="1826"/>
                  <a:pt x="1457" y="1826"/>
                  <a:pt x="1456" y="1825"/>
                </a:cubicBezTo>
                <a:cubicBezTo>
                  <a:pt x="1455" y="1824"/>
                  <a:pt x="1455" y="1823"/>
                  <a:pt x="1454" y="1822"/>
                </a:cubicBezTo>
                <a:cubicBezTo>
                  <a:pt x="1453" y="1821"/>
                  <a:pt x="1452" y="1820"/>
                  <a:pt x="1451" y="1819"/>
                </a:cubicBezTo>
                <a:cubicBezTo>
                  <a:pt x="1450" y="1818"/>
                  <a:pt x="1450" y="1815"/>
                  <a:pt x="1450" y="1814"/>
                </a:cubicBezTo>
                <a:cubicBezTo>
                  <a:pt x="1450" y="1813"/>
                  <a:pt x="1450" y="1811"/>
                  <a:pt x="1450" y="1810"/>
                </a:cubicBezTo>
                <a:cubicBezTo>
                  <a:pt x="1450" y="1807"/>
                  <a:pt x="1449" y="1804"/>
                  <a:pt x="1449" y="1802"/>
                </a:cubicBezTo>
                <a:cubicBezTo>
                  <a:pt x="1450" y="1800"/>
                  <a:pt x="1450" y="1799"/>
                  <a:pt x="1450" y="1797"/>
                </a:cubicBezTo>
                <a:cubicBezTo>
                  <a:pt x="1451" y="1796"/>
                  <a:pt x="1451" y="1795"/>
                  <a:pt x="1451" y="1793"/>
                </a:cubicBezTo>
                <a:cubicBezTo>
                  <a:pt x="1451" y="1791"/>
                  <a:pt x="1451" y="1790"/>
                  <a:pt x="1451" y="1788"/>
                </a:cubicBezTo>
                <a:cubicBezTo>
                  <a:pt x="1451" y="1788"/>
                  <a:pt x="1451" y="1787"/>
                  <a:pt x="1452" y="1786"/>
                </a:cubicBezTo>
                <a:cubicBezTo>
                  <a:pt x="1452" y="1784"/>
                  <a:pt x="1452" y="1783"/>
                  <a:pt x="1452" y="1781"/>
                </a:cubicBezTo>
                <a:cubicBezTo>
                  <a:pt x="1452" y="1780"/>
                  <a:pt x="1452" y="1780"/>
                  <a:pt x="1452" y="1779"/>
                </a:cubicBezTo>
                <a:cubicBezTo>
                  <a:pt x="1452" y="1777"/>
                  <a:pt x="1453" y="1776"/>
                  <a:pt x="1453" y="1775"/>
                </a:cubicBezTo>
                <a:cubicBezTo>
                  <a:pt x="1453" y="1772"/>
                  <a:pt x="1453" y="1769"/>
                  <a:pt x="1453" y="1766"/>
                </a:cubicBezTo>
                <a:cubicBezTo>
                  <a:pt x="1453" y="1763"/>
                  <a:pt x="1454" y="1760"/>
                  <a:pt x="1455" y="1757"/>
                </a:cubicBezTo>
                <a:cubicBezTo>
                  <a:pt x="1456" y="1755"/>
                  <a:pt x="1456" y="1752"/>
                  <a:pt x="1457" y="1749"/>
                </a:cubicBezTo>
                <a:cubicBezTo>
                  <a:pt x="1458" y="1748"/>
                  <a:pt x="1459" y="1747"/>
                  <a:pt x="1459" y="1746"/>
                </a:cubicBezTo>
                <a:cubicBezTo>
                  <a:pt x="1460" y="1744"/>
                  <a:pt x="1460" y="1742"/>
                  <a:pt x="1461" y="1740"/>
                </a:cubicBezTo>
                <a:cubicBezTo>
                  <a:pt x="1461" y="1739"/>
                  <a:pt x="1462" y="1738"/>
                  <a:pt x="1462" y="1737"/>
                </a:cubicBezTo>
                <a:cubicBezTo>
                  <a:pt x="1463" y="1736"/>
                  <a:pt x="1462" y="1735"/>
                  <a:pt x="1463" y="1734"/>
                </a:cubicBezTo>
                <a:cubicBezTo>
                  <a:pt x="1463" y="1733"/>
                  <a:pt x="1464" y="1733"/>
                  <a:pt x="1464" y="1732"/>
                </a:cubicBezTo>
                <a:cubicBezTo>
                  <a:pt x="1464" y="1731"/>
                  <a:pt x="1464" y="1731"/>
                  <a:pt x="1463" y="1730"/>
                </a:cubicBezTo>
                <a:cubicBezTo>
                  <a:pt x="1463" y="1727"/>
                  <a:pt x="1462" y="1724"/>
                  <a:pt x="1461" y="1722"/>
                </a:cubicBezTo>
                <a:cubicBezTo>
                  <a:pt x="1461" y="1719"/>
                  <a:pt x="1459" y="1717"/>
                  <a:pt x="1459" y="1714"/>
                </a:cubicBezTo>
                <a:cubicBezTo>
                  <a:pt x="1459" y="1711"/>
                  <a:pt x="1459" y="1708"/>
                  <a:pt x="1460" y="1705"/>
                </a:cubicBezTo>
                <a:cubicBezTo>
                  <a:pt x="1460" y="1703"/>
                  <a:pt x="1461" y="1702"/>
                  <a:pt x="1461" y="1701"/>
                </a:cubicBezTo>
                <a:cubicBezTo>
                  <a:pt x="1462" y="1699"/>
                  <a:pt x="1462" y="1697"/>
                  <a:pt x="1463" y="1696"/>
                </a:cubicBezTo>
                <a:cubicBezTo>
                  <a:pt x="1464" y="1695"/>
                  <a:pt x="1464" y="1694"/>
                  <a:pt x="1465" y="1694"/>
                </a:cubicBezTo>
                <a:cubicBezTo>
                  <a:pt x="1465" y="1693"/>
                  <a:pt x="1465" y="1692"/>
                  <a:pt x="1466" y="1692"/>
                </a:cubicBezTo>
                <a:cubicBezTo>
                  <a:pt x="1466" y="1691"/>
                  <a:pt x="1467" y="1690"/>
                  <a:pt x="1468" y="1689"/>
                </a:cubicBezTo>
                <a:cubicBezTo>
                  <a:pt x="1469" y="1687"/>
                  <a:pt x="1471" y="1686"/>
                  <a:pt x="1473" y="1685"/>
                </a:cubicBezTo>
                <a:cubicBezTo>
                  <a:pt x="1475" y="1684"/>
                  <a:pt x="1477" y="1681"/>
                  <a:pt x="1479" y="1680"/>
                </a:cubicBezTo>
                <a:cubicBezTo>
                  <a:pt x="1480" y="1679"/>
                  <a:pt x="1481" y="1678"/>
                  <a:pt x="1482" y="1678"/>
                </a:cubicBezTo>
                <a:cubicBezTo>
                  <a:pt x="1483" y="1677"/>
                  <a:pt x="1485" y="1677"/>
                  <a:pt x="1486" y="1676"/>
                </a:cubicBezTo>
                <a:cubicBezTo>
                  <a:pt x="1489" y="1675"/>
                  <a:pt x="1490" y="1673"/>
                  <a:pt x="1493" y="1672"/>
                </a:cubicBezTo>
                <a:cubicBezTo>
                  <a:pt x="1494" y="1672"/>
                  <a:pt x="1496" y="1671"/>
                  <a:pt x="1497" y="1670"/>
                </a:cubicBezTo>
                <a:cubicBezTo>
                  <a:pt x="1498" y="1669"/>
                  <a:pt x="1501" y="1668"/>
                  <a:pt x="1501" y="1666"/>
                </a:cubicBezTo>
                <a:cubicBezTo>
                  <a:pt x="1502" y="1665"/>
                  <a:pt x="1502" y="1665"/>
                  <a:pt x="1503" y="1665"/>
                </a:cubicBezTo>
                <a:cubicBezTo>
                  <a:pt x="1503" y="1664"/>
                  <a:pt x="1504" y="1664"/>
                  <a:pt x="1504" y="1663"/>
                </a:cubicBezTo>
                <a:cubicBezTo>
                  <a:pt x="1504" y="1663"/>
                  <a:pt x="1504" y="1662"/>
                  <a:pt x="1505" y="1662"/>
                </a:cubicBezTo>
                <a:cubicBezTo>
                  <a:pt x="1507" y="1661"/>
                  <a:pt x="1504" y="1665"/>
                  <a:pt x="1506" y="1664"/>
                </a:cubicBezTo>
                <a:cubicBezTo>
                  <a:pt x="1507" y="1663"/>
                  <a:pt x="1507" y="1663"/>
                  <a:pt x="1508" y="1662"/>
                </a:cubicBezTo>
                <a:cubicBezTo>
                  <a:pt x="1508" y="1662"/>
                  <a:pt x="1508" y="1661"/>
                  <a:pt x="1509" y="1661"/>
                </a:cubicBezTo>
                <a:cubicBezTo>
                  <a:pt x="1509" y="1661"/>
                  <a:pt x="1510" y="1661"/>
                  <a:pt x="1511" y="1660"/>
                </a:cubicBezTo>
                <a:cubicBezTo>
                  <a:pt x="1511" y="1660"/>
                  <a:pt x="1511" y="1659"/>
                  <a:pt x="1511" y="1659"/>
                </a:cubicBezTo>
                <a:cubicBezTo>
                  <a:pt x="1511" y="1659"/>
                  <a:pt x="1511" y="1658"/>
                  <a:pt x="1511" y="1658"/>
                </a:cubicBezTo>
                <a:cubicBezTo>
                  <a:pt x="1511" y="1657"/>
                  <a:pt x="1511" y="1657"/>
                  <a:pt x="1510" y="1656"/>
                </a:cubicBezTo>
                <a:cubicBezTo>
                  <a:pt x="1509" y="1656"/>
                  <a:pt x="1510" y="1655"/>
                  <a:pt x="1510" y="1655"/>
                </a:cubicBezTo>
                <a:cubicBezTo>
                  <a:pt x="1509" y="1654"/>
                  <a:pt x="1508" y="1654"/>
                  <a:pt x="1508" y="1654"/>
                </a:cubicBezTo>
                <a:cubicBezTo>
                  <a:pt x="1508" y="1653"/>
                  <a:pt x="1508" y="1652"/>
                  <a:pt x="1508" y="1652"/>
                </a:cubicBezTo>
                <a:cubicBezTo>
                  <a:pt x="1508" y="1651"/>
                  <a:pt x="1507" y="1650"/>
                  <a:pt x="1508" y="1650"/>
                </a:cubicBezTo>
                <a:cubicBezTo>
                  <a:pt x="1509" y="1650"/>
                  <a:pt x="1509" y="1651"/>
                  <a:pt x="1509" y="1652"/>
                </a:cubicBezTo>
                <a:cubicBezTo>
                  <a:pt x="1510" y="1652"/>
                  <a:pt x="1510" y="1651"/>
                  <a:pt x="1510" y="1651"/>
                </a:cubicBezTo>
                <a:cubicBezTo>
                  <a:pt x="1511" y="1650"/>
                  <a:pt x="1511" y="1650"/>
                  <a:pt x="1512" y="1649"/>
                </a:cubicBezTo>
                <a:cubicBezTo>
                  <a:pt x="1512" y="1649"/>
                  <a:pt x="1512" y="1648"/>
                  <a:pt x="1513" y="1648"/>
                </a:cubicBezTo>
                <a:cubicBezTo>
                  <a:pt x="1515" y="1647"/>
                  <a:pt x="1514" y="1650"/>
                  <a:pt x="1514" y="1651"/>
                </a:cubicBezTo>
                <a:cubicBezTo>
                  <a:pt x="1513" y="1651"/>
                  <a:pt x="1513" y="1652"/>
                  <a:pt x="1512" y="1652"/>
                </a:cubicBezTo>
                <a:cubicBezTo>
                  <a:pt x="1512" y="1652"/>
                  <a:pt x="1511" y="1653"/>
                  <a:pt x="1512" y="1653"/>
                </a:cubicBezTo>
                <a:cubicBezTo>
                  <a:pt x="1512" y="1653"/>
                  <a:pt x="1513" y="1653"/>
                  <a:pt x="1513" y="1653"/>
                </a:cubicBezTo>
                <a:cubicBezTo>
                  <a:pt x="1513" y="1654"/>
                  <a:pt x="1513" y="1654"/>
                  <a:pt x="1514" y="1654"/>
                </a:cubicBezTo>
                <a:cubicBezTo>
                  <a:pt x="1514" y="1654"/>
                  <a:pt x="1515" y="1654"/>
                  <a:pt x="1516" y="1654"/>
                </a:cubicBezTo>
                <a:cubicBezTo>
                  <a:pt x="1516" y="1655"/>
                  <a:pt x="1515" y="1655"/>
                  <a:pt x="1514" y="1655"/>
                </a:cubicBezTo>
                <a:cubicBezTo>
                  <a:pt x="1514" y="1655"/>
                  <a:pt x="1513" y="1656"/>
                  <a:pt x="1513" y="1656"/>
                </a:cubicBezTo>
                <a:cubicBezTo>
                  <a:pt x="1512" y="1657"/>
                  <a:pt x="1512" y="1657"/>
                  <a:pt x="1512" y="1658"/>
                </a:cubicBezTo>
                <a:cubicBezTo>
                  <a:pt x="1512" y="1659"/>
                  <a:pt x="1511" y="1659"/>
                  <a:pt x="1511" y="1660"/>
                </a:cubicBezTo>
                <a:cubicBezTo>
                  <a:pt x="1512" y="1659"/>
                  <a:pt x="1513" y="1658"/>
                  <a:pt x="1514" y="1657"/>
                </a:cubicBezTo>
                <a:cubicBezTo>
                  <a:pt x="1515" y="1656"/>
                  <a:pt x="1516" y="1655"/>
                  <a:pt x="1518" y="1655"/>
                </a:cubicBezTo>
                <a:cubicBezTo>
                  <a:pt x="1519" y="1654"/>
                  <a:pt x="1520" y="1654"/>
                  <a:pt x="1522" y="1653"/>
                </a:cubicBezTo>
                <a:cubicBezTo>
                  <a:pt x="1523" y="1652"/>
                  <a:pt x="1524" y="1652"/>
                  <a:pt x="1525" y="1651"/>
                </a:cubicBezTo>
                <a:cubicBezTo>
                  <a:pt x="1527" y="1651"/>
                  <a:pt x="1528" y="1651"/>
                  <a:pt x="1530" y="1650"/>
                </a:cubicBezTo>
                <a:cubicBezTo>
                  <a:pt x="1530" y="1650"/>
                  <a:pt x="1531" y="1650"/>
                  <a:pt x="1532" y="1650"/>
                </a:cubicBezTo>
                <a:cubicBezTo>
                  <a:pt x="1532" y="1649"/>
                  <a:pt x="1531" y="1649"/>
                  <a:pt x="1531" y="1648"/>
                </a:cubicBezTo>
                <a:cubicBezTo>
                  <a:pt x="1532" y="1648"/>
                  <a:pt x="1532" y="1648"/>
                  <a:pt x="1532" y="1649"/>
                </a:cubicBezTo>
                <a:cubicBezTo>
                  <a:pt x="1532" y="1649"/>
                  <a:pt x="1532" y="1649"/>
                  <a:pt x="1533" y="1649"/>
                </a:cubicBezTo>
                <a:cubicBezTo>
                  <a:pt x="1534" y="1649"/>
                  <a:pt x="1535" y="1649"/>
                  <a:pt x="1536" y="1649"/>
                </a:cubicBezTo>
                <a:cubicBezTo>
                  <a:pt x="1537" y="1649"/>
                  <a:pt x="1539" y="1649"/>
                  <a:pt x="1540" y="1649"/>
                </a:cubicBezTo>
                <a:cubicBezTo>
                  <a:pt x="1540" y="1649"/>
                  <a:pt x="1541" y="1649"/>
                  <a:pt x="1541" y="1648"/>
                </a:cubicBezTo>
                <a:cubicBezTo>
                  <a:pt x="1542" y="1647"/>
                  <a:pt x="1541" y="1648"/>
                  <a:pt x="1541" y="1647"/>
                </a:cubicBezTo>
                <a:cubicBezTo>
                  <a:pt x="1540" y="1646"/>
                  <a:pt x="1541" y="1647"/>
                  <a:pt x="1542" y="1646"/>
                </a:cubicBezTo>
                <a:cubicBezTo>
                  <a:pt x="1543" y="1645"/>
                  <a:pt x="1540" y="1643"/>
                  <a:pt x="1542" y="1642"/>
                </a:cubicBezTo>
                <a:cubicBezTo>
                  <a:pt x="1543" y="1643"/>
                  <a:pt x="1543" y="1644"/>
                  <a:pt x="1544" y="1645"/>
                </a:cubicBezTo>
                <a:cubicBezTo>
                  <a:pt x="1545" y="1645"/>
                  <a:pt x="1546" y="1646"/>
                  <a:pt x="1547" y="1646"/>
                </a:cubicBezTo>
                <a:cubicBezTo>
                  <a:pt x="1547" y="1647"/>
                  <a:pt x="1547" y="1647"/>
                  <a:pt x="1548" y="1647"/>
                </a:cubicBezTo>
                <a:cubicBezTo>
                  <a:pt x="1549" y="1647"/>
                  <a:pt x="1550" y="1647"/>
                  <a:pt x="1550" y="1648"/>
                </a:cubicBezTo>
                <a:cubicBezTo>
                  <a:pt x="1551" y="1648"/>
                  <a:pt x="1551" y="1649"/>
                  <a:pt x="1552" y="1649"/>
                </a:cubicBezTo>
                <a:cubicBezTo>
                  <a:pt x="1553" y="1649"/>
                  <a:pt x="1554" y="1649"/>
                  <a:pt x="1555" y="1650"/>
                </a:cubicBezTo>
                <a:cubicBezTo>
                  <a:pt x="1556" y="1651"/>
                  <a:pt x="1558" y="1651"/>
                  <a:pt x="1559" y="1652"/>
                </a:cubicBezTo>
                <a:cubicBezTo>
                  <a:pt x="1561" y="1653"/>
                  <a:pt x="1562" y="1654"/>
                  <a:pt x="1565" y="1653"/>
                </a:cubicBezTo>
                <a:cubicBezTo>
                  <a:pt x="1566" y="1653"/>
                  <a:pt x="1567" y="1653"/>
                  <a:pt x="1568" y="1653"/>
                </a:cubicBezTo>
                <a:cubicBezTo>
                  <a:pt x="1568" y="1652"/>
                  <a:pt x="1568" y="1651"/>
                  <a:pt x="1567" y="1650"/>
                </a:cubicBezTo>
                <a:cubicBezTo>
                  <a:pt x="1567" y="1650"/>
                  <a:pt x="1566" y="1650"/>
                  <a:pt x="1567" y="1649"/>
                </a:cubicBezTo>
                <a:cubicBezTo>
                  <a:pt x="1567" y="1649"/>
                  <a:pt x="1567" y="1649"/>
                  <a:pt x="1568" y="1649"/>
                </a:cubicBezTo>
                <a:cubicBezTo>
                  <a:pt x="1568" y="1648"/>
                  <a:pt x="1569" y="1649"/>
                  <a:pt x="1570" y="1648"/>
                </a:cubicBezTo>
                <a:cubicBezTo>
                  <a:pt x="1571" y="1648"/>
                  <a:pt x="1571" y="1647"/>
                  <a:pt x="1572" y="1647"/>
                </a:cubicBezTo>
                <a:cubicBezTo>
                  <a:pt x="1573" y="1647"/>
                  <a:pt x="1574" y="1648"/>
                  <a:pt x="1575" y="1648"/>
                </a:cubicBezTo>
                <a:cubicBezTo>
                  <a:pt x="1575" y="1649"/>
                  <a:pt x="1577" y="1649"/>
                  <a:pt x="1577" y="1650"/>
                </a:cubicBezTo>
                <a:cubicBezTo>
                  <a:pt x="1578" y="1650"/>
                  <a:pt x="1578" y="1651"/>
                  <a:pt x="1578" y="1652"/>
                </a:cubicBezTo>
                <a:cubicBezTo>
                  <a:pt x="1578" y="1652"/>
                  <a:pt x="1579" y="1652"/>
                  <a:pt x="1580" y="1652"/>
                </a:cubicBezTo>
                <a:cubicBezTo>
                  <a:pt x="1580" y="1653"/>
                  <a:pt x="1581" y="1653"/>
                  <a:pt x="1581" y="1654"/>
                </a:cubicBezTo>
                <a:cubicBezTo>
                  <a:pt x="1582" y="1654"/>
                  <a:pt x="1583" y="1654"/>
                  <a:pt x="1584" y="1655"/>
                </a:cubicBezTo>
                <a:cubicBezTo>
                  <a:pt x="1585" y="1655"/>
                  <a:pt x="1585" y="1656"/>
                  <a:pt x="1586" y="1657"/>
                </a:cubicBezTo>
                <a:cubicBezTo>
                  <a:pt x="1587" y="1658"/>
                  <a:pt x="1588" y="1658"/>
                  <a:pt x="1589" y="1659"/>
                </a:cubicBezTo>
                <a:cubicBezTo>
                  <a:pt x="1589" y="1659"/>
                  <a:pt x="1589" y="1660"/>
                  <a:pt x="1590" y="1660"/>
                </a:cubicBezTo>
                <a:cubicBezTo>
                  <a:pt x="1590" y="1661"/>
                  <a:pt x="1591" y="1661"/>
                  <a:pt x="1592" y="1661"/>
                </a:cubicBezTo>
                <a:cubicBezTo>
                  <a:pt x="1592" y="1661"/>
                  <a:pt x="1592" y="1662"/>
                  <a:pt x="1593" y="1662"/>
                </a:cubicBezTo>
                <a:cubicBezTo>
                  <a:pt x="1594" y="1662"/>
                  <a:pt x="1594" y="1662"/>
                  <a:pt x="1595" y="1663"/>
                </a:cubicBezTo>
                <a:cubicBezTo>
                  <a:pt x="1595" y="1663"/>
                  <a:pt x="1595" y="1664"/>
                  <a:pt x="1596" y="1663"/>
                </a:cubicBezTo>
                <a:cubicBezTo>
                  <a:pt x="1596" y="1663"/>
                  <a:pt x="1597" y="1663"/>
                  <a:pt x="1598" y="1662"/>
                </a:cubicBezTo>
                <a:cubicBezTo>
                  <a:pt x="1598" y="1662"/>
                  <a:pt x="1598" y="1661"/>
                  <a:pt x="1598" y="1660"/>
                </a:cubicBezTo>
                <a:cubicBezTo>
                  <a:pt x="1599" y="1660"/>
                  <a:pt x="1600" y="1658"/>
                  <a:pt x="1602" y="1658"/>
                </a:cubicBezTo>
                <a:cubicBezTo>
                  <a:pt x="1602" y="1658"/>
                  <a:pt x="1603" y="1658"/>
                  <a:pt x="1604" y="1658"/>
                </a:cubicBezTo>
                <a:cubicBezTo>
                  <a:pt x="1604" y="1659"/>
                  <a:pt x="1604" y="1659"/>
                  <a:pt x="1605" y="1660"/>
                </a:cubicBezTo>
                <a:cubicBezTo>
                  <a:pt x="1605" y="1660"/>
                  <a:pt x="1605" y="1660"/>
                  <a:pt x="1606" y="1660"/>
                </a:cubicBezTo>
                <a:cubicBezTo>
                  <a:pt x="1606" y="1661"/>
                  <a:pt x="1606" y="1662"/>
                  <a:pt x="1606" y="1662"/>
                </a:cubicBezTo>
                <a:cubicBezTo>
                  <a:pt x="1606" y="1663"/>
                  <a:pt x="1606" y="1664"/>
                  <a:pt x="1607" y="1664"/>
                </a:cubicBezTo>
                <a:cubicBezTo>
                  <a:pt x="1607" y="1664"/>
                  <a:pt x="1607" y="1663"/>
                  <a:pt x="1607" y="1663"/>
                </a:cubicBezTo>
                <a:cubicBezTo>
                  <a:pt x="1608" y="1663"/>
                  <a:pt x="1608" y="1663"/>
                  <a:pt x="1608" y="1663"/>
                </a:cubicBezTo>
                <a:cubicBezTo>
                  <a:pt x="1609" y="1662"/>
                  <a:pt x="1609" y="1662"/>
                  <a:pt x="1609" y="1661"/>
                </a:cubicBezTo>
                <a:cubicBezTo>
                  <a:pt x="1609" y="1660"/>
                  <a:pt x="1611" y="1659"/>
                  <a:pt x="1610" y="1657"/>
                </a:cubicBezTo>
                <a:cubicBezTo>
                  <a:pt x="1610" y="1657"/>
                  <a:pt x="1610" y="1657"/>
                  <a:pt x="1610" y="1657"/>
                </a:cubicBezTo>
                <a:cubicBezTo>
                  <a:pt x="1610" y="1656"/>
                  <a:pt x="1610" y="1656"/>
                  <a:pt x="1610" y="1655"/>
                </a:cubicBezTo>
                <a:cubicBezTo>
                  <a:pt x="1609" y="1655"/>
                  <a:pt x="1609" y="1655"/>
                  <a:pt x="1608" y="1655"/>
                </a:cubicBezTo>
                <a:cubicBezTo>
                  <a:pt x="1608" y="1653"/>
                  <a:pt x="1610" y="1654"/>
                  <a:pt x="1611" y="1654"/>
                </a:cubicBezTo>
                <a:cubicBezTo>
                  <a:pt x="1612" y="1654"/>
                  <a:pt x="1613" y="1654"/>
                  <a:pt x="1613" y="1654"/>
                </a:cubicBezTo>
                <a:cubicBezTo>
                  <a:pt x="1614" y="1655"/>
                  <a:pt x="1614" y="1655"/>
                  <a:pt x="1614" y="1656"/>
                </a:cubicBezTo>
                <a:cubicBezTo>
                  <a:pt x="1615" y="1657"/>
                  <a:pt x="1616" y="1657"/>
                  <a:pt x="1617" y="1658"/>
                </a:cubicBezTo>
                <a:cubicBezTo>
                  <a:pt x="1618" y="1658"/>
                  <a:pt x="1618" y="1659"/>
                  <a:pt x="1618" y="1659"/>
                </a:cubicBezTo>
                <a:cubicBezTo>
                  <a:pt x="1619" y="1659"/>
                  <a:pt x="1619" y="1659"/>
                  <a:pt x="1620" y="1659"/>
                </a:cubicBezTo>
                <a:cubicBezTo>
                  <a:pt x="1620" y="1660"/>
                  <a:pt x="1621" y="1660"/>
                  <a:pt x="1621" y="1660"/>
                </a:cubicBezTo>
                <a:cubicBezTo>
                  <a:pt x="1621" y="1660"/>
                  <a:pt x="1622" y="1660"/>
                  <a:pt x="1622" y="1661"/>
                </a:cubicBezTo>
                <a:cubicBezTo>
                  <a:pt x="1623" y="1661"/>
                  <a:pt x="1623" y="1661"/>
                  <a:pt x="1623" y="1662"/>
                </a:cubicBezTo>
                <a:cubicBezTo>
                  <a:pt x="1623" y="1665"/>
                  <a:pt x="1625" y="1662"/>
                  <a:pt x="1626" y="1663"/>
                </a:cubicBezTo>
                <a:cubicBezTo>
                  <a:pt x="1627" y="1664"/>
                  <a:pt x="1625" y="1664"/>
                  <a:pt x="1625" y="1664"/>
                </a:cubicBezTo>
                <a:cubicBezTo>
                  <a:pt x="1625" y="1665"/>
                  <a:pt x="1625" y="1666"/>
                  <a:pt x="1624" y="1666"/>
                </a:cubicBezTo>
                <a:cubicBezTo>
                  <a:pt x="1624" y="1666"/>
                  <a:pt x="1622" y="1666"/>
                  <a:pt x="1623" y="1667"/>
                </a:cubicBezTo>
                <a:cubicBezTo>
                  <a:pt x="1623" y="1667"/>
                  <a:pt x="1624" y="1667"/>
                  <a:pt x="1625" y="1667"/>
                </a:cubicBezTo>
                <a:cubicBezTo>
                  <a:pt x="1625" y="1667"/>
                  <a:pt x="1625" y="1666"/>
                  <a:pt x="1626" y="1666"/>
                </a:cubicBezTo>
                <a:cubicBezTo>
                  <a:pt x="1627" y="1666"/>
                  <a:pt x="1627" y="1666"/>
                  <a:pt x="1628" y="1667"/>
                </a:cubicBezTo>
                <a:cubicBezTo>
                  <a:pt x="1630" y="1667"/>
                  <a:pt x="1629" y="1665"/>
                  <a:pt x="1630" y="1663"/>
                </a:cubicBezTo>
                <a:cubicBezTo>
                  <a:pt x="1630" y="1663"/>
                  <a:pt x="1631" y="1663"/>
                  <a:pt x="1631" y="1662"/>
                </a:cubicBezTo>
                <a:cubicBezTo>
                  <a:pt x="1632" y="1661"/>
                  <a:pt x="1630" y="1661"/>
                  <a:pt x="1630" y="1661"/>
                </a:cubicBezTo>
                <a:cubicBezTo>
                  <a:pt x="1629" y="1660"/>
                  <a:pt x="1629" y="1659"/>
                  <a:pt x="1627" y="1658"/>
                </a:cubicBezTo>
                <a:cubicBezTo>
                  <a:pt x="1627" y="1658"/>
                  <a:pt x="1626" y="1658"/>
                  <a:pt x="1626" y="1658"/>
                </a:cubicBezTo>
                <a:cubicBezTo>
                  <a:pt x="1624" y="1657"/>
                  <a:pt x="1623" y="1658"/>
                  <a:pt x="1622" y="1657"/>
                </a:cubicBezTo>
                <a:cubicBezTo>
                  <a:pt x="1621" y="1656"/>
                  <a:pt x="1621" y="1656"/>
                  <a:pt x="1621" y="1655"/>
                </a:cubicBezTo>
                <a:cubicBezTo>
                  <a:pt x="1620" y="1655"/>
                  <a:pt x="1619" y="1655"/>
                  <a:pt x="1619" y="1654"/>
                </a:cubicBezTo>
                <a:cubicBezTo>
                  <a:pt x="1618" y="1654"/>
                  <a:pt x="1618" y="1654"/>
                  <a:pt x="1618" y="1653"/>
                </a:cubicBezTo>
                <a:cubicBezTo>
                  <a:pt x="1619" y="1652"/>
                  <a:pt x="1618" y="1652"/>
                  <a:pt x="1619" y="1651"/>
                </a:cubicBezTo>
                <a:cubicBezTo>
                  <a:pt x="1620" y="1651"/>
                  <a:pt x="1621" y="1652"/>
                  <a:pt x="1621" y="1652"/>
                </a:cubicBezTo>
                <a:cubicBezTo>
                  <a:pt x="1622" y="1652"/>
                  <a:pt x="1621" y="1651"/>
                  <a:pt x="1621" y="1651"/>
                </a:cubicBezTo>
                <a:cubicBezTo>
                  <a:pt x="1620" y="1650"/>
                  <a:pt x="1619" y="1650"/>
                  <a:pt x="1620" y="1649"/>
                </a:cubicBezTo>
                <a:cubicBezTo>
                  <a:pt x="1620" y="1649"/>
                  <a:pt x="1620" y="1649"/>
                  <a:pt x="1621" y="1649"/>
                </a:cubicBezTo>
                <a:cubicBezTo>
                  <a:pt x="1621" y="1649"/>
                  <a:pt x="1621" y="1649"/>
                  <a:pt x="1621" y="1649"/>
                </a:cubicBezTo>
                <a:cubicBezTo>
                  <a:pt x="1622" y="1648"/>
                  <a:pt x="1622" y="1648"/>
                  <a:pt x="1623" y="1648"/>
                </a:cubicBezTo>
                <a:cubicBezTo>
                  <a:pt x="1624" y="1648"/>
                  <a:pt x="1625" y="1649"/>
                  <a:pt x="1625" y="1648"/>
                </a:cubicBezTo>
                <a:cubicBezTo>
                  <a:pt x="1625" y="1647"/>
                  <a:pt x="1624" y="1647"/>
                  <a:pt x="1624" y="1647"/>
                </a:cubicBezTo>
                <a:cubicBezTo>
                  <a:pt x="1624" y="1646"/>
                  <a:pt x="1624" y="1646"/>
                  <a:pt x="1624" y="1646"/>
                </a:cubicBezTo>
                <a:cubicBezTo>
                  <a:pt x="1624" y="1645"/>
                  <a:pt x="1624" y="1645"/>
                  <a:pt x="1623" y="1644"/>
                </a:cubicBezTo>
                <a:cubicBezTo>
                  <a:pt x="1622" y="1643"/>
                  <a:pt x="1622" y="1643"/>
                  <a:pt x="1622" y="1642"/>
                </a:cubicBezTo>
                <a:cubicBezTo>
                  <a:pt x="1622" y="1642"/>
                  <a:pt x="1622" y="1641"/>
                  <a:pt x="1621" y="1642"/>
                </a:cubicBezTo>
                <a:cubicBezTo>
                  <a:pt x="1621" y="1642"/>
                  <a:pt x="1621" y="1642"/>
                  <a:pt x="1621" y="1643"/>
                </a:cubicBezTo>
                <a:cubicBezTo>
                  <a:pt x="1621" y="1643"/>
                  <a:pt x="1620" y="1643"/>
                  <a:pt x="1620" y="1643"/>
                </a:cubicBezTo>
                <a:cubicBezTo>
                  <a:pt x="1619" y="1644"/>
                  <a:pt x="1619" y="1644"/>
                  <a:pt x="1619" y="1645"/>
                </a:cubicBezTo>
                <a:cubicBezTo>
                  <a:pt x="1619" y="1645"/>
                  <a:pt x="1619" y="1647"/>
                  <a:pt x="1618" y="1646"/>
                </a:cubicBezTo>
                <a:cubicBezTo>
                  <a:pt x="1618" y="1646"/>
                  <a:pt x="1618" y="1645"/>
                  <a:pt x="1618" y="1645"/>
                </a:cubicBezTo>
                <a:cubicBezTo>
                  <a:pt x="1617" y="1645"/>
                  <a:pt x="1617" y="1645"/>
                  <a:pt x="1617" y="1645"/>
                </a:cubicBezTo>
                <a:cubicBezTo>
                  <a:pt x="1615" y="1644"/>
                  <a:pt x="1614" y="1643"/>
                  <a:pt x="1616" y="1643"/>
                </a:cubicBezTo>
                <a:cubicBezTo>
                  <a:pt x="1617" y="1642"/>
                  <a:pt x="1618" y="1642"/>
                  <a:pt x="1617" y="1642"/>
                </a:cubicBezTo>
                <a:cubicBezTo>
                  <a:pt x="1617" y="1641"/>
                  <a:pt x="1616" y="1641"/>
                  <a:pt x="1616" y="1641"/>
                </a:cubicBezTo>
                <a:cubicBezTo>
                  <a:pt x="1615" y="1641"/>
                  <a:pt x="1614" y="1641"/>
                  <a:pt x="1614" y="1641"/>
                </a:cubicBezTo>
                <a:cubicBezTo>
                  <a:pt x="1613" y="1642"/>
                  <a:pt x="1612" y="1641"/>
                  <a:pt x="1612" y="1641"/>
                </a:cubicBezTo>
                <a:cubicBezTo>
                  <a:pt x="1610" y="1641"/>
                  <a:pt x="1609" y="1642"/>
                  <a:pt x="1607" y="1642"/>
                </a:cubicBezTo>
                <a:cubicBezTo>
                  <a:pt x="1607" y="1642"/>
                  <a:pt x="1606" y="1642"/>
                  <a:pt x="1605" y="1642"/>
                </a:cubicBezTo>
                <a:cubicBezTo>
                  <a:pt x="1604" y="1641"/>
                  <a:pt x="1604" y="1641"/>
                  <a:pt x="1604" y="1641"/>
                </a:cubicBezTo>
                <a:cubicBezTo>
                  <a:pt x="1603" y="1640"/>
                  <a:pt x="1602" y="1640"/>
                  <a:pt x="1602" y="1640"/>
                </a:cubicBezTo>
                <a:cubicBezTo>
                  <a:pt x="1602" y="1639"/>
                  <a:pt x="1604" y="1639"/>
                  <a:pt x="1604" y="1639"/>
                </a:cubicBezTo>
                <a:cubicBezTo>
                  <a:pt x="1605" y="1638"/>
                  <a:pt x="1605" y="1638"/>
                  <a:pt x="1606" y="1638"/>
                </a:cubicBezTo>
                <a:cubicBezTo>
                  <a:pt x="1607" y="1637"/>
                  <a:pt x="1607" y="1637"/>
                  <a:pt x="1608" y="1637"/>
                </a:cubicBezTo>
                <a:cubicBezTo>
                  <a:pt x="1609" y="1637"/>
                  <a:pt x="1611" y="1637"/>
                  <a:pt x="1612" y="1637"/>
                </a:cubicBezTo>
                <a:cubicBezTo>
                  <a:pt x="1613" y="1637"/>
                  <a:pt x="1615" y="1638"/>
                  <a:pt x="1616" y="1638"/>
                </a:cubicBezTo>
                <a:cubicBezTo>
                  <a:pt x="1617" y="1638"/>
                  <a:pt x="1618" y="1639"/>
                  <a:pt x="1619" y="1639"/>
                </a:cubicBezTo>
                <a:cubicBezTo>
                  <a:pt x="1620" y="1639"/>
                  <a:pt x="1621" y="1639"/>
                  <a:pt x="1621" y="1639"/>
                </a:cubicBezTo>
                <a:cubicBezTo>
                  <a:pt x="1622" y="1638"/>
                  <a:pt x="1622" y="1638"/>
                  <a:pt x="1622" y="1637"/>
                </a:cubicBezTo>
                <a:cubicBezTo>
                  <a:pt x="1623" y="1636"/>
                  <a:pt x="1624" y="1636"/>
                  <a:pt x="1625" y="1635"/>
                </a:cubicBezTo>
                <a:cubicBezTo>
                  <a:pt x="1626" y="1635"/>
                  <a:pt x="1627" y="1634"/>
                  <a:pt x="1628" y="1634"/>
                </a:cubicBezTo>
                <a:cubicBezTo>
                  <a:pt x="1629" y="1634"/>
                  <a:pt x="1631" y="1634"/>
                  <a:pt x="1632" y="1634"/>
                </a:cubicBezTo>
                <a:cubicBezTo>
                  <a:pt x="1634" y="1634"/>
                  <a:pt x="1635" y="1634"/>
                  <a:pt x="1637" y="1634"/>
                </a:cubicBezTo>
                <a:cubicBezTo>
                  <a:pt x="1638" y="1634"/>
                  <a:pt x="1640" y="1634"/>
                  <a:pt x="1641" y="1635"/>
                </a:cubicBezTo>
                <a:cubicBezTo>
                  <a:pt x="1642" y="1635"/>
                  <a:pt x="1644" y="1635"/>
                  <a:pt x="1645" y="1635"/>
                </a:cubicBezTo>
                <a:cubicBezTo>
                  <a:pt x="1647" y="1635"/>
                  <a:pt x="1650" y="1637"/>
                  <a:pt x="1650" y="1635"/>
                </a:cubicBezTo>
                <a:cubicBezTo>
                  <a:pt x="1651" y="1635"/>
                  <a:pt x="1651" y="1634"/>
                  <a:pt x="1651" y="1634"/>
                </a:cubicBezTo>
                <a:cubicBezTo>
                  <a:pt x="1651" y="1633"/>
                  <a:pt x="1651" y="1632"/>
                  <a:pt x="1651" y="1631"/>
                </a:cubicBezTo>
                <a:cubicBezTo>
                  <a:pt x="1651" y="1630"/>
                  <a:pt x="1652" y="1630"/>
                  <a:pt x="1652" y="1629"/>
                </a:cubicBezTo>
                <a:cubicBezTo>
                  <a:pt x="1652" y="1628"/>
                  <a:pt x="1651" y="1626"/>
                  <a:pt x="1653" y="1627"/>
                </a:cubicBezTo>
                <a:cubicBezTo>
                  <a:pt x="1653" y="1628"/>
                  <a:pt x="1653" y="1629"/>
                  <a:pt x="1653" y="1629"/>
                </a:cubicBezTo>
                <a:cubicBezTo>
                  <a:pt x="1654" y="1630"/>
                  <a:pt x="1654" y="1630"/>
                  <a:pt x="1654" y="1631"/>
                </a:cubicBezTo>
                <a:cubicBezTo>
                  <a:pt x="1654" y="1632"/>
                  <a:pt x="1654" y="1633"/>
                  <a:pt x="1654" y="1633"/>
                </a:cubicBezTo>
                <a:cubicBezTo>
                  <a:pt x="1655" y="1634"/>
                  <a:pt x="1655" y="1634"/>
                  <a:pt x="1656" y="1635"/>
                </a:cubicBezTo>
                <a:cubicBezTo>
                  <a:pt x="1656" y="1635"/>
                  <a:pt x="1656" y="1636"/>
                  <a:pt x="1657" y="1636"/>
                </a:cubicBezTo>
                <a:cubicBezTo>
                  <a:pt x="1657" y="1637"/>
                  <a:pt x="1657" y="1638"/>
                  <a:pt x="1657" y="1638"/>
                </a:cubicBezTo>
                <a:cubicBezTo>
                  <a:pt x="1658" y="1639"/>
                  <a:pt x="1661" y="1637"/>
                  <a:pt x="1662" y="1637"/>
                </a:cubicBezTo>
                <a:cubicBezTo>
                  <a:pt x="1662" y="1637"/>
                  <a:pt x="1663" y="1637"/>
                  <a:pt x="1663" y="1637"/>
                </a:cubicBezTo>
                <a:cubicBezTo>
                  <a:pt x="1664" y="1637"/>
                  <a:pt x="1664" y="1637"/>
                  <a:pt x="1665" y="1636"/>
                </a:cubicBezTo>
                <a:cubicBezTo>
                  <a:pt x="1665" y="1636"/>
                  <a:pt x="1666" y="1636"/>
                  <a:pt x="1666" y="1636"/>
                </a:cubicBezTo>
                <a:cubicBezTo>
                  <a:pt x="1667" y="1636"/>
                  <a:pt x="1668" y="1635"/>
                  <a:pt x="1668" y="1634"/>
                </a:cubicBezTo>
                <a:cubicBezTo>
                  <a:pt x="1669" y="1634"/>
                  <a:pt x="1669" y="1634"/>
                  <a:pt x="1669" y="1633"/>
                </a:cubicBezTo>
                <a:cubicBezTo>
                  <a:pt x="1670" y="1633"/>
                  <a:pt x="1669" y="1632"/>
                  <a:pt x="1670" y="1631"/>
                </a:cubicBezTo>
                <a:cubicBezTo>
                  <a:pt x="1670" y="1631"/>
                  <a:pt x="1670" y="1631"/>
                  <a:pt x="1670" y="1631"/>
                </a:cubicBezTo>
                <a:cubicBezTo>
                  <a:pt x="1671" y="1631"/>
                  <a:pt x="1670" y="1632"/>
                  <a:pt x="1671" y="1632"/>
                </a:cubicBezTo>
                <a:cubicBezTo>
                  <a:pt x="1671" y="1633"/>
                  <a:pt x="1671" y="1632"/>
                  <a:pt x="1672" y="1631"/>
                </a:cubicBezTo>
                <a:cubicBezTo>
                  <a:pt x="1672" y="1631"/>
                  <a:pt x="1673" y="1630"/>
                  <a:pt x="1673" y="1631"/>
                </a:cubicBezTo>
                <a:cubicBezTo>
                  <a:pt x="1674" y="1631"/>
                  <a:pt x="1674" y="1632"/>
                  <a:pt x="1674" y="1632"/>
                </a:cubicBezTo>
                <a:cubicBezTo>
                  <a:pt x="1675" y="1634"/>
                  <a:pt x="1672" y="1634"/>
                  <a:pt x="1671" y="1634"/>
                </a:cubicBezTo>
                <a:cubicBezTo>
                  <a:pt x="1671" y="1635"/>
                  <a:pt x="1670" y="1635"/>
                  <a:pt x="1670" y="1635"/>
                </a:cubicBezTo>
                <a:cubicBezTo>
                  <a:pt x="1669" y="1636"/>
                  <a:pt x="1668" y="1636"/>
                  <a:pt x="1668" y="1636"/>
                </a:cubicBezTo>
                <a:cubicBezTo>
                  <a:pt x="1669" y="1636"/>
                  <a:pt x="1670" y="1636"/>
                  <a:pt x="1671" y="1635"/>
                </a:cubicBezTo>
                <a:cubicBezTo>
                  <a:pt x="1672" y="1635"/>
                  <a:pt x="1673" y="1635"/>
                  <a:pt x="1674" y="1635"/>
                </a:cubicBezTo>
                <a:cubicBezTo>
                  <a:pt x="1676" y="1635"/>
                  <a:pt x="1678" y="1634"/>
                  <a:pt x="1680" y="1634"/>
                </a:cubicBezTo>
                <a:cubicBezTo>
                  <a:pt x="1680" y="1634"/>
                  <a:pt x="1681" y="1634"/>
                  <a:pt x="1682" y="1634"/>
                </a:cubicBezTo>
                <a:cubicBezTo>
                  <a:pt x="1682" y="1634"/>
                  <a:pt x="1683" y="1633"/>
                  <a:pt x="1683" y="1633"/>
                </a:cubicBezTo>
                <a:cubicBezTo>
                  <a:pt x="1684" y="1633"/>
                  <a:pt x="1685" y="1633"/>
                  <a:pt x="1686" y="1633"/>
                </a:cubicBezTo>
                <a:cubicBezTo>
                  <a:pt x="1687" y="1633"/>
                  <a:pt x="1687" y="1633"/>
                  <a:pt x="1688" y="1633"/>
                </a:cubicBezTo>
                <a:cubicBezTo>
                  <a:pt x="1689" y="1633"/>
                  <a:pt x="1689" y="1633"/>
                  <a:pt x="1690" y="1633"/>
                </a:cubicBezTo>
                <a:cubicBezTo>
                  <a:pt x="1690" y="1633"/>
                  <a:pt x="1690" y="1633"/>
                  <a:pt x="1691" y="1633"/>
                </a:cubicBezTo>
                <a:cubicBezTo>
                  <a:pt x="1691" y="1634"/>
                  <a:pt x="1689" y="1634"/>
                  <a:pt x="1688" y="1634"/>
                </a:cubicBezTo>
                <a:cubicBezTo>
                  <a:pt x="1687" y="1634"/>
                  <a:pt x="1688" y="1635"/>
                  <a:pt x="1689" y="1635"/>
                </a:cubicBezTo>
                <a:cubicBezTo>
                  <a:pt x="1689" y="1636"/>
                  <a:pt x="1690" y="1636"/>
                  <a:pt x="1691" y="1636"/>
                </a:cubicBezTo>
                <a:cubicBezTo>
                  <a:pt x="1691" y="1637"/>
                  <a:pt x="1691" y="1637"/>
                  <a:pt x="1692" y="1638"/>
                </a:cubicBezTo>
                <a:cubicBezTo>
                  <a:pt x="1692" y="1638"/>
                  <a:pt x="1693" y="1638"/>
                  <a:pt x="1693" y="1638"/>
                </a:cubicBezTo>
                <a:cubicBezTo>
                  <a:pt x="1694" y="1638"/>
                  <a:pt x="1694" y="1638"/>
                  <a:pt x="1695" y="1639"/>
                </a:cubicBezTo>
                <a:cubicBezTo>
                  <a:pt x="1695" y="1639"/>
                  <a:pt x="1696" y="1640"/>
                  <a:pt x="1696" y="1640"/>
                </a:cubicBezTo>
                <a:cubicBezTo>
                  <a:pt x="1697" y="1640"/>
                  <a:pt x="1698" y="1640"/>
                  <a:pt x="1698" y="1640"/>
                </a:cubicBezTo>
                <a:cubicBezTo>
                  <a:pt x="1699" y="1640"/>
                  <a:pt x="1700" y="1641"/>
                  <a:pt x="1700" y="1640"/>
                </a:cubicBezTo>
                <a:cubicBezTo>
                  <a:pt x="1700" y="1639"/>
                  <a:pt x="1699" y="1639"/>
                  <a:pt x="1699" y="1638"/>
                </a:cubicBezTo>
                <a:cubicBezTo>
                  <a:pt x="1698" y="1638"/>
                  <a:pt x="1697" y="1638"/>
                  <a:pt x="1697" y="1637"/>
                </a:cubicBezTo>
                <a:cubicBezTo>
                  <a:pt x="1697" y="1637"/>
                  <a:pt x="1699" y="1637"/>
                  <a:pt x="1699" y="1637"/>
                </a:cubicBezTo>
                <a:cubicBezTo>
                  <a:pt x="1700" y="1637"/>
                  <a:pt x="1701" y="1637"/>
                  <a:pt x="1701" y="1637"/>
                </a:cubicBezTo>
                <a:cubicBezTo>
                  <a:pt x="1702" y="1638"/>
                  <a:pt x="1700" y="1638"/>
                  <a:pt x="1700" y="1638"/>
                </a:cubicBezTo>
                <a:cubicBezTo>
                  <a:pt x="1700" y="1639"/>
                  <a:pt x="1702" y="1639"/>
                  <a:pt x="1702" y="1639"/>
                </a:cubicBezTo>
                <a:cubicBezTo>
                  <a:pt x="1704" y="1641"/>
                  <a:pt x="1701" y="1640"/>
                  <a:pt x="1701" y="1641"/>
                </a:cubicBezTo>
                <a:cubicBezTo>
                  <a:pt x="1700" y="1641"/>
                  <a:pt x="1701" y="1642"/>
                  <a:pt x="1702" y="1642"/>
                </a:cubicBezTo>
                <a:cubicBezTo>
                  <a:pt x="1703" y="1643"/>
                  <a:pt x="1702" y="1643"/>
                  <a:pt x="1703" y="1644"/>
                </a:cubicBezTo>
                <a:cubicBezTo>
                  <a:pt x="1703" y="1644"/>
                  <a:pt x="1704" y="1645"/>
                  <a:pt x="1704" y="1645"/>
                </a:cubicBezTo>
                <a:cubicBezTo>
                  <a:pt x="1705" y="1645"/>
                  <a:pt x="1705" y="1645"/>
                  <a:pt x="1706" y="1645"/>
                </a:cubicBezTo>
                <a:cubicBezTo>
                  <a:pt x="1707" y="1646"/>
                  <a:pt x="1708" y="1646"/>
                  <a:pt x="1708" y="1647"/>
                </a:cubicBezTo>
                <a:cubicBezTo>
                  <a:pt x="1709" y="1648"/>
                  <a:pt x="1709" y="1649"/>
                  <a:pt x="1710" y="1650"/>
                </a:cubicBezTo>
                <a:cubicBezTo>
                  <a:pt x="1711" y="1651"/>
                  <a:pt x="1712" y="1650"/>
                  <a:pt x="1713" y="1649"/>
                </a:cubicBezTo>
                <a:cubicBezTo>
                  <a:pt x="1714" y="1649"/>
                  <a:pt x="1715" y="1649"/>
                  <a:pt x="1717" y="1648"/>
                </a:cubicBezTo>
                <a:cubicBezTo>
                  <a:pt x="1718" y="1647"/>
                  <a:pt x="1719" y="1646"/>
                  <a:pt x="1720" y="1646"/>
                </a:cubicBezTo>
                <a:cubicBezTo>
                  <a:pt x="1723" y="1645"/>
                  <a:pt x="1726" y="1645"/>
                  <a:pt x="1728" y="1643"/>
                </a:cubicBezTo>
                <a:cubicBezTo>
                  <a:pt x="1731" y="1642"/>
                  <a:pt x="1734" y="1641"/>
                  <a:pt x="1737" y="1642"/>
                </a:cubicBezTo>
                <a:cubicBezTo>
                  <a:pt x="1739" y="1644"/>
                  <a:pt x="1741" y="1644"/>
                  <a:pt x="1743" y="1646"/>
                </a:cubicBezTo>
                <a:cubicBezTo>
                  <a:pt x="1744" y="1648"/>
                  <a:pt x="1744" y="1649"/>
                  <a:pt x="1745" y="1649"/>
                </a:cubicBezTo>
                <a:cubicBezTo>
                  <a:pt x="1746" y="1651"/>
                  <a:pt x="1746" y="1652"/>
                  <a:pt x="1747" y="1653"/>
                </a:cubicBezTo>
                <a:cubicBezTo>
                  <a:pt x="1747" y="1654"/>
                  <a:pt x="1748" y="1655"/>
                  <a:pt x="1750" y="1656"/>
                </a:cubicBezTo>
                <a:cubicBezTo>
                  <a:pt x="1751" y="1657"/>
                  <a:pt x="1752" y="1657"/>
                  <a:pt x="1753" y="1658"/>
                </a:cubicBezTo>
                <a:cubicBezTo>
                  <a:pt x="1754" y="1658"/>
                  <a:pt x="1755" y="1659"/>
                  <a:pt x="1756" y="1660"/>
                </a:cubicBezTo>
                <a:cubicBezTo>
                  <a:pt x="1757" y="1661"/>
                  <a:pt x="1759" y="1661"/>
                  <a:pt x="1760" y="1662"/>
                </a:cubicBezTo>
                <a:cubicBezTo>
                  <a:pt x="1761" y="1663"/>
                  <a:pt x="1761" y="1664"/>
                  <a:pt x="1762" y="1666"/>
                </a:cubicBezTo>
                <a:cubicBezTo>
                  <a:pt x="1762" y="1666"/>
                  <a:pt x="1762" y="1667"/>
                  <a:pt x="1762" y="1667"/>
                </a:cubicBezTo>
                <a:cubicBezTo>
                  <a:pt x="1763" y="1668"/>
                  <a:pt x="1762" y="1669"/>
                  <a:pt x="1762" y="1670"/>
                </a:cubicBezTo>
                <a:cubicBezTo>
                  <a:pt x="1763" y="1670"/>
                  <a:pt x="1763" y="1671"/>
                  <a:pt x="1763" y="1671"/>
                </a:cubicBezTo>
                <a:cubicBezTo>
                  <a:pt x="1763" y="1673"/>
                  <a:pt x="1763" y="1675"/>
                  <a:pt x="1762" y="1676"/>
                </a:cubicBezTo>
                <a:cubicBezTo>
                  <a:pt x="1762" y="1677"/>
                  <a:pt x="1762" y="1679"/>
                  <a:pt x="1761" y="1680"/>
                </a:cubicBezTo>
                <a:cubicBezTo>
                  <a:pt x="1761" y="1682"/>
                  <a:pt x="1760" y="1683"/>
                  <a:pt x="1760" y="1684"/>
                </a:cubicBezTo>
                <a:cubicBezTo>
                  <a:pt x="1760" y="1686"/>
                  <a:pt x="1760" y="1687"/>
                  <a:pt x="1759" y="1689"/>
                </a:cubicBezTo>
                <a:cubicBezTo>
                  <a:pt x="1759" y="1690"/>
                  <a:pt x="1759" y="1692"/>
                  <a:pt x="1759" y="1693"/>
                </a:cubicBezTo>
                <a:cubicBezTo>
                  <a:pt x="1760" y="1693"/>
                  <a:pt x="1760" y="1693"/>
                  <a:pt x="1761" y="1694"/>
                </a:cubicBezTo>
                <a:cubicBezTo>
                  <a:pt x="1761" y="1694"/>
                  <a:pt x="1761" y="1695"/>
                  <a:pt x="1761" y="1695"/>
                </a:cubicBezTo>
                <a:cubicBezTo>
                  <a:pt x="1761" y="1697"/>
                  <a:pt x="1762" y="1696"/>
                  <a:pt x="1762" y="1695"/>
                </a:cubicBezTo>
                <a:cubicBezTo>
                  <a:pt x="1763" y="1695"/>
                  <a:pt x="1763" y="1695"/>
                  <a:pt x="1763" y="1694"/>
                </a:cubicBezTo>
                <a:cubicBezTo>
                  <a:pt x="1763" y="1693"/>
                  <a:pt x="1763" y="1692"/>
                  <a:pt x="1764" y="1692"/>
                </a:cubicBezTo>
                <a:cubicBezTo>
                  <a:pt x="1765" y="1692"/>
                  <a:pt x="1766" y="1692"/>
                  <a:pt x="1766" y="1692"/>
                </a:cubicBezTo>
                <a:cubicBezTo>
                  <a:pt x="1767" y="1692"/>
                  <a:pt x="1767" y="1692"/>
                  <a:pt x="1768" y="1691"/>
                </a:cubicBezTo>
                <a:cubicBezTo>
                  <a:pt x="1768" y="1691"/>
                  <a:pt x="1768" y="1690"/>
                  <a:pt x="1768" y="1690"/>
                </a:cubicBezTo>
                <a:cubicBezTo>
                  <a:pt x="1769" y="1690"/>
                  <a:pt x="1769" y="1691"/>
                  <a:pt x="1769" y="1691"/>
                </a:cubicBezTo>
                <a:cubicBezTo>
                  <a:pt x="1769" y="1692"/>
                  <a:pt x="1768" y="1692"/>
                  <a:pt x="1768" y="1693"/>
                </a:cubicBezTo>
                <a:cubicBezTo>
                  <a:pt x="1767" y="1694"/>
                  <a:pt x="1766" y="1695"/>
                  <a:pt x="1766" y="1696"/>
                </a:cubicBezTo>
                <a:cubicBezTo>
                  <a:pt x="1766" y="1697"/>
                  <a:pt x="1766" y="1698"/>
                  <a:pt x="1765" y="1698"/>
                </a:cubicBezTo>
                <a:cubicBezTo>
                  <a:pt x="1765" y="1699"/>
                  <a:pt x="1764" y="1698"/>
                  <a:pt x="1763" y="1699"/>
                </a:cubicBezTo>
                <a:cubicBezTo>
                  <a:pt x="1762" y="1699"/>
                  <a:pt x="1763" y="1701"/>
                  <a:pt x="1764" y="1702"/>
                </a:cubicBezTo>
                <a:cubicBezTo>
                  <a:pt x="1764" y="1703"/>
                  <a:pt x="1765" y="1703"/>
                  <a:pt x="1765" y="1704"/>
                </a:cubicBezTo>
                <a:cubicBezTo>
                  <a:pt x="1766" y="1704"/>
                  <a:pt x="1766" y="1705"/>
                  <a:pt x="1766" y="1706"/>
                </a:cubicBezTo>
                <a:cubicBezTo>
                  <a:pt x="1766" y="1707"/>
                  <a:pt x="1767" y="1708"/>
                  <a:pt x="1768" y="1709"/>
                </a:cubicBezTo>
                <a:cubicBezTo>
                  <a:pt x="1768" y="1711"/>
                  <a:pt x="1771" y="1712"/>
                  <a:pt x="1772" y="1714"/>
                </a:cubicBezTo>
                <a:cubicBezTo>
                  <a:pt x="1772" y="1714"/>
                  <a:pt x="1772" y="1716"/>
                  <a:pt x="1773" y="1716"/>
                </a:cubicBezTo>
                <a:cubicBezTo>
                  <a:pt x="1773" y="1715"/>
                  <a:pt x="1773" y="1715"/>
                  <a:pt x="1773" y="1715"/>
                </a:cubicBezTo>
                <a:cubicBezTo>
                  <a:pt x="1773" y="1714"/>
                  <a:pt x="1773" y="1714"/>
                  <a:pt x="1773" y="1713"/>
                </a:cubicBezTo>
                <a:cubicBezTo>
                  <a:pt x="1774" y="1713"/>
                  <a:pt x="1774" y="1711"/>
                  <a:pt x="1774" y="1711"/>
                </a:cubicBezTo>
                <a:cubicBezTo>
                  <a:pt x="1776" y="1711"/>
                  <a:pt x="1775" y="1715"/>
                  <a:pt x="1775" y="1715"/>
                </a:cubicBezTo>
                <a:cubicBezTo>
                  <a:pt x="1774" y="1716"/>
                  <a:pt x="1775" y="1717"/>
                  <a:pt x="1775" y="1717"/>
                </a:cubicBezTo>
                <a:cubicBezTo>
                  <a:pt x="1775" y="1718"/>
                  <a:pt x="1775" y="1719"/>
                  <a:pt x="1775" y="1720"/>
                </a:cubicBezTo>
                <a:cubicBezTo>
                  <a:pt x="1775" y="1721"/>
                  <a:pt x="1775" y="1720"/>
                  <a:pt x="1776" y="1721"/>
                </a:cubicBezTo>
                <a:cubicBezTo>
                  <a:pt x="1776" y="1721"/>
                  <a:pt x="1777" y="1722"/>
                  <a:pt x="1777" y="1722"/>
                </a:cubicBezTo>
                <a:cubicBezTo>
                  <a:pt x="1778" y="1722"/>
                  <a:pt x="1778" y="1723"/>
                  <a:pt x="1779" y="1723"/>
                </a:cubicBezTo>
                <a:cubicBezTo>
                  <a:pt x="1780" y="1724"/>
                  <a:pt x="1780" y="1725"/>
                  <a:pt x="1780" y="1726"/>
                </a:cubicBezTo>
                <a:cubicBezTo>
                  <a:pt x="1780" y="1727"/>
                  <a:pt x="1780" y="1729"/>
                  <a:pt x="1781" y="1730"/>
                </a:cubicBezTo>
                <a:cubicBezTo>
                  <a:pt x="1781" y="1731"/>
                  <a:pt x="1782" y="1731"/>
                  <a:pt x="1781" y="1733"/>
                </a:cubicBezTo>
                <a:cubicBezTo>
                  <a:pt x="1781" y="1735"/>
                  <a:pt x="1782" y="1735"/>
                  <a:pt x="1784" y="1735"/>
                </a:cubicBezTo>
                <a:cubicBezTo>
                  <a:pt x="1785" y="1735"/>
                  <a:pt x="1786" y="1736"/>
                  <a:pt x="1787" y="1737"/>
                </a:cubicBezTo>
                <a:cubicBezTo>
                  <a:pt x="1788" y="1738"/>
                  <a:pt x="1789" y="1740"/>
                  <a:pt x="1790" y="1740"/>
                </a:cubicBezTo>
                <a:cubicBezTo>
                  <a:pt x="1791" y="1741"/>
                  <a:pt x="1792" y="1742"/>
                  <a:pt x="1793" y="1743"/>
                </a:cubicBezTo>
                <a:cubicBezTo>
                  <a:pt x="1793" y="1744"/>
                  <a:pt x="1794" y="1745"/>
                  <a:pt x="1795" y="1746"/>
                </a:cubicBezTo>
                <a:cubicBezTo>
                  <a:pt x="1796" y="1747"/>
                  <a:pt x="1796" y="1748"/>
                  <a:pt x="1797" y="1748"/>
                </a:cubicBezTo>
                <a:cubicBezTo>
                  <a:pt x="1798" y="1748"/>
                  <a:pt x="1799" y="1748"/>
                  <a:pt x="1799" y="1749"/>
                </a:cubicBezTo>
                <a:cubicBezTo>
                  <a:pt x="1798" y="1750"/>
                  <a:pt x="1797" y="1750"/>
                  <a:pt x="1797" y="1750"/>
                </a:cubicBezTo>
                <a:cubicBezTo>
                  <a:pt x="1796" y="1749"/>
                  <a:pt x="1795" y="1746"/>
                  <a:pt x="1794" y="1749"/>
                </a:cubicBezTo>
                <a:cubicBezTo>
                  <a:pt x="1794" y="1749"/>
                  <a:pt x="1795" y="1750"/>
                  <a:pt x="1795" y="1751"/>
                </a:cubicBezTo>
                <a:cubicBezTo>
                  <a:pt x="1795" y="1751"/>
                  <a:pt x="1795" y="1752"/>
                  <a:pt x="1795" y="1752"/>
                </a:cubicBezTo>
                <a:cubicBezTo>
                  <a:pt x="1796" y="1753"/>
                  <a:pt x="1798" y="1751"/>
                  <a:pt x="1799" y="1751"/>
                </a:cubicBezTo>
                <a:cubicBezTo>
                  <a:pt x="1801" y="1751"/>
                  <a:pt x="1802" y="1752"/>
                  <a:pt x="1804" y="1751"/>
                </a:cubicBezTo>
                <a:cubicBezTo>
                  <a:pt x="1805" y="1751"/>
                  <a:pt x="1805" y="1751"/>
                  <a:pt x="1806" y="1751"/>
                </a:cubicBezTo>
                <a:cubicBezTo>
                  <a:pt x="1807" y="1751"/>
                  <a:pt x="1808" y="1751"/>
                  <a:pt x="1808" y="1750"/>
                </a:cubicBezTo>
                <a:cubicBezTo>
                  <a:pt x="1809" y="1750"/>
                  <a:pt x="1809" y="1749"/>
                  <a:pt x="1809" y="1749"/>
                </a:cubicBezTo>
                <a:cubicBezTo>
                  <a:pt x="1809" y="1748"/>
                  <a:pt x="1810" y="1747"/>
                  <a:pt x="1810" y="1747"/>
                </a:cubicBezTo>
                <a:cubicBezTo>
                  <a:pt x="1811" y="1746"/>
                  <a:pt x="1812" y="1744"/>
                  <a:pt x="1812" y="1743"/>
                </a:cubicBezTo>
                <a:cubicBezTo>
                  <a:pt x="1814" y="1739"/>
                  <a:pt x="1816" y="1735"/>
                  <a:pt x="1816" y="1731"/>
                </a:cubicBezTo>
                <a:cubicBezTo>
                  <a:pt x="1816" y="1730"/>
                  <a:pt x="1816" y="1728"/>
                  <a:pt x="1816" y="1727"/>
                </a:cubicBezTo>
                <a:cubicBezTo>
                  <a:pt x="1816" y="1726"/>
                  <a:pt x="1816" y="1726"/>
                  <a:pt x="1816" y="1725"/>
                </a:cubicBezTo>
                <a:cubicBezTo>
                  <a:pt x="1817" y="1724"/>
                  <a:pt x="1817" y="1723"/>
                  <a:pt x="1817" y="1722"/>
                </a:cubicBezTo>
                <a:cubicBezTo>
                  <a:pt x="1817" y="1720"/>
                  <a:pt x="1817" y="1717"/>
                  <a:pt x="1817" y="1714"/>
                </a:cubicBezTo>
                <a:cubicBezTo>
                  <a:pt x="1816" y="1713"/>
                  <a:pt x="1816" y="1711"/>
                  <a:pt x="1815" y="1710"/>
                </a:cubicBezTo>
                <a:cubicBezTo>
                  <a:pt x="1815" y="1709"/>
                  <a:pt x="1814" y="1707"/>
                  <a:pt x="1814" y="1706"/>
                </a:cubicBezTo>
                <a:cubicBezTo>
                  <a:pt x="1813" y="1705"/>
                  <a:pt x="1812" y="1704"/>
                  <a:pt x="1812" y="1703"/>
                </a:cubicBezTo>
                <a:cubicBezTo>
                  <a:pt x="1811" y="1702"/>
                  <a:pt x="1810" y="1701"/>
                  <a:pt x="1810" y="1699"/>
                </a:cubicBezTo>
                <a:cubicBezTo>
                  <a:pt x="1810" y="1698"/>
                  <a:pt x="1811" y="1696"/>
                  <a:pt x="1810" y="1695"/>
                </a:cubicBezTo>
                <a:cubicBezTo>
                  <a:pt x="1809" y="1694"/>
                  <a:pt x="1809" y="1694"/>
                  <a:pt x="1809" y="1693"/>
                </a:cubicBezTo>
                <a:cubicBezTo>
                  <a:pt x="1808" y="1693"/>
                  <a:pt x="1808" y="1692"/>
                  <a:pt x="1808" y="1691"/>
                </a:cubicBezTo>
                <a:cubicBezTo>
                  <a:pt x="1807" y="1690"/>
                  <a:pt x="1807" y="1688"/>
                  <a:pt x="1806" y="1687"/>
                </a:cubicBezTo>
                <a:cubicBezTo>
                  <a:pt x="1805" y="1686"/>
                  <a:pt x="1805" y="1686"/>
                  <a:pt x="1805" y="1684"/>
                </a:cubicBezTo>
                <a:cubicBezTo>
                  <a:pt x="1805" y="1682"/>
                  <a:pt x="1803" y="1682"/>
                  <a:pt x="1803" y="1681"/>
                </a:cubicBezTo>
                <a:cubicBezTo>
                  <a:pt x="1803" y="1680"/>
                  <a:pt x="1803" y="1679"/>
                  <a:pt x="1803" y="1678"/>
                </a:cubicBezTo>
                <a:cubicBezTo>
                  <a:pt x="1803" y="1678"/>
                  <a:pt x="1802" y="1677"/>
                  <a:pt x="1802" y="1677"/>
                </a:cubicBezTo>
                <a:cubicBezTo>
                  <a:pt x="1802" y="1676"/>
                  <a:pt x="1801" y="1675"/>
                  <a:pt x="1802" y="1675"/>
                </a:cubicBezTo>
                <a:cubicBezTo>
                  <a:pt x="1802" y="1674"/>
                  <a:pt x="1803" y="1675"/>
                  <a:pt x="1804" y="1675"/>
                </a:cubicBezTo>
                <a:cubicBezTo>
                  <a:pt x="1804" y="1676"/>
                  <a:pt x="1804" y="1678"/>
                  <a:pt x="1804" y="1679"/>
                </a:cubicBezTo>
                <a:cubicBezTo>
                  <a:pt x="1804" y="1680"/>
                  <a:pt x="1805" y="1680"/>
                  <a:pt x="1805" y="1681"/>
                </a:cubicBezTo>
                <a:cubicBezTo>
                  <a:pt x="1805" y="1681"/>
                  <a:pt x="1805" y="1683"/>
                  <a:pt x="1806" y="1683"/>
                </a:cubicBezTo>
                <a:cubicBezTo>
                  <a:pt x="1807" y="1683"/>
                  <a:pt x="1806" y="1679"/>
                  <a:pt x="1806" y="1679"/>
                </a:cubicBezTo>
                <a:cubicBezTo>
                  <a:pt x="1806" y="1677"/>
                  <a:pt x="1806" y="1676"/>
                  <a:pt x="1805" y="1675"/>
                </a:cubicBezTo>
                <a:cubicBezTo>
                  <a:pt x="1804" y="1672"/>
                  <a:pt x="1802" y="1670"/>
                  <a:pt x="1801" y="1668"/>
                </a:cubicBezTo>
                <a:cubicBezTo>
                  <a:pt x="1799" y="1665"/>
                  <a:pt x="1798" y="1662"/>
                  <a:pt x="1797" y="1660"/>
                </a:cubicBezTo>
                <a:cubicBezTo>
                  <a:pt x="1795" y="1657"/>
                  <a:pt x="1794" y="1654"/>
                  <a:pt x="1793" y="1652"/>
                </a:cubicBezTo>
                <a:cubicBezTo>
                  <a:pt x="1793" y="1650"/>
                  <a:pt x="1793" y="1649"/>
                  <a:pt x="1792" y="1648"/>
                </a:cubicBezTo>
                <a:cubicBezTo>
                  <a:pt x="1791" y="1644"/>
                  <a:pt x="1790" y="1641"/>
                  <a:pt x="1788" y="1637"/>
                </a:cubicBezTo>
                <a:cubicBezTo>
                  <a:pt x="1787" y="1635"/>
                  <a:pt x="1787" y="1632"/>
                  <a:pt x="1786" y="1629"/>
                </a:cubicBezTo>
                <a:cubicBezTo>
                  <a:pt x="1786" y="1625"/>
                  <a:pt x="1785" y="1619"/>
                  <a:pt x="1788" y="1616"/>
                </a:cubicBezTo>
                <a:cubicBezTo>
                  <a:pt x="1789" y="1616"/>
                  <a:pt x="1789" y="1616"/>
                  <a:pt x="1790" y="1616"/>
                </a:cubicBezTo>
                <a:cubicBezTo>
                  <a:pt x="1791" y="1615"/>
                  <a:pt x="1791" y="1615"/>
                  <a:pt x="1791" y="1614"/>
                </a:cubicBezTo>
                <a:cubicBezTo>
                  <a:pt x="1790" y="1613"/>
                  <a:pt x="1790" y="1614"/>
                  <a:pt x="1790" y="1612"/>
                </a:cubicBezTo>
                <a:cubicBezTo>
                  <a:pt x="1790" y="1611"/>
                  <a:pt x="1790" y="1611"/>
                  <a:pt x="1791" y="1611"/>
                </a:cubicBezTo>
                <a:cubicBezTo>
                  <a:pt x="1791" y="1610"/>
                  <a:pt x="1794" y="1609"/>
                  <a:pt x="1792" y="1608"/>
                </a:cubicBezTo>
                <a:cubicBezTo>
                  <a:pt x="1792" y="1608"/>
                  <a:pt x="1792" y="1608"/>
                  <a:pt x="1792" y="1608"/>
                </a:cubicBezTo>
                <a:cubicBezTo>
                  <a:pt x="1792" y="1607"/>
                  <a:pt x="1792" y="1607"/>
                  <a:pt x="1791" y="1607"/>
                </a:cubicBezTo>
                <a:cubicBezTo>
                  <a:pt x="1791" y="1606"/>
                  <a:pt x="1791" y="1605"/>
                  <a:pt x="1792" y="1604"/>
                </a:cubicBezTo>
                <a:cubicBezTo>
                  <a:pt x="1793" y="1603"/>
                  <a:pt x="1795" y="1605"/>
                  <a:pt x="1796" y="1603"/>
                </a:cubicBezTo>
                <a:cubicBezTo>
                  <a:pt x="1796" y="1603"/>
                  <a:pt x="1796" y="1602"/>
                  <a:pt x="1797" y="1601"/>
                </a:cubicBezTo>
                <a:cubicBezTo>
                  <a:pt x="1797" y="1601"/>
                  <a:pt x="1797" y="1600"/>
                  <a:pt x="1798" y="1599"/>
                </a:cubicBezTo>
                <a:cubicBezTo>
                  <a:pt x="1798" y="1599"/>
                  <a:pt x="1799" y="1598"/>
                  <a:pt x="1799" y="1597"/>
                </a:cubicBezTo>
                <a:cubicBezTo>
                  <a:pt x="1800" y="1597"/>
                  <a:pt x="1800" y="1597"/>
                  <a:pt x="1801" y="1596"/>
                </a:cubicBezTo>
                <a:cubicBezTo>
                  <a:pt x="1802" y="1596"/>
                  <a:pt x="1802" y="1595"/>
                  <a:pt x="1803" y="1594"/>
                </a:cubicBezTo>
                <a:cubicBezTo>
                  <a:pt x="1803" y="1594"/>
                  <a:pt x="1804" y="1593"/>
                  <a:pt x="1804" y="1593"/>
                </a:cubicBezTo>
                <a:cubicBezTo>
                  <a:pt x="1804" y="1592"/>
                  <a:pt x="1804" y="1592"/>
                  <a:pt x="1803" y="1591"/>
                </a:cubicBezTo>
                <a:cubicBezTo>
                  <a:pt x="1802" y="1591"/>
                  <a:pt x="1802" y="1590"/>
                  <a:pt x="1802" y="1590"/>
                </a:cubicBezTo>
                <a:cubicBezTo>
                  <a:pt x="1801" y="1589"/>
                  <a:pt x="1801" y="1589"/>
                  <a:pt x="1800" y="1589"/>
                </a:cubicBezTo>
                <a:cubicBezTo>
                  <a:pt x="1800" y="1588"/>
                  <a:pt x="1800" y="1587"/>
                  <a:pt x="1801" y="1587"/>
                </a:cubicBezTo>
                <a:cubicBezTo>
                  <a:pt x="1801" y="1587"/>
                  <a:pt x="1801" y="1588"/>
                  <a:pt x="1802" y="1588"/>
                </a:cubicBezTo>
                <a:cubicBezTo>
                  <a:pt x="1802" y="1588"/>
                  <a:pt x="1802" y="1588"/>
                  <a:pt x="1803" y="1588"/>
                </a:cubicBezTo>
                <a:cubicBezTo>
                  <a:pt x="1804" y="1588"/>
                  <a:pt x="1804" y="1588"/>
                  <a:pt x="1804" y="1589"/>
                </a:cubicBezTo>
                <a:cubicBezTo>
                  <a:pt x="1805" y="1590"/>
                  <a:pt x="1804" y="1590"/>
                  <a:pt x="1806" y="1590"/>
                </a:cubicBezTo>
                <a:cubicBezTo>
                  <a:pt x="1806" y="1590"/>
                  <a:pt x="1807" y="1591"/>
                  <a:pt x="1808" y="1590"/>
                </a:cubicBezTo>
                <a:cubicBezTo>
                  <a:pt x="1808" y="1590"/>
                  <a:pt x="1808" y="1589"/>
                  <a:pt x="1808" y="1588"/>
                </a:cubicBezTo>
                <a:cubicBezTo>
                  <a:pt x="1808" y="1587"/>
                  <a:pt x="1808" y="1587"/>
                  <a:pt x="1807" y="1587"/>
                </a:cubicBezTo>
                <a:cubicBezTo>
                  <a:pt x="1805" y="1586"/>
                  <a:pt x="1808" y="1586"/>
                  <a:pt x="1809" y="1586"/>
                </a:cubicBezTo>
                <a:cubicBezTo>
                  <a:pt x="1810" y="1586"/>
                  <a:pt x="1811" y="1584"/>
                  <a:pt x="1812" y="1584"/>
                </a:cubicBezTo>
                <a:cubicBezTo>
                  <a:pt x="1813" y="1584"/>
                  <a:pt x="1815" y="1584"/>
                  <a:pt x="1816" y="1584"/>
                </a:cubicBezTo>
                <a:cubicBezTo>
                  <a:pt x="1816" y="1583"/>
                  <a:pt x="1817" y="1583"/>
                  <a:pt x="1818" y="1583"/>
                </a:cubicBezTo>
                <a:cubicBezTo>
                  <a:pt x="1819" y="1582"/>
                  <a:pt x="1818" y="1582"/>
                  <a:pt x="1818" y="1581"/>
                </a:cubicBezTo>
                <a:cubicBezTo>
                  <a:pt x="1818" y="1580"/>
                  <a:pt x="1819" y="1579"/>
                  <a:pt x="1820" y="1580"/>
                </a:cubicBezTo>
                <a:cubicBezTo>
                  <a:pt x="1820" y="1580"/>
                  <a:pt x="1820" y="1580"/>
                  <a:pt x="1821" y="1581"/>
                </a:cubicBezTo>
                <a:cubicBezTo>
                  <a:pt x="1822" y="1581"/>
                  <a:pt x="1824" y="1579"/>
                  <a:pt x="1825" y="1579"/>
                </a:cubicBezTo>
                <a:cubicBezTo>
                  <a:pt x="1826" y="1577"/>
                  <a:pt x="1827" y="1576"/>
                  <a:pt x="1829" y="1575"/>
                </a:cubicBezTo>
                <a:cubicBezTo>
                  <a:pt x="1830" y="1574"/>
                  <a:pt x="1830" y="1574"/>
                  <a:pt x="1831" y="1574"/>
                </a:cubicBezTo>
                <a:cubicBezTo>
                  <a:pt x="1832" y="1574"/>
                  <a:pt x="1833" y="1574"/>
                  <a:pt x="1834" y="1573"/>
                </a:cubicBezTo>
                <a:cubicBezTo>
                  <a:pt x="1834" y="1571"/>
                  <a:pt x="1834" y="1570"/>
                  <a:pt x="1833" y="1569"/>
                </a:cubicBezTo>
                <a:cubicBezTo>
                  <a:pt x="1833" y="1568"/>
                  <a:pt x="1833" y="1567"/>
                  <a:pt x="1834" y="1568"/>
                </a:cubicBezTo>
                <a:cubicBezTo>
                  <a:pt x="1834" y="1568"/>
                  <a:pt x="1834" y="1569"/>
                  <a:pt x="1834" y="1569"/>
                </a:cubicBezTo>
                <a:cubicBezTo>
                  <a:pt x="1835" y="1569"/>
                  <a:pt x="1835" y="1568"/>
                  <a:pt x="1835" y="1567"/>
                </a:cubicBezTo>
                <a:cubicBezTo>
                  <a:pt x="1835" y="1566"/>
                  <a:pt x="1836" y="1566"/>
                  <a:pt x="1836" y="1565"/>
                </a:cubicBezTo>
                <a:cubicBezTo>
                  <a:pt x="1837" y="1563"/>
                  <a:pt x="1838" y="1562"/>
                  <a:pt x="1839" y="1561"/>
                </a:cubicBezTo>
                <a:cubicBezTo>
                  <a:pt x="1840" y="1560"/>
                  <a:pt x="1841" y="1559"/>
                  <a:pt x="1842" y="1558"/>
                </a:cubicBezTo>
                <a:cubicBezTo>
                  <a:pt x="1842" y="1558"/>
                  <a:pt x="1843" y="1558"/>
                  <a:pt x="1844" y="1558"/>
                </a:cubicBezTo>
                <a:cubicBezTo>
                  <a:pt x="1844" y="1558"/>
                  <a:pt x="1845" y="1557"/>
                  <a:pt x="1845" y="1556"/>
                </a:cubicBezTo>
                <a:cubicBezTo>
                  <a:pt x="1847" y="1554"/>
                  <a:pt x="1849" y="1554"/>
                  <a:pt x="1852" y="1554"/>
                </a:cubicBezTo>
                <a:cubicBezTo>
                  <a:pt x="1853" y="1554"/>
                  <a:pt x="1855" y="1554"/>
                  <a:pt x="1856" y="1554"/>
                </a:cubicBezTo>
                <a:cubicBezTo>
                  <a:pt x="1857" y="1554"/>
                  <a:pt x="1858" y="1554"/>
                  <a:pt x="1860" y="1554"/>
                </a:cubicBezTo>
                <a:cubicBezTo>
                  <a:pt x="1860" y="1553"/>
                  <a:pt x="1861" y="1552"/>
                  <a:pt x="1861" y="1551"/>
                </a:cubicBezTo>
                <a:cubicBezTo>
                  <a:pt x="1862" y="1549"/>
                  <a:pt x="1862" y="1548"/>
                  <a:pt x="1863" y="1547"/>
                </a:cubicBezTo>
                <a:cubicBezTo>
                  <a:pt x="1864" y="1546"/>
                  <a:pt x="1865" y="1545"/>
                  <a:pt x="1866" y="1544"/>
                </a:cubicBezTo>
                <a:cubicBezTo>
                  <a:pt x="1867" y="1543"/>
                  <a:pt x="1868" y="1542"/>
                  <a:pt x="1870" y="1541"/>
                </a:cubicBezTo>
                <a:cubicBezTo>
                  <a:pt x="1872" y="1540"/>
                  <a:pt x="1871" y="1538"/>
                  <a:pt x="1872" y="1536"/>
                </a:cubicBezTo>
                <a:cubicBezTo>
                  <a:pt x="1872" y="1535"/>
                  <a:pt x="1873" y="1535"/>
                  <a:pt x="1873" y="1535"/>
                </a:cubicBezTo>
                <a:cubicBezTo>
                  <a:pt x="1874" y="1535"/>
                  <a:pt x="1875" y="1534"/>
                  <a:pt x="1875" y="1534"/>
                </a:cubicBezTo>
                <a:cubicBezTo>
                  <a:pt x="1878" y="1534"/>
                  <a:pt x="1877" y="1536"/>
                  <a:pt x="1878" y="1537"/>
                </a:cubicBezTo>
                <a:cubicBezTo>
                  <a:pt x="1879" y="1537"/>
                  <a:pt x="1881" y="1536"/>
                  <a:pt x="1882" y="1536"/>
                </a:cubicBezTo>
                <a:cubicBezTo>
                  <a:pt x="1883" y="1536"/>
                  <a:pt x="1886" y="1537"/>
                  <a:pt x="1886" y="1535"/>
                </a:cubicBezTo>
                <a:cubicBezTo>
                  <a:pt x="1885" y="1535"/>
                  <a:pt x="1884" y="1535"/>
                  <a:pt x="1884" y="1535"/>
                </a:cubicBezTo>
                <a:cubicBezTo>
                  <a:pt x="1883" y="1534"/>
                  <a:pt x="1883" y="1534"/>
                  <a:pt x="1884" y="1534"/>
                </a:cubicBezTo>
                <a:cubicBezTo>
                  <a:pt x="1885" y="1534"/>
                  <a:pt x="1886" y="1533"/>
                  <a:pt x="1888" y="1533"/>
                </a:cubicBezTo>
                <a:cubicBezTo>
                  <a:pt x="1888" y="1533"/>
                  <a:pt x="1889" y="1533"/>
                  <a:pt x="1889" y="1533"/>
                </a:cubicBezTo>
                <a:cubicBezTo>
                  <a:pt x="1890" y="1532"/>
                  <a:pt x="1891" y="1532"/>
                  <a:pt x="1891" y="1532"/>
                </a:cubicBezTo>
                <a:cubicBezTo>
                  <a:pt x="1892" y="1532"/>
                  <a:pt x="1892" y="1531"/>
                  <a:pt x="1893" y="1531"/>
                </a:cubicBezTo>
                <a:cubicBezTo>
                  <a:pt x="1893" y="1530"/>
                  <a:pt x="1894" y="1530"/>
                  <a:pt x="1895" y="1530"/>
                </a:cubicBezTo>
                <a:cubicBezTo>
                  <a:pt x="1895" y="1529"/>
                  <a:pt x="1894" y="1529"/>
                  <a:pt x="1894" y="1529"/>
                </a:cubicBezTo>
                <a:cubicBezTo>
                  <a:pt x="1893" y="1529"/>
                  <a:pt x="1893" y="1529"/>
                  <a:pt x="1892" y="1529"/>
                </a:cubicBezTo>
                <a:cubicBezTo>
                  <a:pt x="1892" y="1529"/>
                  <a:pt x="1892" y="1528"/>
                  <a:pt x="1891" y="1528"/>
                </a:cubicBezTo>
                <a:cubicBezTo>
                  <a:pt x="1890" y="1529"/>
                  <a:pt x="1890" y="1530"/>
                  <a:pt x="1889" y="1529"/>
                </a:cubicBezTo>
                <a:cubicBezTo>
                  <a:pt x="1888" y="1529"/>
                  <a:pt x="1888" y="1529"/>
                  <a:pt x="1887" y="1529"/>
                </a:cubicBezTo>
                <a:cubicBezTo>
                  <a:pt x="1886" y="1529"/>
                  <a:pt x="1886" y="1530"/>
                  <a:pt x="1885" y="1530"/>
                </a:cubicBezTo>
                <a:cubicBezTo>
                  <a:pt x="1884" y="1531"/>
                  <a:pt x="1883" y="1530"/>
                  <a:pt x="1882" y="1529"/>
                </a:cubicBezTo>
                <a:cubicBezTo>
                  <a:pt x="1881" y="1528"/>
                  <a:pt x="1881" y="1529"/>
                  <a:pt x="1880" y="1528"/>
                </a:cubicBezTo>
                <a:cubicBezTo>
                  <a:pt x="1879" y="1528"/>
                  <a:pt x="1880" y="1527"/>
                  <a:pt x="1881" y="1527"/>
                </a:cubicBezTo>
                <a:cubicBezTo>
                  <a:pt x="1881" y="1527"/>
                  <a:pt x="1882" y="1527"/>
                  <a:pt x="1883" y="1527"/>
                </a:cubicBezTo>
                <a:cubicBezTo>
                  <a:pt x="1884" y="1527"/>
                  <a:pt x="1884" y="1527"/>
                  <a:pt x="1885" y="1526"/>
                </a:cubicBezTo>
                <a:cubicBezTo>
                  <a:pt x="1885" y="1526"/>
                  <a:pt x="1886" y="1526"/>
                  <a:pt x="1887" y="1526"/>
                </a:cubicBezTo>
                <a:cubicBezTo>
                  <a:pt x="1888" y="1526"/>
                  <a:pt x="1888" y="1525"/>
                  <a:pt x="1888" y="1524"/>
                </a:cubicBezTo>
                <a:cubicBezTo>
                  <a:pt x="1889" y="1524"/>
                  <a:pt x="1890" y="1524"/>
                  <a:pt x="1890" y="1523"/>
                </a:cubicBezTo>
                <a:cubicBezTo>
                  <a:pt x="1890" y="1522"/>
                  <a:pt x="1890" y="1522"/>
                  <a:pt x="1889" y="1521"/>
                </a:cubicBezTo>
                <a:cubicBezTo>
                  <a:pt x="1889" y="1521"/>
                  <a:pt x="1889" y="1520"/>
                  <a:pt x="1888" y="1520"/>
                </a:cubicBezTo>
                <a:cubicBezTo>
                  <a:pt x="1888" y="1520"/>
                  <a:pt x="1887" y="1520"/>
                  <a:pt x="1887" y="1520"/>
                </a:cubicBezTo>
                <a:cubicBezTo>
                  <a:pt x="1887" y="1520"/>
                  <a:pt x="1887" y="1520"/>
                  <a:pt x="1886" y="1519"/>
                </a:cubicBezTo>
                <a:cubicBezTo>
                  <a:pt x="1886" y="1519"/>
                  <a:pt x="1885" y="1519"/>
                  <a:pt x="1884" y="1519"/>
                </a:cubicBezTo>
                <a:cubicBezTo>
                  <a:pt x="1884" y="1519"/>
                  <a:pt x="1883" y="1518"/>
                  <a:pt x="1883" y="1518"/>
                </a:cubicBezTo>
                <a:cubicBezTo>
                  <a:pt x="1884" y="1518"/>
                  <a:pt x="1884" y="1518"/>
                  <a:pt x="1885" y="1518"/>
                </a:cubicBezTo>
                <a:cubicBezTo>
                  <a:pt x="1886" y="1518"/>
                  <a:pt x="1886" y="1519"/>
                  <a:pt x="1887" y="1519"/>
                </a:cubicBezTo>
                <a:cubicBezTo>
                  <a:pt x="1888" y="1519"/>
                  <a:pt x="1887" y="1519"/>
                  <a:pt x="1888" y="1518"/>
                </a:cubicBezTo>
                <a:cubicBezTo>
                  <a:pt x="1889" y="1518"/>
                  <a:pt x="1889" y="1518"/>
                  <a:pt x="1889" y="1519"/>
                </a:cubicBezTo>
                <a:cubicBezTo>
                  <a:pt x="1890" y="1519"/>
                  <a:pt x="1890" y="1518"/>
                  <a:pt x="1891" y="1518"/>
                </a:cubicBezTo>
                <a:cubicBezTo>
                  <a:pt x="1891" y="1518"/>
                  <a:pt x="1892" y="1519"/>
                  <a:pt x="1892" y="1519"/>
                </a:cubicBezTo>
                <a:cubicBezTo>
                  <a:pt x="1893" y="1519"/>
                  <a:pt x="1894" y="1519"/>
                  <a:pt x="1894" y="1519"/>
                </a:cubicBezTo>
                <a:cubicBezTo>
                  <a:pt x="1895" y="1519"/>
                  <a:pt x="1896" y="1519"/>
                  <a:pt x="1897" y="1519"/>
                </a:cubicBezTo>
                <a:cubicBezTo>
                  <a:pt x="1897" y="1518"/>
                  <a:pt x="1898" y="1518"/>
                  <a:pt x="1899" y="1518"/>
                </a:cubicBezTo>
                <a:cubicBezTo>
                  <a:pt x="1900" y="1517"/>
                  <a:pt x="1901" y="1516"/>
                  <a:pt x="1902" y="1516"/>
                </a:cubicBezTo>
                <a:cubicBezTo>
                  <a:pt x="1904" y="1515"/>
                  <a:pt x="1905" y="1515"/>
                  <a:pt x="1905" y="1514"/>
                </a:cubicBezTo>
                <a:cubicBezTo>
                  <a:pt x="1906" y="1512"/>
                  <a:pt x="1906" y="1511"/>
                  <a:pt x="1906" y="1510"/>
                </a:cubicBezTo>
                <a:cubicBezTo>
                  <a:pt x="1906" y="1509"/>
                  <a:pt x="1906" y="1509"/>
                  <a:pt x="1906" y="1508"/>
                </a:cubicBezTo>
                <a:cubicBezTo>
                  <a:pt x="1905" y="1508"/>
                  <a:pt x="1905" y="1508"/>
                  <a:pt x="1905" y="1507"/>
                </a:cubicBezTo>
                <a:cubicBezTo>
                  <a:pt x="1904" y="1506"/>
                  <a:pt x="1904" y="1506"/>
                  <a:pt x="1902" y="1507"/>
                </a:cubicBezTo>
                <a:cubicBezTo>
                  <a:pt x="1902" y="1507"/>
                  <a:pt x="1901" y="1507"/>
                  <a:pt x="1901" y="1507"/>
                </a:cubicBezTo>
                <a:cubicBezTo>
                  <a:pt x="1900" y="1508"/>
                  <a:pt x="1901" y="1509"/>
                  <a:pt x="1901" y="1510"/>
                </a:cubicBezTo>
                <a:cubicBezTo>
                  <a:pt x="1900" y="1511"/>
                  <a:pt x="1900" y="1510"/>
                  <a:pt x="1900" y="1509"/>
                </a:cubicBezTo>
                <a:cubicBezTo>
                  <a:pt x="1899" y="1508"/>
                  <a:pt x="1899" y="1508"/>
                  <a:pt x="1900" y="1507"/>
                </a:cubicBezTo>
                <a:cubicBezTo>
                  <a:pt x="1900" y="1507"/>
                  <a:pt x="1900" y="1506"/>
                  <a:pt x="1899" y="1506"/>
                </a:cubicBezTo>
                <a:cubicBezTo>
                  <a:pt x="1899" y="1506"/>
                  <a:pt x="1899" y="1506"/>
                  <a:pt x="1899" y="1505"/>
                </a:cubicBezTo>
                <a:cubicBezTo>
                  <a:pt x="1899" y="1505"/>
                  <a:pt x="1899" y="1504"/>
                  <a:pt x="1899" y="1504"/>
                </a:cubicBezTo>
                <a:cubicBezTo>
                  <a:pt x="1898" y="1503"/>
                  <a:pt x="1898" y="1504"/>
                  <a:pt x="1897" y="1505"/>
                </a:cubicBezTo>
                <a:cubicBezTo>
                  <a:pt x="1897" y="1505"/>
                  <a:pt x="1896" y="1505"/>
                  <a:pt x="1896" y="1505"/>
                </a:cubicBezTo>
                <a:cubicBezTo>
                  <a:pt x="1895" y="1506"/>
                  <a:pt x="1896" y="1507"/>
                  <a:pt x="1895" y="1507"/>
                </a:cubicBezTo>
                <a:cubicBezTo>
                  <a:pt x="1894" y="1508"/>
                  <a:pt x="1894" y="1507"/>
                  <a:pt x="1894" y="1507"/>
                </a:cubicBezTo>
                <a:cubicBezTo>
                  <a:pt x="1893" y="1506"/>
                  <a:pt x="1891" y="1505"/>
                  <a:pt x="1890" y="1505"/>
                </a:cubicBezTo>
                <a:cubicBezTo>
                  <a:pt x="1889" y="1505"/>
                  <a:pt x="1887" y="1507"/>
                  <a:pt x="1887" y="1506"/>
                </a:cubicBezTo>
                <a:cubicBezTo>
                  <a:pt x="1886" y="1505"/>
                  <a:pt x="1887" y="1503"/>
                  <a:pt x="1885" y="1502"/>
                </a:cubicBezTo>
                <a:cubicBezTo>
                  <a:pt x="1885" y="1502"/>
                  <a:pt x="1885" y="1502"/>
                  <a:pt x="1885" y="1502"/>
                </a:cubicBezTo>
                <a:cubicBezTo>
                  <a:pt x="1886" y="1502"/>
                  <a:pt x="1886" y="1503"/>
                  <a:pt x="1887" y="1504"/>
                </a:cubicBezTo>
                <a:cubicBezTo>
                  <a:pt x="1888" y="1504"/>
                  <a:pt x="1889" y="1504"/>
                  <a:pt x="1890" y="1504"/>
                </a:cubicBezTo>
                <a:cubicBezTo>
                  <a:pt x="1892" y="1504"/>
                  <a:pt x="1892" y="1504"/>
                  <a:pt x="1893" y="1503"/>
                </a:cubicBezTo>
                <a:cubicBezTo>
                  <a:pt x="1894" y="1502"/>
                  <a:pt x="1895" y="1501"/>
                  <a:pt x="1895" y="1503"/>
                </a:cubicBezTo>
                <a:cubicBezTo>
                  <a:pt x="1896" y="1503"/>
                  <a:pt x="1896" y="1502"/>
                  <a:pt x="1896" y="1502"/>
                </a:cubicBezTo>
                <a:cubicBezTo>
                  <a:pt x="1897" y="1501"/>
                  <a:pt x="1897" y="1502"/>
                  <a:pt x="1898" y="1502"/>
                </a:cubicBezTo>
                <a:cubicBezTo>
                  <a:pt x="1899" y="1501"/>
                  <a:pt x="1898" y="1501"/>
                  <a:pt x="1899" y="1501"/>
                </a:cubicBezTo>
                <a:cubicBezTo>
                  <a:pt x="1900" y="1499"/>
                  <a:pt x="1900" y="1501"/>
                  <a:pt x="1902" y="1501"/>
                </a:cubicBezTo>
                <a:cubicBezTo>
                  <a:pt x="1902" y="1501"/>
                  <a:pt x="1903" y="1501"/>
                  <a:pt x="1903" y="1502"/>
                </a:cubicBezTo>
                <a:cubicBezTo>
                  <a:pt x="1904" y="1502"/>
                  <a:pt x="1904" y="1503"/>
                  <a:pt x="1904" y="1503"/>
                </a:cubicBezTo>
                <a:cubicBezTo>
                  <a:pt x="1905" y="1504"/>
                  <a:pt x="1905" y="1502"/>
                  <a:pt x="1904" y="1502"/>
                </a:cubicBezTo>
                <a:cubicBezTo>
                  <a:pt x="1904" y="1501"/>
                  <a:pt x="1904" y="1500"/>
                  <a:pt x="1903" y="1499"/>
                </a:cubicBezTo>
                <a:cubicBezTo>
                  <a:pt x="1902" y="1498"/>
                  <a:pt x="1901" y="1498"/>
                  <a:pt x="1901" y="1496"/>
                </a:cubicBezTo>
                <a:cubicBezTo>
                  <a:pt x="1901" y="1495"/>
                  <a:pt x="1899" y="1493"/>
                  <a:pt x="1900" y="1492"/>
                </a:cubicBezTo>
                <a:cubicBezTo>
                  <a:pt x="1900" y="1491"/>
                  <a:pt x="1901" y="1491"/>
                  <a:pt x="1902" y="1491"/>
                </a:cubicBezTo>
                <a:cubicBezTo>
                  <a:pt x="1903" y="1490"/>
                  <a:pt x="1902" y="1490"/>
                  <a:pt x="1903" y="1489"/>
                </a:cubicBezTo>
                <a:cubicBezTo>
                  <a:pt x="1903" y="1488"/>
                  <a:pt x="1902" y="1487"/>
                  <a:pt x="1902" y="1486"/>
                </a:cubicBezTo>
                <a:cubicBezTo>
                  <a:pt x="1902" y="1485"/>
                  <a:pt x="1901" y="1484"/>
                  <a:pt x="1901" y="1484"/>
                </a:cubicBezTo>
                <a:cubicBezTo>
                  <a:pt x="1900" y="1482"/>
                  <a:pt x="1898" y="1483"/>
                  <a:pt x="1897" y="1483"/>
                </a:cubicBezTo>
                <a:cubicBezTo>
                  <a:pt x="1896" y="1483"/>
                  <a:pt x="1896" y="1483"/>
                  <a:pt x="1895" y="1483"/>
                </a:cubicBezTo>
                <a:cubicBezTo>
                  <a:pt x="1894" y="1483"/>
                  <a:pt x="1894" y="1484"/>
                  <a:pt x="1893" y="1484"/>
                </a:cubicBezTo>
                <a:cubicBezTo>
                  <a:pt x="1893" y="1484"/>
                  <a:pt x="1892" y="1484"/>
                  <a:pt x="1891" y="1484"/>
                </a:cubicBezTo>
                <a:cubicBezTo>
                  <a:pt x="1891" y="1483"/>
                  <a:pt x="1891" y="1483"/>
                  <a:pt x="1890" y="1482"/>
                </a:cubicBezTo>
                <a:cubicBezTo>
                  <a:pt x="1890" y="1482"/>
                  <a:pt x="1889" y="1481"/>
                  <a:pt x="1889" y="1481"/>
                </a:cubicBezTo>
                <a:cubicBezTo>
                  <a:pt x="1890" y="1480"/>
                  <a:pt x="1891" y="1481"/>
                  <a:pt x="1891" y="1481"/>
                </a:cubicBezTo>
                <a:cubicBezTo>
                  <a:pt x="1891" y="1482"/>
                  <a:pt x="1892" y="1482"/>
                  <a:pt x="1892" y="1482"/>
                </a:cubicBezTo>
                <a:cubicBezTo>
                  <a:pt x="1892" y="1482"/>
                  <a:pt x="1892" y="1483"/>
                  <a:pt x="1892" y="1482"/>
                </a:cubicBezTo>
                <a:cubicBezTo>
                  <a:pt x="1893" y="1482"/>
                  <a:pt x="1893" y="1481"/>
                  <a:pt x="1893" y="1480"/>
                </a:cubicBezTo>
                <a:cubicBezTo>
                  <a:pt x="1893" y="1479"/>
                  <a:pt x="1894" y="1477"/>
                  <a:pt x="1893" y="1476"/>
                </a:cubicBezTo>
                <a:cubicBezTo>
                  <a:pt x="1892" y="1476"/>
                  <a:pt x="1892" y="1476"/>
                  <a:pt x="1892" y="1475"/>
                </a:cubicBezTo>
                <a:cubicBezTo>
                  <a:pt x="1892" y="1474"/>
                  <a:pt x="1893" y="1474"/>
                  <a:pt x="1894" y="1474"/>
                </a:cubicBezTo>
                <a:cubicBezTo>
                  <a:pt x="1895" y="1474"/>
                  <a:pt x="1896" y="1472"/>
                  <a:pt x="1895" y="1470"/>
                </a:cubicBezTo>
                <a:cubicBezTo>
                  <a:pt x="1895" y="1470"/>
                  <a:pt x="1894" y="1470"/>
                  <a:pt x="1894" y="1469"/>
                </a:cubicBezTo>
                <a:cubicBezTo>
                  <a:pt x="1894" y="1468"/>
                  <a:pt x="1894" y="1468"/>
                  <a:pt x="1893" y="1467"/>
                </a:cubicBezTo>
                <a:cubicBezTo>
                  <a:pt x="1893" y="1467"/>
                  <a:pt x="1892" y="1467"/>
                  <a:pt x="1892" y="1467"/>
                </a:cubicBezTo>
                <a:cubicBezTo>
                  <a:pt x="1891" y="1466"/>
                  <a:pt x="1892" y="1465"/>
                  <a:pt x="1893" y="1465"/>
                </a:cubicBezTo>
                <a:cubicBezTo>
                  <a:pt x="1893" y="1465"/>
                  <a:pt x="1894" y="1465"/>
                  <a:pt x="1894" y="1464"/>
                </a:cubicBezTo>
                <a:cubicBezTo>
                  <a:pt x="1894" y="1463"/>
                  <a:pt x="1894" y="1462"/>
                  <a:pt x="1895" y="1461"/>
                </a:cubicBezTo>
                <a:cubicBezTo>
                  <a:pt x="1895" y="1461"/>
                  <a:pt x="1895" y="1460"/>
                  <a:pt x="1895" y="1459"/>
                </a:cubicBezTo>
                <a:cubicBezTo>
                  <a:pt x="1894" y="1459"/>
                  <a:pt x="1893" y="1458"/>
                  <a:pt x="1893" y="1458"/>
                </a:cubicBezTo>
                <a:cubicBezTo>
                  <a:pt x="1892" y="1456"/>
                  <a:pt x="1890" y="1456"/>
                  <a:pt x="1888" y="1455"/>
                </a:cubicBezTo>
                <a:cubicBezTo>
                  <a:pt x="1887" y="1455"/>
                  <a:pt x="1887" y="1454"/>
                  <a:pt x="1885" y="1454"/>
                </a:cubicBezTo>
                <a:cubicBezTo>
                  <a:pt x="1884" y="1454"/>
                  <a:pt x="1882" y="1453"/>
                  <a:pt x="1881" y="1452"/>
                </a:cubicBezTo>
                <a:cubicBezTo>
                  <a:pt x="1881" y="1452"/>
                  <a:pt x="1881" y="1451"/>
                  <a:pt x="1880" y="1451"/>
                </a:cubicBezTo>
                <a:cubicBezTo>
                  <a:pt x="1880" y="1451"/>
                  <a:pt x="1879" y="1450"/>
                  <a:pt x="1879" y="1450"/>
                </a:cubicBezTo>
                <a:cubicBezTo>
                  <a:pt x="1879" y="1449"/>
                  <a:pt x="1879" y="1448"/>
                  <a:pt x="1878" y="1448"/>
                </a:cubicBezTo>
                <a:cubicBezTo>
                  <a:pt x="1878" y="1448"/>
                  <a:pt x="1877" y="1448"/>
                  <a:pt x="1876" y="1447"/>
                </a:cubicBezTo>
                <a:cubicBezTo>
                  <a:pt x="1878" y="1446"/>
                  <a:pt x="1880" y="1447"/>
                  <a:pt x="1880" y="1449"/>
                </a:cubicBezTo>
                <a:cubicBezTo>
                  <a:pt x="1880" y="1449"/>
                  <a:pt x="1881" y="1450"/>
                  <a:pt x="1881" y="1450"/>
                </a:cubicBezTo>
                <a:cubicBezTo>
                  <a:pt x="1883" y="1451"/>
                  <a:pt x="1882" y="1449"/>
                  <a:pt x="1883" y="1449"/>
                </a:cubicBezTo>
                <a:cubicBezTo>
                  <a:pt x="1884" y="1448"/>
                  <a:pt x="1885" y="1449"/>
                  <a:pt x="1885" y="1450"/>
                </a:cubicBezTo>
                <a:cubicBezTo>
                  <a:pt x="1886" y="1451"/>
                  <a:pt x="1888" y="1451"/>
                  <a:pt x="1889" y="1452"/>
                </a:cubicBezTo>
                <a:cubicBezTo>
                  <a:pt x="1889" y="1453"/>
                  <a:pt x="1889" y="1453"/>
                  <a:pt x="1890" y="1453"/>
                </a:cubicBezTo>
                <a:cubicBezTo>
                  <a:pt x="1890" y="1454"/>
                  <a:pt x="1891" y="1454"/>
                  <a:pt x="1891" y="1454"/>
                </a:cubicBezTo>
                <a:cubicBezTo>
                  <a:pt x="1892" y="1454"/>
                  <a:pt x="1892" y="1455"/>
                  <a:pt x="1893" y="1455"/>
                </a:cubicBezTo>
                <a:cubicBezTo>
                  <a:pt x="1893" y="1456"/>
                  <a:pt x="1893" y="1456"/>
                  <a:pt x="1894" y="1456"/>
                </a:cubicBezTo>
                <a:cubicBezTo>
                  <a:pt x="1894" y="1456"/>
                  <a:pt x="1894" y="1455"/>
                  <a:pt x="1894" y="1455"/>
                </a:cubicBezTo>
                <a:cubicBezTo>
                  <a:pt x="1893" y="1455"/>
                  <a:pt x="1893" y="1454"/>
                  <a:pt x="1893" y="1454"/>
                </a:cubicBezTo>
                <a:cubicBezTo>
                  <a:pt x="1893" y="1453"/>
                  <a:pt x="1893" y="1452"/>
                  <a:pt x="1893" y="1451"/>
                </a:cubicBezTo>
                <a:cubicBezTo>
                  <a:pt x="1893" y="1451"/>
                  <a:pt x="1892" y="1451"/>
                  <a:pt x="1891" y="1450"/>
                </a:cubicBezTo>
                <a:cubicBezTo>
                  <a:pt x="1891" y="1450"/>
                  <a:pt x="1891" y="1449"/>
                  <a:pt x="1890" y="1449"/>
                </a:cubicBezTo>
                <a:cubicBezTo>
                  <a:pt x="1890" y="1448"/>
                  <a:pt x="1889" y="1449"/>
                  <a:pt x="1889" y="1448"/>
                </a:cubicBezTo>
                <a:cubicBezTo>
                  <a:pt x="1888" y="1447"/>
                  <a:pt x="1889" y="1447"/>
                  <a:pt x="1890" y="1447"/>
                </a:cubicBezTo>
                <a:cubicBezTo>
                  <a:pt x="1890" y="1448"/>
                  <a:pt x="1891" y="1448"/>
                  <a:pt x="1891" y="1448"/>
                </a:cubicBezTo>
                <a:cubicBezTo>
                  <a:pt x="1892" y="1448"/>
                  <a:pt x="1892" y="1449"/>
                  <a:pt x="1893" y="1449"/>
                </a:cubicBezTo>
                <a:cubicBezTo>
                  <a:pt x="1893" y="1448"/>
                  <a:pt x="1892" y="1447"/>
                  <a:pt x="1891" y="1446"/>
                </a:cubicBezTo>
                <a:cubicBezTo>
                  <a:pt x="1890" y="1444"/>
                  <a:pt x="1890" y="1442"/>
                  <a:pt x="1890" y="1440"/>
                </a:cubicBezTo>
                <a:cubicBezTo>
                  <a:pt x="1890" y="1439"/>
                  <a:pt x="1890" y="1439"/>
                  <a:pt x="1890" y="1438"/>
                </a:cubicBezTo>
                <a:cubicBezTo>
                  <a:pt x="1891" y="1437"/>
                  <a:pt x="1891" y="1437"/>
                  <a:pt x="1891" y="1436"/>
                </a:cubicBezTo>
                <a:cubicBezTo>
                  <a:pt x="1891" y="1436"/>
                  <a:pt x="1891" y="1435"/>
                  <a:pt x="1891" y="1434"/>
                </a:cubicBezTo>
                <a:cubicBezTo>
                  <a:pt x="1891" y="1434"/>
                  <a:pt x="1892" y="1434"/>
                  <a:pt x="1891" y="1433"/>
                </a:cubicBezTo>
                <a:cubicBezTo>
                  <a:pt x="1891" y="1432"/>
                  <a:pt x="1890" y="1432"/>
                  <a:pt x="1890" y="1431"/>
                </a:cubicBezTo>
                <a:cubicBezTo>
                  <a:pt x="1890" y="1430"/>
                  <a:pt x="1890" y="1430"/>
                  <a:pt x="1889" y="1430"/>
                </a:cubicBezTo>
                <a:cubicBezTo>
                  <a:pt x="1889" y="1429"/>
                  <a:pt x="1888" y="1429"/>
                  <a:pt x="1888" y="1428"/>
                </a:cubicBezTo>
                <a:cubicBezTo>
                  <a:pt x="1888" y="1427"/>
                  <a:pt x="1889" y="1427"/>
                  <a:pt x="1890" y="1427"/>
                </a:cubicBezTo>
                <a:cubicBezTo>
                  <a:pt x="1891" y="1426"/>
                  <a:pt x="1891" y="1426"/>
                  <a:pt x="1891" y="1425"/>
                </a:cubicBezTo>
                <a:cubicBezTo>
                  <a:pt x="1892" y="1425"/>
                  <a:pt x="1893" y="1425"/>
                  <a:pt x="1893" y="1424"/>
                </a:cubicBezTo>
                <a:cubicBezTo>
                  <a:pt x="1894" y="1424"/>
                  <a:pt x="1894" y="1423"/>
                  <a:pt x="1895" y="1423"/>
                </a:cubicBezTo>
                <a:cubicBezTo>
                  <a:pt x="1895" y="1423"/>
                  <a:pt x="1896" y="1423"/>
                  <a:pt x="1897" y="1423"/>
                </a:cubicBezTo>
                <a:cubicBezTo>
                  <a:pt x="1898" y="1422"/>
                  <a:pt x="1898" y="1421"/>
                  <a:pt x="1900" y="1420"/>
                </a:cubicBezTo>
                <a:cubicBezTo>
                  <a:pt x="1900" y="1420"/>
                  <a:pt x="1901" y="1420"/>
                  <a:pt x="1902" y="1420"/>
                </a:cubicBezTo>
                <a:cubicBezTo>
                  <a:pt x="1902" y="1419"/>
                  <a:pt x="1902" y="1419"/>
                  <a:pt x="1903" y="1418"/>
                </a:cubicBezTo>
                <a:cubicBezTo>
                  <a:pt x="1903" y="1419"/>
                  <a:pt x="1903" y="1420"/>
                  <a:pt x="1903" y="1420"/>
                </a:cubicBezTo>
                <a:cubicBezTo>
                  <a:pt x="1902" y="1421"/>
                  <a:pt x="1902" y="1421"/>
                  <a:pt x="1901" y="1421"/>
                </a:cubicBezTo>
                <a:cubicBezTo>
                  <a:pt x="1901" y="1422"/>
                  <a:pt x="1901" y="1423"/>
                  <a:pt x="1901" y="1423"/>
                </a:cubicBezTo>
                <a:cubicBezTo>
                  <a:pt x="1900" y="1424"/>
                  <a:pt x="1900" y="1424"/>
                  <a:pt x="1899" y="1424"/>
                </a:cubicBezTo>
                <a:cubicBezTo>
                  <a:pt x="1898" y="1425"/>
                  <a:pt x="1898" y="1425"/>
                  <a:pt x="1898" y="1425"/>
                </a:cubicBezTo>
                <a:cubicBezTo>
                  <a:pt x="1897" y="1426"/>
                  <a:pt x="1897" y="1426"/>
                  <a:pt x="1896" y="1426"/>
                </a:cubicBezTo>
                <a:cubicBezTo>
                  <a:pt x="1896" y="1427"/>
                  <a:pt x="1896" y="1428"/>
                  <a:pt x="1896" y="1428"/>
                </a:cubicBezTo>
                <a:cubicBezTo>
                  <a:pt x="1895" y="1429"/>
                  <a:pt x="1895" y="1429"/>
                  <a:pt x="1895" y="1430"/>
                </a:cubicBezTo>
                <a:cubicBezTo>
                  <a:pt x="1896" y="1430"/>
                  <a:pt x="1897" y="1429"/>
                  <a:pt x="1898" y="1429"/>
                </a:cubicBezTo>
                <a:cubicBezTo>
                  <a:pt x="1898" y="1430"/>
                  <a:pt x="1898" y="1430"/>
                  <a:pt x="1898" y="1430"/>
                </a:cubicBezTo>
                <a:cubicBezTo>
                  <a:pt x="1898" y="1430"/>
                  <a:pt x="1898" y="1430"/>
                  <a:pt x="1898" y="1431"/>
                </a:cubicBezTo>
                <a:cubicBezTo>
                  <a:pt x="1897" y="1431"/>
                  <a:pt x="1897" y="1431"/>
                  <a:pt x="1897" y="1432"/>
                </a:cubicBezTo>
                <a:cubicBezTo>
                  <a:pt x="1897" y="1433"/>
                  <a:pt x="1897" y="1433"/>
                  <a:pt x="1896" y="1433"/>
                </a:cubicBezTo>
                <a:cubicBezTo>
                  <a:pt x="1895" y="1433"/>
                  <a:pt x="1895" y="1432"/>
                  <a:pt x="1894" y="1432"/>
                </a:cubicBezTo>
                <a:cubicBezTo>
                  <a:pt x="1893" y="1432"/>
                  <a:pt x="1893" y="1433"/>
                  <a:pt x="1893" y="1434"/>
                </a:cubicBezTo>
                <a:cubicBezTo>
                  <a:pt x="1893" y="1434"/>
                  <a:pt x="1893" y="1435"/>
                  <a:pt x="1893" y="1436"/>
                </a:cubicBezTo>
                <a:cubicBezTo>
                  <a:pt x="1893" y="1436"/>
                  <a:pt x="1893" y="1438"/>
                  <a:pt x="1894" y="1436"/>
                </a:cubicBezTo>
                <a:cubicBezTo>
                  <a:pt x="1894" y="1436"/>
                  <a:pt x="1894" y="1435"/>
                  <a:pt x="1895" y="1435"/>
                </a:cubicBezTo>
                <a:cubicBezTo>
                  <a:pt x="1896" y="1435"/>
                  <a:pt x="1898" y="1438"/>
                  <a:pt x="1897" y="1439"/>
                </a:cubicBezTo>
                <a:cubicBezTo>
                  <a:pt x="1897" y="1439"/>
                  <a:pt x="1897" y="1439"/>
                  <a:pt x="1896" y="1439"/>
                </a:cubicBezTo>
                <a:cubicBezTo>
                  <a:pt x="1895" y="1439"/>
                  <a:pt x="1895" y="1439"/>
                  <a:pt x="1895" y="1440"/>
                </a:cubicBezTo>
                <a:cubicBezTo>
                  <a:pt x="1895" y="1440"/>
                  <a:pt x="1896" y="1440"/>
                  <a:pt x="1896" y="1441"/>
                </a:cubicBezTo>
                <a:cubicBezTo>
                  <a:pt x="1896" y="1441"/>
                  <a:pt x="1896" y="1441"/>
                  <a:pt x="1896" y="1441"/>
                </a:cubicBezTo>
                <a:cubicBezTo>
                  <a:pt x="1896" y="1442"/>
                  <a:pt x="1897" y="1442"/>
                  <a:pt x="1898" y="1442"/>
                </a:cubicBezTo>
                <a:cubicBezTo>
                  <a:pt x="1898" y="1442"/>
                  <a:pt x="1899" y="1444"/>
                  <a:pt x="1900" y="1444"/>
                </a:cubicBezTo>
                <a:cubicBezTo>
                  <a:pt x="1899" y="1444"/>
                  <a:pt x="1898" y="1443"/>
                  <a:pt x="1898" y="1443"/>
                </a:cubicBezTo>
                <a:cubicBezTo>
                  <a:pt x="1897" y="1442"/>
                  <a:pt x="1896" y="1443"/>
                  <a:pt x="1896" y="1443"/>
                </a:cubicBezTo>
                <a:cubicBezTo>
                  <a:pt x="1895" y="1443"/>
                  <a:pt x="1895" y="1442"/>
                  <a:pt x="1894" y="1442"/>
                </a:cubicBezTo>
                <a:cubicBezTo>
                  <a:pt x="1893" y="1442"/>
                  <a:pt x="1895" y="1444"/>
                  <a:pt x="1895" y="1445"/>
                </a:cubicBezTo>
                <a:cubicBezTo>
                  <a:pt x="1895" y="1445"/>
                  <a:pt x="1894" y="1445"/>
                  <a:pt x="1894" y="1446"/>
                </a:cubicBezTo>
                <a:cubicBezTo>
                  <a:pt x="1894" y="1447"/>
                  <a:pt x="1894" y="1447"/>
                  <a:pt x="1895" y="1448"/>
                </a:cubicBezTo>
                <a:cubicBezTo>
                  <a:pt x="1895" y="1448"/>
                  <a:pt x="1894" y="1449"/>
                  <a:pt x="1895" y="1449"/>
                </a:cubicBezTo>
                <a:cubicBezTo>
                  <a:pt x="1896" y="1449"/>
                  <a:pt x="1896" y="1448"/>
                  <a:pt x="1897" y="1448"/>
                </a:cubicBezTo>
                <a:cubicBezTo>
                  <a:pt x="1897" y="1448"/>
                  <a:pt x="1897" y="1450"/>
                  <a:pt x="1897" y="1450"/>
                </a:cubicBezTo>
                <a:cubicBezTo>
                  <a:pt x="1898" y="1451"/>
                  <a:pt x="1898" y="1451"/>
                  <a:pt x="1899" y="1451"/>
                </a:cubicBezTo>
                <a:cubicBezTo>
                  <a:pt x="1899" y="1451"/>
                  <a:pt x="1900" y="1451"/>
                  <a:pt x="1900" y="1451"/>
                </a:cubicBezTo>
                <a:cubicBezTo>
                  <a:pt x="1900" y="1451"/>
                  <a:pt x="1900" y="1452"/>
                  <a:pt x="1901" y="1452"/>
                </a:cubicBezTo>
                <a:cubicBezTo>
                  <a:pt x="1902" y="1452"/>
                  <a:pt x="1901" y="1451"/>
                  <a:pt x="1901" y="1450"/>
                </a:cubicBezTo>
                <a:cubicBezTo>
                  <a:pt x="1902" y="1450"/>
                  <a:pt x="1902" y="1450"/>
                  <a:pt x="1902" y="1450"/>
                </a:cubicBezTo>
                <a:cubicBezTo>
                  <a:pt x="1902" y="1449"/>
                  <a:pt x="1902" y="1450"/>
                  <a:pt x="1903" y="1449"/>
                </a:cubicBezTo>
                <a:cubicBezTo>
                  <a:pt x="1903" y="1449"/>
                  <a:pt x="1903" y="1448"/>
                  <a:pt x="1903" y="1448"/>
                </a:cubicBezTo>
                <a:cubicBezTo>
                  <a:pt x="1904" y="1449"/>
                  <a:pt x="1904" y="1451"/>
                  <a:pt x="1903" y="1452"/>
                </a:cubicBezTo>
                <a:cubicBezTo>
                  <a:pt x="1903" y="1452"/>
                  <a:pt x="1903" y="1452"/>
                  <a:pt x="1903" y="1452"/>
                </a:cubicBezTo>
                <a:cubicBezTo>
                  <a:pt x="1903" y="1452"/>
                  <a:pt x="1903" y="1453"/>
                  <a:pt x="1903" y="1453"/>
                </a:cubicBezTo>
                <a:cubicBezTo>
                  <a:pt x="1902" y="1454"/>
                  <a:pt x="1902" y="1454"/>
                  <a:pt x="1902" y="1454"/>
                </a:cubicBezTo>
                <a:cubicBezTo>
                  <a:pt x="1902" y="1456"/>
                  <a:pt x="1904" y="1454"/>
                  <a:pt x="1904" y="1456"/>
                </a:cubicBezTo>
                <a:cubicBezTo>
                  <a:pt x="1905" y="1456"/>
                  <a:pt x="1903" y="1458"/>
                  <a:pt x="1903" y="1458"/>
                </a:cubicBezTo>
                <a:cubicBezTo>
                  <a:pt x="1902" y="1461"/>
                  <a:pt x="1904" y="1459"/>
                  <a:pt x="1905" y="1458"/>
                </a:cubicBezTo>
                <a:cubicBezTo>
                  <a:pt x="1907" y="1458"/>
                  <a:pt x="1906" y="1460"/>
                  <a:pt x="1906" y="1461"/>
                </a:cubicBezTo>
                <a:cubicBezTo>
                  <a:pt x="1905" y="1462"/>
                  <a:pt x="1905" y="1464"/>
                  <a:pt x="1904" y="1465"/>
                </a:cubicBezTo>
                <a:cubicBezTo>
                  <a:pt x="1903" y="1466"/>
                  <a:pt x="1902" y="1467"/>
                  <a:pt x="1902" y="1469"/>
                </a:cubicBezTo>
                <a:cubicBezTo>
                  <a:pt x="1902" y="1470"/>
                  <a:pt x="1901" y="1472"/>
                  <a:pt x="1900" y="1473"/>
                </a:cubicBezTo>
                <a:cubicBezTo>
                  <a:pt x="1900" y="1475"/>
                  <a:pt x="1901" y="1476"/>
                  <a:pt x="1901" y="1477"/>
                </a:cubicBezTo>
                <a:cubicBezTo>
                  <a:pt x="1902" y="1477"/>
                  <a:pt x="1902" y="1478"/>
                  <a:pt x="1902" y="1478"/>
                </a:cubicBezTo>
                <a:cubicBezTo>
                  <a:pt x="1903" y="1478"/>
                  <a:pt x="1903" y="1477"/>
                  <a:pt x="1903" y="1476"/>
                </a:cubicBezTo>
                <a:cubicBezTo>
                  <a:pt x="1904" y="1475"/>
                  <a:pt x="1903" y="1474"/>
                  <a:pt x="1904" y="1472"/>
                </a:cubicBezTo>
                <a:cubicBezTo>
                  <a:pt x="1904" y="1471"/>
                  <a:pt x="1905" y="1470"/>
                  <a:pt x="1907" y="1470"/>
                </a:cubicBezTo>
                <a:cubicBezTo>
                  <a:pt x="1909" y="1468"/>
                  <a:pt x="1909" y="1465"/>
                  <a:pt x="1910" y="1463"/>
                </a:cubicBezTo>
                <a:cubicBezTo>
                  <a:pt x="1911" y="1462"/>
                  <a:pt x="1912" y="1461"/>
                  <a:pt x="1912" y="1460"/>
                </a:cubicBezTo>
                <a:cubicBezTo>
                  <a:pt x="1913" y="1458"/>
                  <a:pt x="1914" y="1455"/>
                  <a:pt x="1916" y="1452"/>
                </a:cubicBezTo>
                <a:cubicBezTo>
                  <a:pt x="1917" y="1451"/>
                  <a:pt x="1916" y="1450"/>
                  <a:pt x="1917" y="1449"/>
                </a:cubicBezTo>
                <a:cubicBezTo>
                  <a:pt x="1919" y="1447"/>
                  <a:pt x="1920" y="1446"/>
                  <a:pt x="1920" y="1443"/>
                </a:cubicBezTo>
                <a:cubicBezTo>
                  <a:pt x="1919" y="1441"/>
                  <a:pt x="1918" y="1445"/>
                  <a:pt x="1918" y="1443"/>
                </a:cubicBezTo>
                <a:cubicBezTo>
                  <a:pt x="1918" y="1443"/>
                  <a:pt x="1918" y="1443"/>
                  <a:pt x="1918" y="1442"/>
                </a:cubicBezTo>
                <a:cubicBezTo>
                  <a:pt x="1918" y="1442"/>
                  <a:pt x="1918" y="1442"/>
                  <a:pt x="1918" y="1441"/>
                </a:cubicBezTo>
                <a:cubicBezTo>
                  <a:pt x="1918" y="1440"/>
                  <a:pt x="1919" y="1440"/>
                  <a:pt x="1919" y="1439"/>
                </a:cubicBezTo>
                <a:cubicBezTo>
                  <a:pt x="1920" y="1438"/>
                  <a:pt x="1918" y="1437"/>
                  <a:pt x="1917" y="1437"/>
                </a:cubicBezTo>
                <a:cubicBezTo>
                  <a:pt x="1915" y="1435"/>
                  <a:pt x="1914" y="1433"/>
                  <a:pt x="1913" y="1430"/>
                </a:cubicBezTo>
                <a:cubicBezTo>
                  <a:pt x="1913" y="1429"/>
                  <a:pt x="1911" y="1428"/>
                  <a:pt x="1911" y="1427"/>
                </a:cubicBezTo>
                <a:cubicBezTo>
                  <a:pt x="1911" y="1426"/>
                  <a:pt x="1911" y="1425"/>
                  <a:pt x="1911" y="1424"/>
                </a:cubicBezTo>
                <a:cubicBezTo>
                  <a:pt x="1911" y="1424"/>
                  <a:pt x="1911" y="1424"/>
                  <a:pt x="1910" y="1423"/>
                </a:cubicBezTo>
                <a:cubicBezTo>
                  <a:pt x="1910" y="1422"/>
                  <a:pt x="1910" y="1422"/>
                  <a:pt x="1910" y="1421"/>
                </a:cubicBezTo>
                <a:cubicBezTo>
                  <a:pt x="1909" y="1420"/>
                  <a:pt x="1909" y="1420"/>
                  <a:pt x="1909" y="1419"/>
                </a:cubicBezTo>
                <a:cubicBezTo>
                  <a:pt x="1908" y="1418"/>
                  <a:pt x="1910" y="1417"/>
                  <a:pt x="1910" y="1416"/>
                </a:cubicBezTo>
                <a:cubicBezTo>
                  <a:pt x="1910" y="1416"/>
                  <a:pt x="1911" y="1417"/>
                  <a:pt x="1910" y="1418"/>
                </a:cubicBezTo>
                <a:cubicBezTo>
                  <a:pt x="1910" y="1419"/>
                  <a:pt x="1910" y="1419"/>
                  <a:pt x="1909" y="1419"/>
                </a:cubicBezTo>
                <a:cubicBezTo>
                  <a:pt x="1909" y="1420"/>
                  <a:pt x="1910" y="1420"/>
                  <a:pt x="1910" y="1421"/>
                </a:cubicBezTo>
                <a:cubicBezTo>
                  <a:pt x="1910" y="1421"/>
                  <a:pt x="1911" y="1422"/>
                  <a:pt x="1911" y="1423"/>
                </a:cubicBezTo>
                <a:cubicBezTo>
                  <a:pt x="1912" y="1423"/>
                  <a:pt x="1912" y="1424"/>
                  <a:pt x="1913" y="1424"/>
                </a:cubicBezTo>
                <a:cubicBezTo>
                  <a:pt x="1913" y="1425"/>
                  <a:pt x="1913" y="1424"/>
                  <a:pt x="1914" y="1425"/>
                </a:cubicBezTo>
                <a:cubicBezTo>
                  <a:pt x="1914" y="1425"/>
                  <a:pt x="1914" y="1425"/>
                  <a:pt x="1914" y="1426"/>
                </a:cubicBezTo>
                <a:cubicBezTo>
                  <a:pt x="1915" y="1426"/>
                  <a:pt x="1916" y="1428"/>
                  <a:pt x="1917" y="1428"/>
                </a:cubicBezTo>
                <a:cubicBezTo>
                  <a:pt x="1918" y="1429"/>
                  <a:pt x="1920" y="1428"/>
                  <a:pt x="1921" y="1429"/>
                </a:cubicBezTo>
                <a:cubicBezTo>
                  <a:pt x="1923" y="1429"/>
                  <a:pt x="1923" y="1431"/>
                  <a:pt x="1923" y="1432"/>
                </a:cubicBezTo>
                <a:cubicBezTo>
                  <a:pt x="1922" y="1433"/>
                  <a:pt x="1921" y="1434"/>
                  <a:pt x="1921" y="1435"/>
                </a:cubicBezTo>
                <a:cubicBezTo>
                  <a:pt x="1922" y="1437"/>
                  <a:pt x="1923" y="1435"/>
                  <a:pt x="1923" y="1435"/>
                </a:cubicBezTo>
                <a:cubicBezTo>
                  <a:pt x="1924" y="1434"/>
                  <a:pt x="1925" y="1434"/>
                  <a:pt x="1925" y="1434"/>
                </a:cubicBezTo>
                <a:cubicBezTo>
                  <a:pt x="1926" y="1434"/>
                  <a:pt x="1926" y="1432"/>
                  <a:pt x="1926" y="1432"/>
                </a:cubicBezTo>
                <a:cubicBezTo>
                  <a:pt x="1927" y="1430"/>
                  <a:pt x="1928" y="1430"/>
                  <a:pt x="1928" y="1428"/>
                </a:cubicBezTo>
                <a:cubicBezTo>
                  <a:pt x="1929" y="1427"/>
                  <a:pt x="1929" y="1426"/>
                  <a:pt x="1931" y="1425"/>
                </a:cubicBezTo>
                <a:cubicBezTo>
                  <a:pt x="1932" y="1425"/>
                  <a:pt x="1932" y="1425"/>
                  <a:pt x="1933" y="1424"/>
                </a:cubicBezTo>
                <a:cubicBezTo>
                  <a:pt x="1933" y="1423"/>
                  <a:pt x="1935" y="1422"/>
                  <a:pt x="1936" y="1421"/>
                </a:cubicBezTo>
                <a:cubicBezTo>
                  <a:pt x="1936" y="1421"/>
                  <a:pt x="1936" y="1420"/>
                  <a:pt x="1936" y="1420"/>
                </a:cubicBezTo>
                <a:cubicBezTo>
                  <a:pt x="1937" y="1419"/>
                  <a:pt x="1937" y="1419"/>
                  <a:pt x="1938" y="1418"/>
                </a:cubicBezTo>
                <a:cubicBezTo>
                  <a:pt x="1939" y="1418"/>
                  <a:pt x="1939" y="1417"/>
                  <a:pt x="1939" y="1416"/>
                </a:cubicBezTo>
                <a:cubicBezTo>
                  <a:pt x="1939" y="1415"/>
                  <a:pt x="1938" y="1415"/>
                  <a:pt x="1938" y="1414"/>
                </a:cubicBezTo>
                <a:cubicBezTo>
                  <a:pt x="1939" y="1414"/>
                  <a:pt x="1940" y="1417"/>
                  <a:pt x="1940" y="1414"/>
                </a:cubicBezTo>
                <a:cubicBezTo>
                  <a:pt x="1941" y="1414"/>
                  <a:pt x="1941" y="1413"/>
                  <a:pt x="1941" y="1412"/>
                </a:cubicBezTo>
                <a:cubicBezTo>
                  <a:pt x="1941" y="1411"/>
                  <a:pt x="1940" y="1411"/>
                  <a:pt x="1940" y="1410"/>
                </a:cubicBezTo>
                <a:cubicBezTo>
                  <a:pt x="1940" y="1409"/>
                  <a:pt x="1940" y="1409"/>
                  <a:pt x="1941" y="1408"/>
                </a:cubicBezTo>
                <a:cubicBezTo>
                  <a:pt x="1941" y="1408"/>
                  <a:pt x="1941" y="1407"/>
                  <a:pt x="1941" y="1406"/>
                </a:cubicBezTo>
                <a:cubicBezTo>
                  <a:pt x="1941" y="1404"/>
                  <a:pt x="1942" y="1404"/>
                  <a:pt x="1942" y="1402"/>
                </a:cubicBezTo>
                <a:cubicBezTo>
                  <a:pt x="1942" y="1401"/>
                  <a:pt x="1942" y="1399"/>
                  <a:pt x="1941" y="1398"/>
                </a:cubicBezTo>
                <a:cubicBezTo>
                  <a:pt x="1940" y="1398"/>
                  <a:pt x="1938" y="1400"/>
                  <a:pt x="1937" y="1398"/>
                </a:cubicBezTo>
                <a:cubicBezTo>
                  <a:pt x="1935" y="1397"/>
                  <a:pt x="1938" y="1396"/>
                  <a:pt x="1938" y="1395"/>
                </a:cubicBezTo>
                <a:cubicBezTo>
                  <a:pt x="1939" y="1394"/>
                  <a:pt x="1939" y="1392"/>
                  <a:pt x="1941" y="1391"/>
                </a:cubicBezTo>
                <a:cubicBezTo>
                  <a:pt x="1942" y="1391"/>
                  <a:pt x="1943" y="1390"/>
                  <a:pt x="1944" y="1389"/>
                </a:cubicBezTo>
                <a:cubicBezTo>
                  <a:pt x="1946" y="1388"/>
                  <a:pt x="1948" y="1386"/>
                  <a:pt x="1950" y="1384"/>
                </a:cubicBezTo>
                <a:cubicBezTo>
                  <a:pt x="1952" y="1383"/>
                  <a:pt x="1955" y="1382"/>
                  <a:pt x="1957" y="1381"/>
                </a:cubicBezTo>
                <a:cubicBezTo>
                  <a:pt x="1959" y="1380"/>
                  <a:pt x="1960" y="1379"/>
                  <a:pt x="1961" y="1379"/>
                </a:cubicBezTo>
                <a:cubicBezTo>
                  <a:pt x="1962" y="1378"/>
                  <a:pt x="1964" y="1378"/>
                  <a:pt x="1965" y="1378"/>
                </a:cubicBezTo>
                <a:cubicBezTo>
                  <a:pt x="1968" y="1377"/>
                  <a:pt x="1971" y="1376"/>
                  <a:pt x="1974" y="1376"/>
                </a:cubicBezTo>
                <a:cubicBezTo>
                  <a:pt x="1975" y="1376"/>
                  <a:pt x="1977" y="1376"/>
                  <a:pt x="1978" y="1376"/>
                </a:cubicBezTo>
                <a:cubicBezTo>
                  <a:pt x="1980" y="1376"/>
                  <a:pt x="1981" y="1377"/>
                  <a:pt x="1983" y="1377"/>
                </a:cubicBezTo>
                <a:cubicBezTo>
                  <a:pt x="1984" y="1377"/>
                  <a:pt x="1985" y="1376"/>
                  <a:pt x="1987" y="1376"/>
                </a:cubicBezTo>
                <a:cubicBezTo>
                  <a:pt x="1988" y="1376"/>
                  <a:pt x="1988" y="1376"/>
                  <a:pt x="1989" y="1377"/>
                </a:cubicBezTo>
                <a:cubicBezTo>
                  <a:pt x="1990" y="1377"/>
                  <a:pt x="1991" y="1377"/>
                  <a:pt x="1992" y="1376"/>
                </a:cubicBezTo>
                <a:cubicBezTo>
                  <a:pt x="1993" y="1376"/>
                  <a:pt x="1994" y="1376"/>
                  <a:pt x="1994" y="1375"/>
                </a:cubicBezTo>
                <a:cubicBezTo>
                  <a:pt x="1995" y="1375"/>
                  <a:pt x="1995" y="1374"/>
                  <a:pt x="1995" y="1373"/>
                </a:cubicBezTo>
                <a:cubicBezTo>
                  <a:pt x="1996" y="1372"/>
                  <a:pt x="1996" y="1372"/>
                  <a:pt x="1995" y="1371"/>
                </a:cubicBezTo>
                <a:cubicBezTo>
                  <a:pt x="1995" y="1370"/>
                  <a:pt x="1995" y="1370"/>
                  <a:pt x="1995" y="1369"/>
                </a:cubicBezTo>
                <a:cubicBezTo>
                  <a:pt x="1996" y="1368"/>
                  <a:pt x="1995" y="1368"/>
                  <a:pt x="1995" y="1367"/>
                </a:cubicBezTo>
                <a:cubicBezTo>
                  <a:pt x="1995" y="1366"/>
                  <a:pt x="1996" y="1366"/>
                  <a:pt x="1996" y="1366"/>
                </a:cubicBezTo>
                <a:cubicBezTo>
                  <a:pt x="1997" y="1366"/>
                  <a:pt x="1998" y="1366"/>
                  <a:pt x="1999" y="1366"/>
                </a:cubicBezTo>
                <a:cubicBezTo>
                  <a:pt x="2000" y="1366"/>
                  <a:pt x="2000" y="1368"/>
                  <a:pt x="2000" y="1369"/>
                </a:cubicBezTo>
                <a:cubicBezTo>
                  <a:pt x="2000" y="1370"/>
                  <a:pt x="2000" y="1370"/>
                  <a:pt x="2001" y="1371"/>
                </a:cubicBezTo>
                <a:cubicBezTo>
                  <a:pt x="2001" y="1371"/>
                  <a:pt x="2000" y="1372"/>
                  <a:pt x="2001" y="1373"/>
                </a:cubicBezTo>
                <a:cubicBezTo>
                  <a:pt x="2001" y="1372"/>
                  <a:pt x="2001" y="1372"/>
                  <a:pt x="2002" y="1371"/>
                </a:cubicBezTo>
                <a:cubicBezTo>
                  <a:pt x="2002" y="1371"/>
                  <a:pt x="2003" y="1370"/>
                  <a:pt x="2004" y="1370"/>
                </a:cubicBezTo>
                <a:cubicBezTo>
                  <a:pt x="2004" y="1369"/>
                  <a:pt x="2005" y="1369"/>
                  <a:pt x="2006" y="1369"/>
                </a:cubicBezTo>
                <a:cubicBezTo>
                  <a:pt x="2006" y="1368"/>
                  <a:pt x="2007" y="1368"/>
                  <a:pt x="2007" y="1368"/>
                </a:cubicBezTo>
                <a:cubicBezTo>
                  <a:pt x="2008" y="1367"/>
                  <a:pt x="2008" y="1366"/>
                  <a:pt x="2009" y="1366"/>
                </a:cubicBezTo>
                <a:cubicBezTo>
                  <a:pt x="2010" y="1366"/>
                  <a:pt x="2010" y="1367"/>
                  <a:pt x="2010" y="1367"/>
                </a:cubicBezTo>
                <a:cubicBezTo>
                  <a:pt x="2011" y="1368"/>
                  <a:pt x="2012" y="1368"/>
                  <a:pt x="2012" y="1368"/>
                </a:cubicBezTo>
                <a:cubicBezTo>
                  <a:pt x="2013" y="1368"/>
                  <a:pt x="2013" y="1369"/>
                  <a:pt x="2014" y="1369"/>
                </a:cubicBezTo>
                <a:cubicBezTo>
                  <a:pt x="2015" y="1369"/>
                  <a:pt x="2015" y="1368"/>
                  <a:pt x="2016" y="1368"/>
                </a:cubicBezTo>
                <a:cubicBezTo>
                  <a:pt x="2017" y="1368"/>
                  <a:pt x="2018" y="1369"/>
                  <a:pt x="2019" y="1368"/>
                </a:cubicBezTo>
                <a:cubicBezTo>
                  <a:pt x="2020" y="1368"/>
                  <a:pt x="2021" y="1369"/>
                  <a:pt x="2022" y="1368"/>
                </a:cubicBezTo>
                <a:cubicBezTo>
                  <a:pt x="2023" y="1368"/>
                  <a:pt x="2023" y="1368"/>
                  <a:pt x="2024" y="1368"/>
                </a:cubicBezTo>
                <a:cubicBezTo>
                  <a:pt x="2025" y="1367"/>
                  <a:pt x="2025" y="1367"/>
                  <a:pt x="2026" y="1367"/>
                </a:cubicBezTo>
                <a:cubicBezTo>
                  <a:pt x="2026" y="1366"/>
                  <a:pt x="2026" y="1365"/>
                  <a:pt x="2026" y="1365"/>
                </a:cubicBezTo>
                <a:cubicBezTo>
                  <a:pt x="2026" y="1364"/>
                  <a:pt x="2026" y="1364"/>
                  <a:pt x="2025" y="1363"/>
                </a:cubicBezTo>
                <a:cubicBezTo>
                  <a:pt x="2025" y="1362"/>
                  <a:pt x="2025" y="1362"/>
                  <a:pt x="2025" y="1361"/>
                </a:cubicBezTo>
                <a:cubicBezTo>
                  <a:pt x="2024" y="1360"/>
                  <a:pt x="2024" y="1360"/>
                  <a:pt x="2024" y="1360"/>
                </a:cubicBezTo>
                <a:cubicBezTo>
                  <a:pt x="2023" y="1359"/>
                  <a:pt x="2023" y="1358"/>
                  <a:pt x="2023" y="1358"/>
                </a:cubicBezTo>
                <a:cubicBezTo>
                  <a:pt x="2022" y="1358"/>
                  <a:pt x="2019" y="1358"/>
                  <a:pt x="2019" y="1359"/>
                </a:cubicBezTo>
                <a:cubicBezTo>
                  <a:pt x="2020" y="1359"/>
                  <a:pt x="2021" y="1359"/>
                  <a:pt x="2022" y="1360"/>
                </a:cubicBezTo>
                <a:cubicBezTo>
                  <a:pt x="2022" y="1360"/>
                  <a:pt x="2023" y="1361"/>
                  <a:pt x="2023" y="1361"/>
                </a:cubicBezTo>
                <a:cubicBezTo>
                  <a:pt x="2023" y="1362"/>
                  <a:pt x="2023" y="1362"/>
                  <a:pt x="2023" y="1363"/>
                </a:cubicBezTo>
                <a:cubicBezTo>
                  <a:pt x="2024" y="1364"/>
                  <a:pt x="2024" y="1365"/>
                  <a:pt x="2023" y="1365"/>
                </a:cubicBezTo>
                <a:cubicBezTo>
                  <a:pt x="2022" y="1365"/>
                  <a:pt x="2022" y="1365"/>
                  <a:pt x="2022" y="1366"/>
                </a:cubicBezTo>
                <a:cubicBezTo>
                  <a:pt x="2020" y="1367"/>
                  <a:pt x="2019" y="1367"/>
                  <a:pt x="2017" y="1366"/>
                </a:cubicBezTo>
                <a:cubicBezTo>
                  <a:pt x="2017" y="1366"/>
                  <a:pt x="2016" y="1366"/>
                  <a:pt x="2015" y="1366"/>
                </a:cubicBezTo>
                <a:cubicBezTo>
                  <a:pt x="2014" y="1366"/>
                  <a:pt x="2014" y="1365"/>
                  <a:pt x="2014" y="1365"/>
                </a:cubicBezTo>
                <a:cubicBezTo>
                  <a:pt x="2014" y="1364"/>
                  <a:pt x="2013" y="1364"/>
                  <a:pt x="2013" y="1363"/>
                </a:cubicBezTo>
                <a:cubicBezTo>
                  <a:pt x="2013" y="1363"/>
                  <a:pt x="2013" y="1362"/>
                  <a:pt x="2013" y="1361"/>
                </a:cubicBezTo>
                <a:cubicBezTo>
                  <a:pt x="2013" y="1360"/>
                  <a:pt x="2012" y="1359"/>
                  <a:pt x="2011" y="1357"/>
                </a:cubicBezTo>
                <a:cubicBezTo>
                  <a:pt x="2010" y="1356"/>
                  <a:pt x="2009" y="1356"/>
                  <a:pt x="2009" y="1355"/>
                </a:cubicBezTo>
                <a:cubicBezTo>
                  <a:pt x="2008" y="1353"/>
                  <a:pt x="2007" y="1353"/>
                  <a:pt x="2005" y="1353"/>
                </a:cubicBezTo>
                <a:cubicBezTo>
                  <a:pt x="2004" y="1353"/>
                  <a:pt x="2004" y="1353"/>
                  <a:pt x="2004" y="1352"/>
                </a:cubicBezTo>
                <a:cubicBezTo>
                  <a:pt x="2003" y="1352"/>
                  <a:pt x="2003" y="1352"/>
                  <a:pt x="2003" y="1351"/>
                </a:cubicBezTo>
                <a:cubicBezTo>
                  <a:pt x="2003" y="1351"/>
                  <a:pt x="2003" y="1351"/>
                  <a:pt x="2004" y="1351"/>
                </a:cubicBezTo>
                <a:cubicBezTo>
                  <a:pt x="2004" y="1350"/>
                  <a:pt x="2004" y="1350"/>
                  <a:pt x="2005" y="1349"/>
                </a:cubicBezTo>
                <a:cubicBezTo>
                  <a:pt x="2006" y="1348"/>
                  <a:pt x="2007" y="1346"/>
                  <a:pt x="2009" y="1345"/>
                </a:cubicBezTo>
                <a:cubicBezTo>
                  <a:pt x="2010" y="1345"/>
                  <a:pt x="2012" y="1345"/>
                  <a:pt x="2012" y="1343"/>
                </a:cubicBezTo>
                <a:cubicBezTo>
                  <a:pt x="2012" y="1341"/>
                  <a:pt x="2010" y="1345"/>
                  <a:pt x="2009" y="1343"/>
                </a:cubicBezTo>
                <a:cubicBezTo>
                  <a:pt x="2009" y="1343"/>
                  <a:pt x="2009" y="1342"/>
                  <a:pt x="2009" y="1341"/>
                </a:cubicBezTo>
                <a:cubicBezTo>
                  <a:pt x="2008" y="1341"/>
                  <a:pt x="2008" y="1340"/>
                  <a:pt x="2008" y="1340"/>
                </a:cubicBezTo>
                <a:cubicBezTo>
                  <a:pt x="2007" y="1337"/>
                  <a:pt x="2008" y="1334"/>
                  <a:pt x="2010" y="1332"/>
                </a:cubicBezTo>
                <a:cubicBezTo>
                  <a:pt x="2011" y="1331"/>
                  <a:pt x="2012" y="1331"/>
                  <a:pt x="2013" y="1330"/>
                </a:cubicBezTo>
                <a:cubicBezTo>
                  <a:pt x="2014" y="1329"/>
                  <a:pt x="2015" y="1328"/>
                  <a:pt x="2015" y="1327"/>
                </a:cubicBezTo>
                <a:cubicBezTo>
                  <a:pt x="2016" y="1325"/>
                  <a:pt x="2017" y="1324"/>
                  <a:pt x="2018" y="1323"/>
                </a:cubicBezTo>
                <a:cubicBezTo>
                  <a:pt x="2019" y="1322"/>
                  <a:pt x="2020" y="1321"/>
                  <a:pt x="2020" y="1320"/>
                </a:cubicBezTo>
                <a:cubicBezTo>
                  <a:pt x="2021" y="1318"/>
                  <a:pt x="2021" y="1317"/>
                  <a:pt x="2021" y="1316"/>
                </a:cubicBezTo>
                <a:cubicBezTo>
                  <a:pt x="2022" y="1314"/>
                  <a:pt x="2023" y="1314"/>
                  <a:pt x="2024" y="1314"/>
                </a:cubicBezTo>
                <a:cubicBezTo>
                  <a:pt x="2025" y="1313"/>
                  <a:pt x="2026" y="1313"/>
                  <a:pt x="2026" y="1313"/>
                </a:cubicBezTo>
                <a:cubicBezTo>
                  <a:pt x="2027" y="1313"/>
                  <a:pt x="2027" y="1314"/>
                  <a:pt x="2028" y="1314"/>
                </a:cubicBezTo>
                <a:cubicBezTo>
                  <a:pt x="2028" y="1314"/>
                  <a:pt x="2028" y="1314"/>
                  <a:pt x="2029" y="1315"/>
                </a:cubicBezTo>
                <a:cubicBezTo>
                  <a:pt x="2029" y="1315"/>
                  <a:pt x="2029" y="1315"/>
                  <a:pt x="2029" y="1315"/>
                </a:cubicBezTo>
                <a:cubicBezTo>
                  <a:pt x="2030" y="1316"/>
                  <a:pt x="2030" y="1315"/>
                  <a:pt x="2030" y="1315"/>
                </a:cubicBezTo>
                <a:cubicBezTo>
                  <a:pt x="2030" y="1314"/>
                  <a:pt x="2030" y="1313"/>
                  <a:pt x="2031" y="1312"/>
                </a:cubicBezTo>
                <a:cubicBezTo>
                  <a:pt x="2031" y="1312"/>
                  <a:pt x="2032" y="1312"/>
                  <a:pt x="2032" y="1313"/>
                </a:cubicBezTo>
                <a:cubicBezTo>
                  <a:pt x="2033" y="1313"/>
                  <a:pt x="2033" y="1314"/>
                  <a:pt x="2033" y="1313"/>
                </a:cubicBezTo>
                <a:cubicBezTo>
                  <a:pt x="2034" y="1313"/>
                  <a:pt x="2034" y="1312"/>
                  <a:pt x="2034" y="1312"/>
                </a:cubicBezTo>
                <a:cubicBezTo>
                  <a:pt x="2035" y="1310"/>
                  <a:pt x="2036" y="1309"/>
                  <a:pt x="2037" y="1310"/>
                </a:cubicBezTo>
                <a:cubicBezTo>
                  <a:pt x="2039" y="1310"/>
                  <a:pt x="2040" y="1310"/>
                  <a:pt x="2042" y="1309"/>
                </a:cubicBezTo>
                <a:cubicBezTo>
                  <a:pt x="2044" y="1308"/>
                  <a:pt x="2043" y="1306"/>
                  <a:pt x="2044" y="1304"/>
                </a:cubicBezTo>
                <a:cubicBezTo>
                  <a:pt x="2045" y="1303"/>
                  <a:pt x="2045" y="1302"/>
                  <a:pt x="2046" y="1301"/>
                </a:cubicBezTo>
                <a:cubicBezTo>
                  <a:pt x="2046" y="1301"/>
                  <a:pt x="2047" y="1301"/>
                  <a:pt x="2047" y="1300"/>
                </a:cubicBezTo>
                <a:cubicBezTo>
                  <a:pt x="2048" y="1300"/>
                  <a:pt x="2048" y="1299"/>
                  <a:pt x="2048" y="1299"/>
                </a:cubicBezTo>
                <a:cubicBezTo>
                  <a:pt x="2048" y="1298"/>
                  <a:pt x="2049" y="1298"/>
                  <a:pt x="2049" y="1297"/>
                </a:cubicBezTo>
                <a:cubicBezTo>
                  <a:pt x="2049" y="1297"/>
                  <a:pt x="2049" y="1296"/>
                  <a:pt x="2050" y="1297"/>
                </a:cubicBezTo>
                <a:cubicBezTo>
                  <a:pt x="2050" y="1297"/>
                  <a:pt x="2049" y="1297"/>
                  <a:pt x="2049" y="1298"/>
                </a:cubicBezTo>
                <a:cubicBezTo>
                  <a:pt x="2049" y="1299"/>
                  <a:pt x="2050" y="1299"/>
                  <a:pt x="2049" y="1300"/>
                </a:cubicBezTo>
                <a:cubicBezTo>
                  <a:pt x="2049" y="1300"/>
                  <a:pt x="2049" y="1300"/>
                  <a:pt x="2049" y="1301"/>
                </a:cubicBezTo>
                <a:cubicBezTo>
                  <a:pt x="2048" y="1302"/>
                  <a:pt x="2049" y="1301"/>
                  <a:pt x="2049" y="1301"/>
                </a:cubicBezTo>
                <a:cubicBezTo>
                  <a:pt x="2051" y="1301"/>
                  <a:pt x="2051" y="1302"/>
                  <a:pt x="2052" y="1302"/>
                </a:cubicBezTo>
                <a:cubicBezTo>
                  <a:pt x="2052" y="1302"/>
                  <a:pt x="2053" y="1302"/>
                  <a:pt x="2053" y="1302"/>
                </a:cubicBezTo>
                <a:cubicBezTo>
                  <a:pt x="2054" y="1303"/>
                  <a:pt x="2054" y="1304"/>
                  <a:pt x="2054" y="1303"/>
                </a:cubicBezTo>
                <a:cubicBezTo>
                  <a:pt x="2055" y="1303"/>
                  <a:pt x="2054" y="1300"/>
                  <a:pt x="2055" y="1299"/>
                </a:cubicBezTo>
                <a:cubicBezTo>
                  <a:pt x="2055" y="1299"/>
                  <a:pt x="2056" y="1299"/>
                  <a:pt x="2056" y="1298"/>
                </a:cubicBezTo>
                <a:cubicBezTo>
                  <a:pt x="2057" y="1298"/>
                  <a:pt x="2057" y="1297"/>
                  <a:pt x="2057" y="1297"/>
                </a:cubicBezTo>
                <a:cubicBezTo>
                  <a:pt x="2058" y="1296"/>
                  <a:pt x="2060" y="1296"/>
                  <a:pt x="2061" y="1296"/>
                </a:cubicBezTo>
                <a:cubicBezTo>
                  <a:pt x="2061" y="1297"/>
                  <a:pt x="2062" y="1297"/>
                  <a:pt x="2062" y="1297"/>
                </a:cubicBezTo>
                <a:cubicBezTo>
                  <a:pt x="2062" y="1297"/>
                  <a:pt x="2062" y="1297"/>
                  <a:pt x="2063" y="1298"/>
                </a:cubicBezTo>
                <a:cubicBezTo>
                  <a:pt x="2063" y="1298"/>
                  <a:pt x="2063" y="1299"/>
                  <a:pt x="2064" y="1299"/>
                </a:cubicBezTo>
                <a:cubicBezTo>
                  <a:pt x="2064" y="1299"/>
                  <a:pt x="2064" y="1300"/>
                  <a:pt x="2064" y="1300"/>
                </a:cubicBezTo>
                <a:cubicBezTo>
                  <a:pt x="2065" y="1301"/>
                  <a:pt x="2065" y="1300"/>
                  <a:pt x="2065" y="1299"/>
                </a:cubicBezTo>
                <a:cubicBezTo>
                  <a:pt x="2066" y="1299"/>
                  <a:pt x="2066" y="1298"/>
                  <a:pt x="2067" y="1298"/>
                </a:cubicBezTo>
                <a:cubicBezTo>
                  <a:pt x="2067" y="1298"/>
                  <a:pt x="2067" y="1299"/>
                  <a:pt x="2068" y="1299"/>
                </a:cubicBezTo>
                <a:cubicBezTo>
                  <a:pt x="2068" y="1299"/>
                  <a:pt x="2069" y="1297"/>
                  <a:pt x="2069" y="1297"/>
                </a:cubicBezTo>
                <a:cubicBezTo>
                  <a:pt x="2070" y="1294"/>
                  <a:pt x="2074" y="1295"/>
                  <a:pt x="2076" y="1293"/>
                </a:cubicBezTo>
                <a:cubicBezTo>
                  <a:pt x="2076" y="1292"/>
                  <a:pt x="2078" y="1291"/>
                  <a:pt x="2079" y="1292"/>
                </a:cubicBezTo>
                <a:cubicBezTo>
                  <a:pt x="2080" y="1293"/>
                  <a:pt x="2079" y="1293"/>
                  <a:pt x="2080" y="1293"/>
                </a:cubicBezTo>
                <a:cubicBezTo>
                  <a:pt x="2082" y="1293"/>
                  <a:pt x="2082" y="1293"/>
                  <a:pt x="2083" y="1292"/>
                </a:cubicBezTo>
                <a:cubicBezTo>
                  <a:pt x="2084" y="1292"/>
                  <a:pt x="2084" y="1292"/>
                  <a:pt x="2084" y="1291"/>
                </a:cubicBezTo>
                <a:cubicBezTo>
                  <a:pt x="2085" y="1291"/>
                  <a:pt x="2085" y="1290"/>
                  <a:pt x="2085" y="1290"/>
                </a:cubicBezTo>
                <a:cubicBezTo>
                  <a:pt x="2086" y="1290"/>
                  <a:pt x="2088" y="1290"/>
                  <a:pt x="2087" y="1289"/>
                </a:cubicBezTo>
                <a:cubicBezTo>
                  <a:pt x="2087" y="1289"/>
                  <a:pt x="2087" y="1288"/>
                  <a:pt x="2086" y="1288"/>
                </a:cubicBezTo>
                <a:cubicBezTo>
                  <a:pt x="2086" y="1288"/>
                  <a:pt x="2086" y="1288"/>
                  <a:pt x="2085" y="1287"/>
                </a:cubicBezTo>
                <a:cubicBezTo>
                  <a:pt x="2085" y="1287"/>
                  <a:pt x="2084" y="1288"/>
                  <a:pt x="2083" y="1287"/>
                </a:cubicBezTo>
                <a:cubicBezTo>
                  <a:pt x="2083" y="1287"/>
                  <a:pt x="2083" y="1286"/>
                  <a:pt x="2083" y="1286"/>
                </a:cubicBezTo>
                <a:cubicBezTo>
                  <a:pt x="2084" y="1286"/>
                  <a:pt x="2084" y="1286"/>
                  <a:pt x="2084" y="1286"/>
                </a:cubicBezTo>
                <a:cubicBezTo>
                  <a:pt x="2087" y="1286"/>
                  <a:pt x="2084" y="1285"/>
                  <a:pt x="2084" y="1284"/>
                </a:cubicBezTo>
                <a:cubicBezTo>
                  <a:pt x="2083" y="1284"/>
                  <a:pt x="2083" y="1283"/>
                  <a:pt x="2083" y="1283"/>
                </a:cubicBezTo>
                <a:cubicBezTo>
                  <a:pt x="2083" y="1282"/>
                  <a:pt x="2084" y="1283"/>
                  <a:pt x="2084" y="1283"/>
                </a:cubicBezTo>
                <a:cubicBezTo>
                  <a:pt x="2085" y="1284"/>
                  <a:pt x="2085" y="1284"/>
                  <a:pt x="2085" y="1283"/>
                </a:cubicBezTo>
                <a:cubicBezTo>
                  <a:pt x="2086" y="1282"/>
                  <a:pt x="2086" y="1282"/>
                  <a:pt x="2087" y="1282"/>
                </a:cubicBezTo>
                <a:cubicBezTo>
                  <a:pt x="2088" y="1282"/>
                  <a:pt x="2089" y="1283"/>
                  <a:pt x="2090" y="1283"/>
                </a:cubicBezTo>
                <a:cubicBezTo>
                  <a:pt x="2091" y="1283"/>
                  <a:pt x="2093" y="1283"/>
                  <a:pt x="2094" y="1282"/>
                </a:cubicBezTo>
                <a:cubicBezTo>
                  <a:pt x="2095" y="1282"/>
                  <a:pt x="2095" y="1281"/>
                  <a:pt x="2096" y="1282"/>
                </a:cubicBezTo>
                <a:cubicBezTo>
                  <a:pt x="2097" y="1282"/>
                  <a:pt x="2097" y="1282"/>
                  <a:pt x="2097" y="1283"/>
                </a:cubicBezTo>
                <a:cubicBezTo>
                  <a:pt x="2099" y="1283"/>
                  <a:pt x="2100" y="1282"/>
                  <a:pt x="2100" y="1281"/>
                </a:cubicBezTo>
                <a:cubicBezTo>
                  <a:pt x="2101" y="1280"/>
                  <a:pt x="2102" y="1280"/>
                  <a:pt x="2103" y="1279"/>
                </a:cubicBezTo>
                <a:cubicBezTo>
                  <a:pt x="2104" y="1278"/>
                  <a:pt x="2104" y="1277"/>
                  <a:pt x="2104" y="1276"/>
                </a:cubicBezTo>
                <a:cubicBezTo>
                  <a:pt x="2104" y="1276"/>
                  <a:pt x="2104" y="1275"/>
                  <a:pt x="2105" y="1275"/>
                </a:cubicBezTo>
                <a:cubicBezTo>
                  <a:pt x="2105" y="1276"/>
                  <a:pt x="2105" y="1277"/>
                  <a:pt x="2105" y="1277"/>
                </a:cubicBezTo>
                <a:cubicBezTo>
                  <a:pt x="2106" y="1278"/>
                  <a:pt x="2107" y="1278"/>
                  <a:pt x="2107" y="1278"/>
                </a:cubicBezTo>
                <a:cubicBezTo>
                  <a:pt x="2108" y="1278"/>
                  <a:pt x="2108" y="1279"/>
                  <a:pt x="2108" y="1279"/>
                </a:cubicBezTo>
                <a:cubicBezTo>
                  <a:pt x="2109" y="1279"/>
                  <a:pt x="2110" y="1279"/>
                  <a:pt x="2111" y="1279"/>
                </a:cubicBezTo>
                <a:cubicBezTo>
                  <a:pt x="2112" y="1279"/>
                  <a:pt x="2113" y="1278"/>
                  <a:pt x="2114" y="1277"/>
                </a:cubicBezTo>
                <a:cubicBezTo>
                  <a:pt x="2115" y="1276"/>
                  <a:pt x="2116" y="1275"/>
                  <a:pt x="2117" y="1274"/>
                </a:cubicBezTo>
                <a:cubicBezTo>
                  <a:pt x="2118" y="1274"/>
                  <a:pt x="2120" y="1273"/>
                  <a:pt x="2121" y="1272"/>
                </a:cubicBezTo>
                <a:cubicBezTo>
                  <a:pt x="2123" y="1272"/>
                  <a:pt x="2124" y="1271"/>
                  <a:pt x="2125" y="1270"/>
                </a:cubicBezTo>
                <a:cubicBezTo>
                  <a:pt x="2126" y="1269"/>
                  <a:pt x="2127" y="1268"/>
                  <a:pt x="2128" y="1268"/>
                </a:cubicBezTo>
                <a:cubicBezTo>
                  <a:pt x="2129" y="1268"/>
                  <a:pt x="2131" y="1267"/>
                  <a:pt x="2132" y="1266"/>
                </a:cubicBezTo>
                <a:cubicBezTo>
                  <a:pt x="2132" y="1266"/>
                  <a:pt x="2133" y="1265"/>
                  <a:pt x="2134" y="1264"/>
                </a:cubicBezTo>
                <a:cubicBezTo>
                  <a:pt x="2134" y="1264"/>
                  <a:pt x="2135" y="1264"/>
                  <a:pt x="2135" y="1264"/>
                </a:cubicBezTo>
                <a:cubicBezTo>
                  <a:pt x="2136" y="1264"/>
                  <a:pt x="2136" y="1264"/>
                  <a:pt x="2136" y="1263"/>
                </a:cubicBezTo>
                <a:cubicBezTo>
                  <a:pt x="2136" y="1262"/>
                  <a:pt x="2136" y="1261"/>
                  <a:pt x="2135" y="1261"/>
                </a:cubicBezTo>
                <a:cubicBezTo>
                  <a:pt x="2135" y="1260"/>
                  <a:pt x="2136" y="1260"/>
                  <a:pt x="2137" y="1261"/>
                </a:cubicBezTo>
                <a:cubicBezTo>
                  <a:pt x="2137" y="1261"/>
                  <a:pt x="2137" y="1262"/>
                  <a:pt x="2137" y="1262"/>
                </a:cubicBezTo>
                <a:cubicBezTo>
                  <a:pt x="2138" y="1264"/>
                  <a:pt x="2136" y="1265"/>
                  <a:pt x="2137" y="1266"/>
                </a:cubicBezTo>
                <a:cubicBezTo>
                  <a:pt x="2137" y="1266"/>
                  <a:pt x="2138" y="1266"/>
                  <a:pt x="2138" y="1265"/>
                </a:cubicBezTo>
                <a:cubicBezTo>
                  <a:pt x="2139" y="1265"/>
                  <a:pt x="2139" y="1265"/>
                  <a:pt x="2139" y="1265"/>
                </a:cubicBezTo>
                <a:cubicBezTo>
                  <a:pt x="2140" y="1265"/>
                  <a:pt x="2140" y="1264"/>
                  <a:pt x="2141" y="1264"/>
                </a:cubicBezTo>
                <a:cubicBezTo>
                  <a:pt x="2141" y="1265"/>
                  <a:pt x="2140" y="1267"/>
                  <a:pt x="2139" y="1267"/>
                </a:cubicBezTo>
                <a:cubicBezTo>
                  <a:pt x="2138" y="1268"/>
                  <a:pt x="2138" y="1270"/>
                  <a:pt x="2137" y="1271"/>
                </a:cubicBezTo>
                <a:cubicBezTo>
                  <a:pt x="2136" y="1272"/>
                  <a:pt x="2135" y="1272"/>
                  <a:pt x="2134" y="1273"/>
                </a:cubicBezTo>
                <a:cubicBezTo>
                  <a:pt x="2134" y="1274"/>
                  <a:pt x="2134" y="1275"/>
                  <a:pt x="2133" y="1275"/>
                </a:cubicBezTo>
                <a:cubicBezTo>
                  <a:pt x="2133" y="1276"/>
                  <a:pt x="2133" y="1276"/>
                  <a:pt x="2133" y="1277"/>
                </a:cubicBezTo>
                <a:cubicBezTo>
                  <a:pt x="2134" y="1277"/>
                  <a:pt x="2135" y="1275"/>
                  <a:pt x="2136" y="1274"/>
                </a:cubicBezTo>
                <a:cubicBezTo>
                  <a:pt x="2137" y="1274"/>
                  <a:pt x="2138" y="1275"/>
                  <a:pt x="2140" y="1275"/>
                </a:cubicBezTo>
                <a:cubicBezTo>
                  <a:pt x="2141" y="1275"/>
                  <a:pt x="2142" y="1274"/>
                  <a:pt x="2144" y="1274"/>
                </a:cubicBezTo>
                <a:cubicBezTo>
                  <a:pt x="2145" y="1273"/>
                  <a:pt x="2147" y="1274"/>
                  <a:pt x="2148" y="1274"/>
                </a:cubicBezTo>
                <a:cubicBezTo>
                  <a:pt x="2149" y="1275"/>
                  <a:pt x="2151" y="1274"/>
                  <a:pt x="2152" y="1274"/>
                </a:cubicBezTo>
                <a:cubicBezTo>
                  <a:pt x="2153" y="1274"/>
                  <a:pt x="2154" y="1274"/>
                  <a:pt x="2154" y="1274"/>
                </a:cubicBezTo>
                <a:cubicBezTo>
                  <a:pt x="2155" y="1274"/>
                  <a:pt x="2156" y="1274"/>
                  <a:pt x="2157" y="1275"/>
                </a:cubicBezTo>
                <a:cubicBezTo>
                  <a:pt x="2157" y="1275"/>
                  <a:pt x="2158" y="1274"/>
                  <a:pt x="2159" y="1275"/>
                </a:cubicBezTo>
                <a:cubicBezTo>
                  <a:pt x="2160" y="1275"/>
                  <a:pt x="2159" y="1276"/>
                  <a:pt x="2159" y="1276"/>
                </a:cubicBezTo>
                <a:cubicBezTo>
                  <a:pt x="2158" y="1277"/>
                  <a:pt x="2158" y="1277"/>
                  <a:pt x="2157" y="1278"/>
                </a:cubicBezTo>
                <a:cubicBezTo>
                  <a:pt x="2156" y="1278"/>
                  <a:pt x="2156" y="1278"/>
                  <a:pt x="2155" y="1278"/>
                </a:cubicBezTo>
                <a:cubicBezTo>
                  <a:pt x="2154" y="1279"/>
                  <a:pt x="2154" y="1279"/>
                  <a:pt x="2153" y="1280"/>
                </a:cubicBezTo>
                <a:cubicBezTo>
                  <a:pt x="2153" y="1280"/>
                  <a:pt x="2152" y="1281"/>
                  <a:pt x="2151" y="1281"/>
                </a:cubicBezTo>
                <a:cubicBezTo>
                  <a:pt x="2151" y="1281"/>
                  <a:pt x="2150" y="1281"/>
                  <a:pt x="2149" y="1282"/>
                </a:cubicBezTo>
                <a:cubicBezTo>
                  <a:pt x="2149" y="1282"/>
                  <a:pt x="2148" y="1283"/>
                  <a:pt x="2148" y="1283"/>
                </a:cubicBezTo>
                <a:cubicBezTo>
                  <a:pt x="2146" y="1284"/>
                  <a:pt x="2145" y="1284"/>
                  <a:pt x="2145" y="1283"/>
                </a:cubicBezTo>
                <a:cubicBezTo>
                  <a:pt x="2145" y="1282"/>
                  <a:pt x="2144" y="1281"/>
                  <a:pt x="2143" y="1281"/>
                </a:cubicBezTo>
                <a:cubicBezTo>
                  <a:pt x="2143" y="1280"/>
                  <a:pt x="2142" y="1281"/>
                  <a:pt x="2141" y="1281"/>
                </a:cubicBezTo>
                <a:cubicBezTo>
                  <a:pt x="2139" y="1280"/>
                  <a:pt x="2141" y="1279"/>
                  <a:pt x="2141" y="1278"/>
                </a:cubicBezTo>
                <a:cubicBezTo>
                  <a:pt x="2142" y="1276"/>
                  <a:pt x="2140" y="1276"/>
                  <a:pt x="2139" y="1276"/>
                </a:cubicBezTo>
                <a:cubicBezTo>
                  <a:pt x="2136" y="1276"/>
                  <a:pt x="2134" y="1279"/>
                  <a:pt x="2132" y="1280"/>
                </a:cubicBezTo>
                <a:cubicBezTo>
                  <a:pt x="2129" y="1282"/>
                  <a:pt x="2126" y="1283"/>
                  <a:pt x="2124" y="1286"/>
                </a:cubicBezTo>
                <a:cubicBezTo>
                  <a:pt x="2121" y="1288"/>
                  <a:pt x="2118" y="1289"/>
                  <a:pt x="2116" y="1291"/>
                </a:cubicBezTo>
                <a:cubicBezTo>
                  <a:pt x="2113" y="1292"/>
                  <a:pt x="2110" y="1294"/>
                  <a:pt x="2108" y="1296"/>
                </a:cubicBezTo>
                <a:cubicBezTo>
                  <a:pt x="2107" y="1297"/>
                  <a:pt x="2106" y="1299"/>
                  <a:pt x="2105" y="1301"/>
                </a:cubicBezTo>
                <a:cubicBezTo>
                  <a:pt x="2104" y="1302"/>
                  <a:pt x="2104" y="1303"/>
                  <a:pt x="2104" y="1305"/>
                </a:cubicBezTo>
                <a:cubicBezTo>
                  <a:pt x="2103" y="1306"/>
                  <a:pt x="2103" y="1306"/>
                  <a:pt x="2103" y="1307"/>
                </a:cubicBezTo>
                <a:cubicBezTo>
                  <a:pt x="2103" y="1309"/>
                  <a:pt x="2104" y="1309"/>
                  <a:pt x="2104" y="1310"/>
                </a:cubicBezTo>
                <a:cubicBezTo>
                  <a:pt x="2104" y="1312"/>
                  <a:pt x="2103" y="1313"/>
                  <a:pt x="2104" y="1314"/>
                </a:cubicBezTo>
                <a:cubicBezTo>
                  <a:pt x="2104" y="1315"/>
                  <a:pt x="2105" y="1315"/>
                  <a:pt x="2106" y="1316"/>
                </a:cubicBezTo>
                <a:cubicBezTo>
                  <a:pt x="2106" y="1317"/>
                  <a:pt x="2106" y="1318"/>
                  <a:pt x="2107" y="1317"/>
                </a:cubicBezTo>
                <a:cubicBezTo>
                  <a:pt x="2108" y="1317"/>
                  <a:pt x="2108" y="1316"/>
                  <a:pt x="2107" y="1316"/>
                </a:cubicBezTo>
                <a:cubicBezTo>
                  <a:pt x="2107" y="1315"/>
                  <a:pt x="2107" y="1314"/>
                  <a:pt x="2108" y="1314"/>
                </a:cubicBezTo>
                <a:cubicBezTo>
                  <a:pt x="2109" y="1314"/>
                  <a:pt x="2109" y="1315"/>
                  <a:pt x="2109" y="1315"/>
                </a:cubicBezTo>
                <a:cubicBezTo>
                  <a:pt x="2109" y="1316"/>
                  <a:pt x="2109" y="1317"/>
                  <a:pt x="2110" y="1317"/>
                </a:cubicBezTo>
                <a:cubicBezTo>
                  <a:pt x="2110" y="1318"/>
                  <a:pt x="2111" y="1318"/>
                  <a:pt x="2111" y="1319"/>
                </a:cubicBezTo>
                <a:cubicBezTo>
                  <a:pt x="2111" y="1320"/>
                  <a:pt x="2111" y="1321"/>
                  <a:pt x="2112" y="1322"/>
                </a:cubicBezTo>
                <a:cubicBezTo>
                  <a:pt x="2112" y="1323"/>
                  <a:pt x="2114" y="1323"/>
                  <a:pt x="2115" y="1323"/>
                </a:cubicBezTo>
                <a:cubicBezTo>
                  <a:pt x="2116" y="1323"/>
                  <a:pt x="2118" y="1323"/>
                  <a:pt x="2119" y="1322"/>
                </a:cubicBezTo>
                <a:cubicBezTo>
                  <a:pt x="2119" y="1321"/>
                  <a:pt x="2119" y="1320"/>
                  <a:pt x="2120" y="1320"/>
                </a:cubicBezTo>
                <a:cubicBezTo>
                  <a:pt x="2120" y="1319"/>
                  <a:pt x="2121" y="1319"/>
                  <a:pt x="2121" y="1318"/>
                </a:cubicBezTo>
                <a:cubicBezTo>
                  <a:pt x="2122" y="1317"/>
                  <a:pt x="2123" y="1315"/>
                  <a:pt x="2124" y="1318"/>
                </a:cubicBezTo>
                <a:cubicBezTo>
                  <a:pt x="2125" y="1319"/>
                  <a:pt x="2125" y="1317"/>
                  <a:pt x="2126" y="1317"/>
                </a:cubicBezTo>
                <a:cubicBezTo>
                  <a:pt x="2127" y="1315"/>
                  <a:pt x="2128" y="1314"/>
                  <a:pt x="2129" y="1313"/>
                </a:cubicBezTo>
                <a:cubicBezTo>
                  <a:pt x="2131" y="1312"/>
                  <a:pt x="2133" y="1311"/>
                  <a:pt x="2134" y="1310"/>
                </a:cubicBezTo>
                <a:cubicBezTo>
                  <a:pt x="2135" y="1308"/>
                  <a:pt x="2135" y="1307"/>
                  <a:pt x="2136" y="1306"/>
                </a:cubicBezTo>
                <a:cubicBezTo>
                  <a:pt x="2137" y="1305"/>
                  <a:pt x="2139" y="1304"/>
                  <a:pt x="2140" y="1304"/>
                </a:cubicBezTo>
                <a:cubicBezTo>
                  <a:pt x="2141" y="1303"/>
                  <a:pt x="2142" y="1302"/>
                  <a:pt x="2142" y="1301"/>
                </a:cubicBezTo>
                <a:cubicBezTo>
                  <a:pt x="2142" y="1299"/>
                  <a:pt x="2141" y="1298"/>
                  <a:pt x="2141" y="1297"/>
                </a:cubicBezTo>
                <a:cubicBezTo>
                  <a:pt x="2142" y="1295"/>
                  <a:pt x="2144" y="1296"/>
                  <a:pt x="2145" y="1297"/>
                </a:cubicBezTo>
                <a:cubicBezTo>
                  <a:pt x="2145" y="1297"/>
                  <a:pt x="2146" y="1298"/>
                  <a:pt x="2146" y="1298"/>
                </a:cubicBezTo>
                <a:cubicBezTo>
                  <a:pt x="2147" y="1297"/>
                  <a:pt x="2147" y="1296"/>
                  <a:pt x="2147" y="1296"/>
                </a:cubicBezTo>
                <a:cubicBezTo>
                  <a:pt x="2147" y="1295"/>
                  <a:pt x="2148" y="1292"/>
                  <a:pt x="2149" y="1293"/>
                </a:cubicBezTo>
                <a:cubicBezTo>
                  <a:pt x="2150" y="1294"/>
                  <a:pt x="2149" y="1296"/>
                  <a:pt x="2150" y="1297"/>
                </a:cubicBezTo>
                <a:cubicBezTo>
                  <a:pt x="2151" y="1298"/>
                  <a:pt x="2153" y="1298"/>
                  <a:pt x="2154" y="1298"/>
                </a:cubicBezTo>
                <a:cubicBezTo>
                  <a:pt x="2155" y="1299"/>
                  <a:pt x="2157" y="1300"/>
                  <a:pt x="2157" y="1297"/>
                </a:cubicBezTo>
                <a:cubicBezTo>
                  <a:pt x="2158" y="1296"/>
                  <a:pt x="2156" y="1294"/>
                  <a:pt x="2159" y="1294"/>
                </a:cubicBezTo>
                <a:cubicBezTo>
                  <a:pt x="2160" y="1294"/>
                  <a:pt x="2162" y="1294"/>
                  <a:pt x="2163" y="1294"/>
                </a:cubicBezTo>
                <a:cubicBezTo>
                  <a:pt x="2165" y="1294"/>
                  <a:pt x="2166" y="1293"/>
                  <a:pt x="2167" y="1293"/>
                </a:cubicBezTo>
                <a:cubicBezTo>
                  <a:pt x="2169" y="1293"/>
                  <a:pt x="2170" y="1293"/>
                  <a:pt x="2172" y="1292"/>
                </a:cubicBezTo>
                <a:cubicBezTo>
                  <a:pt x="2175" y="1291"/>
                  <a:pt x="2177" y="1289"/>
                  <a:pt x="2181" y="1288"/>
                </a:cubicBezTo>
                <a:cubicBezTo>
                  <a:pt x="2182" y="1288"/>
                  <a:pt x="2184" y="1288"/>
                  <a:pt x="2186" y="1287"/>
                </a:cubicBezTo>
                <a:cubicBezTo>
                  <a:pt x="2187" y="1286"/>
                  <a:pt x="2189" y="1285"/>
                  <a:pt x="2191" y="1284"/>
                </a:cubicBezTo>
                <a:cubicBezTo>
                  <a:pt x="2192" y="1283"/>
                  <a:pt x="2194" y="1283"/>
                  <a:pt x="2196" y="1282"/>
                </a:cubicBezTo>
                <a:cubicBezTo>
                  <a:pt x="2198" y="1282"/>
                  <a:pt x="2200" y="1280"/>
                  <a:pt x="2202" y="1280"/>
                </a:cubicBezTo>
                <a:cubicBezTo>
                  <a:pt x="2202" y="1280"/>
                  <a:pt x="2203" y="1279"/>
                  <a:pt x="2203" y="1279"/>
                </a:cubicBezTo>
                <a:cubicBezTo>
                  <a:pt x="2204" y="1279"/>
                  <a:pt x="2204" y="1278"/>
                  <a:pt x="2205" y="1278"/>
                </a:cubicBezTo>
                <a:cubicBezTo>
                  <a:pt x="2206" y="1277"/>
                  <a:pt x="2207" y="1277"/>
                  <a:pt x="2209" y="1277"/>
                </a:cubicBezTo>
                <a:cubicBezTo>
                  <a:pt x="2210" y="1277"/>
                  <a:pt x="2210" y="1275"/>
                  <a:pt x="2209" y="1275"/>
                </a:cubicBezTo>
                <a:cubicBezTo>
                  <a:pt x="2208" y="1274"/>
                  <a:pt x="2207" y="1274"/>
                  <a:pt x="2207" y="1273"/>
                </a:cubicBezTo>
                <a:cubicBezTo>
                  <a:pt x="2206" y="1273"/>
                  <a:pt x="2206" y="1272"/>
                  <a:pt x="2206" y="1272"/>
                </a:cubicBezTo>
                <a:cubicBezTo>
                  <a:pt x="2205" y="1271"/>
                  <a:pt x="2205" y="1271"/>
                  <a:pt x="2204" y="1271"/>
                </a:cubicBezTo>
                <a:cubicBezTo>
                  <a:pt x="2204" y="1270"/>
                  <a:pt x="2205" y="1269"/>
                  <a:pt x="2205" y="1270"/>
                </a:cubicBezTo>
                <a:cubicBezTo>
                  <a:pt x="2206" y="1270"/>
                  <a:pt x="2207" y="1270"/>
                  <a:pt x="2208" y="1270"/>
                </a:cubicBezTo>
                <a:cubicBezTo>
                  <a:pt x="2208" y="1270"/>
                  <a:pt x="2208" y="1269"/>
                  <a:pt x="2209" y="1269"/>
                </a:cubicBezTo>
                <a:cubicBezTo>
                  <a:pt x="2210" y="1269"/>
                  <a:pt x="2210" y="1269"/>
                  <a:pt x="2211" y="1269"/>
                </a:cubicBezTo>
                <a:cubicBezTo>
                  <a:pt x="2211" y="1269"/>
                  <a:pt x="2212" y="1268"/>
                  <a:pt x="2212" y="1268"/>
                </a:cubicBezTo>
                <a:cubicBezTo>
                  <a:pt x="2212" y="1267"/>
                  <a:pt x="2211" y="1267"/>
                  <a:pt x="2211" y="1267"/>
                </a:cubicBezTo>
                <a:cubicBezTo>
                  <a:pt x="2210" y="1267"/>
                  <a:pt x="2210" y="1267"/>
                  <a:pt x="2210" y="1266"/>
                </a:cubicBezTo>
                <a:cubicBezTo>
                  <a:pt x="2209" y="1266"/>
                  <a:pt x="2208" y="1266"/>
                  <a:pt x="2208" y="1266"/>
                </a:cubicBezTo>
                <a:cubicBezTo>
                  <a:pt x="2208" y="1264"/>
                  <a:pt x="2209" y="1265"/>
                  <a:pt x="2210" y="1264"/>
                </a:cubicBezTo>
                <a:cubicBezTo>
                  <a:pt x="2212" y="1263"/>
                  <a:pt x="2207" y="1263"/>
                  <a:pt x="2209" y="1261"/>
                </a:cubicBezTo>
                <a:cubicBezTo>
                  <a:pt x="2211" y="1261"/>
                  <a:pt x="2212" y="1262"/>
                  <a:pt x="2213" y="1261"/>
                </a:cubicBezTo>
                <a:cubicBezTo>
                  <a:pt x="2214" y="1261"/>
                  <a:pt x="2214" y="1261"/>
                  <a:pt x="2214" y="1260"/>
                </a:cubicBezTo>
                <a:cubicBezTo>
                  <a:pt x="2215" y="1260"/>
                  <a:pt x="2215" y="1259"/>
                  <a:pt x="2215" y="1258"/>
                </a:cubicBezTo>
                <a:cubicBezTo>
                  <a:pt x="2215" y="1257"/>
                  <a:pt x="2216" y="1258"/>
                  <a:pt x="2216" y="1257"/>
                </a:cubicBezTo>
                <a:cubicBezTo>
                  <a:pt x="2217" y="1257"/>
                  <a:pt x="2217" y="1256"/>
                  <a:pt x="2218" y="1256"/>
                </a:cubicBezTo>
                <a:cubicBezTo>
                  <a:pt x="2218" y="1257"/>
                  <a:pt x="2218" y="1258"/>
                  <a:pt x="2217" y="1258"/>
                </a:cubicBezTo>
                <a:cubicBezTo>
                  <a:pt x="2216" y="1259"/>
                  <a:pt x="2216" y="1259"/>
                  <a:pt x="2216" y="1260"/>
                </a:cubicBezTo>
                <a:cubicBezTo>
                  <a:pt x="2216" y="1260"/>
                  <a:pt x="2215" y="1260"/>
                  <a:pt x="2215" y="1260"/>
                </a:cubicBezTo>
                <a:cubicBezTo>
                  <a:pt x="2214" y="1260"/>
                  <a:pt x="2214" y="1261"/>
                  <a:pt x="2215" y="1261"/>
                </a:cubicBezTo>
                <a:cubicBezTo>
                  <a:pt x="2215" y="1262"/>
                  <a:pt x="2215" y="1262"/>
                  <a:pt x="2215" y="1262"/>
                </a:cubicBezTo>
                <a:cubicBezTo>
                  <a:pt x="2215" y="1262"/>
                  <a:pt x="2216" y="1262"/>
                  <a:pt x="2216" y="1262"/>
                </a:cubicBezTo>
                <a:cubicBezTo>
                  <a:pt x="2217" y="1263"/>
                  <a:pt x="2217" y="1261"/>
                  <a:pt x="2218" y="1262"/>
                </a:cubicBezTo>
                <a:cubicBezTo>
                  <a:pt x="2218" y="1262"/>
                  <a:pt x="2218" y="1262"/>
                  <a:pt x="2218" y="1263"/>
                </a:cubicBezTo>
                <a:cubicBezTo>
                  <a:pt x="2218" y="1263"/>
                  <a:pt x="2218" y="1263"/>
                  <a:pt x="2217" y="1263"/>
                </a:cubicBezTo>
                <a:cubicBezTo>
                  <a:pt x="2217" y="1263"/>
                  <a:pt x="2217" y="1264"/>
                  <a:pt x="2217" y="1264"/>
                </a:cubicBezTo>
                <a:cubicBezTo>
                  <a:pt x="2217" y="1265"/>
                  <a:pt x="2216" y="1264"/>
                  <a:pt x="2215" y="1265"/>
                </a:cubicBezTo>
                <a:cubicBezTo>
                  <a:pt x="2215" y="1265"/>
                  <a:pt x="2214" y="1266"/>
                  <a:pt x="2214" y="1266"/>
                </a:cubicBezTo>
                <a:cubicBezTo>
                  <a:pt x="2214" y="1267"/>
                  <a:pt x="2214" y="1267"/>
                  <a:pt x="2213" y="1267"/>
                </a:cubicBezTo>
                <a:cubicBezTo>
                  <a:pt x="2211" y="1268"/>
                  <a:pt x="2214" y="1269"/>
                  <a:pt x="2214" y="1269"/>
                </a:cubicBezTo>
                <a:cubicBezTo>
                  <a:pt x="2216" y="1270"/>
                  <a:pt x="2219" y="1270"/>
                  <a:pt x="2220" y="1269"/>
                </a:cubicBezTo>
                <a:cubicBezTo>
                  <a:pt x="2222" y="1269"/>
                  <a:pt x="2223" y="1268"/>
                  <a:pt x="2224" y="1267"/>
                </a:cubicBezTo>
                <a:cubicBezTo>
                  <a:pt x="2225" y="1267"/>
                  <a:pt x="2226" y="1266"/>
                  <a:pt x="2227" y="1265"/>
                </a:cubicBezTo>
                <a:cubicBezTo>
                  <a:pt x="2227" y="1264"/>
                  <a:pt x="2228" y="1263"/>
                  <a:pt x="2228" y="1262"/>
                </a:cubicBezTo>
                <a:cubicBezTo>
                  <a:pt x="2229" y="1262"/>
                  <a:pt x="2231" y="1262"/>
                  <a:pt x="2232" y="1261"/>
                </a:cubicBezTo>
                <a:cubicBezTo>
                  <a:pt x="2233" y="1261"/>
                  <a:pt x="2233" y="1261"/>
                  <a:pt x="2234" y="1260"/>
                </a:cubicBezTo>
                <a:cubicBezTo>
                  <a:pt x="2234" y="1260"/>
                  <a:pt x="2234" y="1259"/>
                  <a:pt x="2234" y="1258"/>
                </a:cubicBezTo>
                <a:cubicBezTo>
                  <a:pt x="2234" y="1257"/>
                  <a:pt x="2235" y="1257"/>
                  <a:pt x="2235" y="1256"/>
                </a:cubicBezTo>
                <a:cubicBezTo>
                  <a:pt x="2234" y="1254"/>
                  <a:pt x="2233" y="1254"/>
                  <a:pt x="2232" y="1254"/>
                </a:cubicBezTo>
                <a:cubicBezTo>
                  <a:pt x="2230" y="1254"/>
                  <a:pt x="2229" y="1253"/>
                  <a:pt x="2228" y="1252"/>
                </a:cubicBezTo>
                <a:cubicBezTo>
                  <a:pt x="2227" y="1251"/>
                  <a:pt x="2226" y="1250"/>
                  <a:pt x="2224" y="1251"/>
                </a:cubicBezTo>
                <a:cubicBezTo>
                  <a:pt x="2224" y="1251"/>
                  <a:pt x="2223" y="1252"/>
                  <a:pt x="2222" y="1252"/>
                </a:cubicBezTo>
                <a:cubicBezTo>
                  <a:pt x="2222" y="1252"/>
                  <a:pt x="2222" y="1251"/>
                  <a:pt x="2222" y="1251"/>
                </a:cubicBezTo>
                <a:cubicBezTo>
                  <a:pt x="2221" y="1251"/>
                  <a:pt x="2221" y="1251"/>
                  <a:pt x="2221" y="1251"/>
                </a:cubicBezTo>
                <a:cubicBezTo>
                  <a:pt x="2219" y="1250"/>
                  <a:pt x="2220" y="1249"/>
                  <a:pt x="2221" y="1248"/>
                </a:cubicBezTo>
                <a:cubicBezTo>
                  <a:pt x="2222" y="1247"/>
                  <a:pt x="2223" y="1245"/>
                  <a:pt x="2223" y="1244"/>
                </a:cubicBezTo>
                <a:cubicBezTo>
                  <a:pt x="2223" y="1242"/>
                  <a:pt x="2223" y="1241"/>
                  <a:pt x="2224" y="1240"/>
                </a:cubicBezTo>
                <a:cubicBezTo>
                  <a:pt x="2224" y="1239"/>
                  <a:pt x="2225" y="1238"/>
                  <a:pt x="2225" y="1237"/>
                </a:cubicBezTo>
                <a:cubicBezTo>
                  <a:pt x="2224" y="1236"/>
                  <a:pt x="2224" y="1236"/>
                  <a:pt x="2223" y="1236"/>
                </a:cubicBezTo>
                <a:cubicBezTo>
                  <a:pt x="2222" y="1236"/>
                  <a:pt x="2222" y="1236"/>
                  <a:pt x="2222" y="1235"/>
                </a:cubicBezTo>
                <a:cubicBezTo>
                  <a:pt x="2222" y="1235"/>
                  <a:pt x="2222" y="1234"/>
                  <a:pt x="2222" y="1234"/>
                </a:cubicBezTo>
                <a:cubicBezTo>
                  <a:pt x="2222" y="1234"/>
                  <a:pt x="2223" y="1233"/>
                  <a:pt x="2223" y="1233"/>
                </a:cubicBezTo>
                <a:cubicBezTo>
                  <a:pt x="2223" y="1232"/>
                  <a:pt x="2222" y="1233"/>
                  <a:pt x="2221" y="1233"/>
                </a:cubicBezTo>
                <a:cubicBezTo>
                  <a:pt x="2221" y="1233"/>
                  <a:pt x="2220" y="1232"/>
                  <a:pt x="2220" y="1232"/>
                </a:cubicBezTo>
                <a:cubicBezTo>
                  <a:pt x="2218" y="1231"/>
                  <a:pt x="2217" y="1233"/>
                  <a:pt x="2217" y="1234"/>
                </a:cubicBezTo>
                <a:cubicBezTo>
                  <a:pt x="2216" y="1235"/>
                  <a:pt x="2216" y="1236"/>
                  <a:pt x="2214" y="1237"/>
                </a:cubicBezTo>
                <a:cubicBezTo>
                  <a:pt x="2213" y="1238"/>
                  <a:pt x="2212" y="1239"/>
                  <a:pt x="2212" y="1240"/>
                </a:cubicBezTo>
                <a:cubicBezTo>
                  <a:pt x="2211" y="1242"/>
                  <a:pt x="2210" y="1242"/>
                  <a:pt x="2209" y="1243"/>
                </a:cubicBezTo>
                <a:cubicBezTo>
                  <a:pt x="2208" y="1245"/>
                  <a:pt x="2208" y="1248"/>
                  <a:pt x="2206" y="1250"/>
                </a:cubicBezTo>
                <a:cubicBezTo>
                  <a:pt x="2206" y="1251"/>
                  <a:pt x="2205" y="1251"/>
                  <a:pt x="2205" y="1252"/>
                </a:cubicBezTo>
                <a:cubicBezTo>
                  <a:pt x="2204" y="1252"/>
                  <a:pt x="2204" y="1252"/>
                  <a:pt x="2204" y="1253"/>
                </a:cubicBezTo>
                <a:cubicBezTo>
                  <a:pt x="2203" y="1253"/>
                  <a:pt x="2202" y="1254"/>
                  <a:pt x="2202" y="1254"/>
                </a:cubicBezTo>
                <a:cubicBezTo>
                  <a:pt x="2201" y="1255"/>
                  <a:pt x="2200" y="1256"/>
                  <a:pt x="2199" y="1257"/>
                </a:cubicBezTo>
                <a:cubicBezTo>
                  <a:pt x="2199" y="1259"/>
                  <a:pt x="2199" y="1260"/>
                  <a:pt x="2200" y="1261"/>
                </a:cubicBezTo>
                <a:cubicBezTo>
                  <a:pt x="2200" y="1262"/>
                  <a:pt x="2200" y="1262"/>
                  <a:pt x="2200" y="1263"/>
                </a:cubicBezTo>
                <a:cubicBezTo>
                  <a:pt x="2200" y="1263"/>
                  <a:pt x="2200" y="1264"/>
                  <a:pt x="2200" y="1264"/>
                </a:cubicBezTo>
                <a:cubicBezTo>
                  <a:pt x="2201" y="1265"/>
                  <a:pt x="2201" y="1266"/>
                  <a:pt x="2201" y="1267"/>
                </a:cubicBezTo>
                <a:cubicBezTo>
                  <a:pt x="2201" y="1267"/>
                  <a:pt x="2200" y="1267"/>
                  <a:pt x="2199" y="1267"/>
                </a:cubicBezTo>
                <a:cubicBezTo>
                  <a:pt x="2198" y="1267"/>
                  <a:pt x="2196" y="1267"/>
                  <a:pt x="2194" y="1267"/>
                </a:cubicBezTo>
                <a:cubicBezTo>
                  <a:pt x="2193" y="1268"/>
                  <a:pt x="2192" y="1269"/>
                  <a:pt x="2191" y="1267"/>
                </a:cubicBezTo>
                <a:cubicBezTo>
                  <a:pt x="2191" y="1266"/>
                  <a:pt x="2192" y="1264"/>
                  <a:pt x="2192" y="1263"/>
                </a:cubicBezTo>
                <a:cubicBezTo>
                  <a:pt x="2191" y="1261"/>
                  <a:pt x="2189" y="1263"/>
                  <a:pt x="2189" y="1263"/>
                </a:cubicBezTo>
                <a:cubicBezTo>
                  <a:pt x="2187" y="1264"/>
                  <a:pt x="2186" y="1265"/>
                  <a:pt x="2185" y="1266"/>
                </a:cubicBezTo>
                <a:cubicBezTo>
                  <a:pt x="2184" y="1266"/>
                  <a:pt x="2182" y="1267"/>
                  <a:pt x="2181" y="1267"/>
                </a:cubicBezTo>
                <a:cubicBezTo>
                  <a:pt x="2180" y="1268"/>
                  <a:pt x="2180" y="1269"/>
                  <a:pt x="2179" y="1269"/>
                </a:cubicBezTo>
                <a:cubicBezTo>
                  <a:pt x="2178" y="1269"/>
                  <a:pt x="2178" y="1269"/>
                  <a:pt x="2177" y="1269"/>
                </a:cubicBezTo>
                <a:cubicBezTo>
                  <a:pt x="2177" y="1268"/>
                  <a:pt x="2176" y="1269"/>
                  <a:pt x="2176" y="1268"/>
                </a:cubicBezTo>
                <a:cubicBezTo>
                  <a:pt x="2174" y="1268"/>
                  <a:pt x="2177" y="1267"/>
                  <a:pt x="2176" y="1265"/>
                </a:cubicBezTo>
                <a:cubicBezTo>
                  <a:pt x="2175" y="1265"/>
                  <a:pt x="2173" y="1265"/>
                  <a:pt x="2172" y="1265"/>
                </a:cubicBezTo>
                <a:cubicBezTo>
                  <a:pt x="2171" y="1265"/>
                  <a:pt x="2170" y="1265"/>
                  <a:pt x="2168" y="1265"/>
                </a:cubicBezTo>
                <a:cubicBezTo>
                  <a:pt x="2168" y="1265"/>
                  <a:pt x="2167" y="1264"/>
                  <a:pt x="2166" y="1265"/>
                </a:cubicBezTo>
                <a:cubicBezTo>
                  <a:pt x="2165" y="1265"/>
                  <a:pt x="2165" y="1265"/>
                  <a:pt x="2164" y="1265"/>
                </a:cubicBezTo>
                <a:cubicBezTo>
                  <a:pt x="2162" y="1266"/>
                  <a:pt x="2163" y="1264"/>
                  <a:pt x="2161" y="1263"/>
                </a:cubicBezTo>
                <a:cubicBezTo>
                  <a:pt x="2160" y="1262"/>
                  <a:pt x="2159" y="1262"/>
                  <a:pt x="2158" y="1261"/>
                </a:cubicBezTo>
                <a:cubicBezTo>
                  <a:pt x="2156" y="1261"/>
                  <a:pt x="2154" y="1261"/>
                  <a:pt x="2152" y="1260"/>
                </a:cubicBezTo>
                <a:cubicBezTo>
                  <a:pt x="2152" y="1259"/>
                  <a:pt x="2152" y="1259"/>
                  <a:pt x="2151" y="1259"/>
                </a:cubicBezTo>
                <a:cubicBezTo>
                  <a:pt x="2151" y="1259"/>
                  <a:pt x="2150" y="1259"/>
                  <a:pt x="2150" y="1259"/>
                </a:cubicBezTo>
                <a:cubicBezTo>
                  <a:pt x="2149" y="1259"/>
                  <a:pt x="2148" y="1258"/>
                  <a:pt x="2149" y="1257"/>
                </a:cubicBezTo>
                <a:cubicBezTo>
                  <a:pt x="2150" y="1256"/>
                  <a:pt x="2151" y="1257"/>
                  <a:pt x="2152" y="1257"/>
                </a:cubicBezTo>
                <a:cubicBezTo>
                  <a:pt x="2152" y="1256"/>
                  <a:pt x="2152" y="1256"/>
                  <a:pt x="2152" y="1256"/>
                </a:cubicBezTo>
                <a:cubicBezTo>
                  <a:pt x="2151" y="1255"/>
                  <a:pt x="2149" y="1255"/>
                  <a:pt x="2148" y="1255"/>
                </a:cubicBezTo>
                <a:cubicBezTo>
                  <a:pt x="2146" y="1254"/>
                  <a:pt x="2145" y="1254"/>
                  <a:pt x="2143" y="1254"/>
                </a:cubicBezTo>
                <a:cubicBezTo>
                  <a:pt x="2142" y="1253"/>
                  <a:pt x="2141" y="1253"/>
                  <a:pt x="2139" y="1253"/>
                </a:cubicBezTo>
                <a:cubicBezTo>
                  <a:pt x="2137" y="1253"/>
                  <a:pt x="2136" y="1252"/>
                  <a:pt x="2136" y="1250"/>
                </a:cubicBezTo>
                <a:cubicBezTo>
                  <a:pt x="2136" y="1250"/>
                  <a:pt x="2136" y="1249"/>
                  <a:pt x="2136" y="1248"/>
                </a:cubicBezTo>
                <a:cubicBezTo>
                  <a:pt x="2135" y="1248"/>
                  <a:pt x="2135" y="1247"/>
                  <a:pt x="2134" y="1246"/>
                </a:cubicBezTo>
                <a:cubicBezTo>
                  <a:pt x="2134" y="1245"/>
                  <a:pt x="2134" y="1243"/>
                  <a:pt x="2134" y="1242"/>
                </a:cubicBezTo>
                <a:cubicBezTo>
                  <a:pt x="2133" y="1240"/>
                  <a:pt x="2132" y="1239"/>
                  <a:pt x="2131" y="1238"/>
                </a:cubicBezTo>
                <a:cubicBezTo>
                  <a:pt x="2130" y="1237"/>
                  <a:pt x="2129" y="1235"/>
                  <a:pt x="2130" y="1234"/>
                </a:cubicBezTo>
                <a:cubicBezTo>
                  <a:pt x="2131" y="1234"/>
                  <a:pt x="2131" y="1234"/>
                  <a:pt x="2131" y="1233"/>
                </a:cubicBezTo>
                <a:cubicBezTo>
                  <a:pt x="2131" y="1233"/>
                  <a:pt x="2131" y="1232"/>
                  <a:pt x="2131" y="1231"/>
                </a:cubicBezTo>
                <a:cubicBezTo>
                  <a:pt x="2131" y="1230"/>
                  <a:pt x="2130" y="1231"/>
                  <a:pt x="2129" y="1231"/>
                </a:cubicBezTo>
                <a:cubicBezTo>
                  <a:pt x="2127" y="1231"/>
                  <a:pt x="2126" y="1230"/>
                  <a:pt x="2124" y="1231"/>
                </a:cubicBezTo>
                <a:cubicBezTo>
                  <a:pt x="2124" y="1231"/>
                  <a:pt x="2122" y="1231"/>
                  <a:pt x="2122" y="1230"/>
                </a:cubicBezTo>
                <a:cubicBezTo>
                  <a:pt x="2122" y="1229"/>
                  <a:pt x="2123" y="1229"/>
                  <a:pt x="2123" y="1229"/>
                </a:cubicBezTo>
                <a:cubicBezTo>
                  <a:pt x="2125" y="1229"/>
                  <a:pt x="2125" y="1227"/>
                  <a:pt x="2126" y="1227"/>
                </a:cubicBezTo>
                <a:cubicBezTo>
                  <a:pt x="2127" y="1226"/>
                  <a:pt x="2127" y="1226"/>
                  <a:pt x="2128" y="1225"/>
                </a:cubicBezTo>
                <a:cubicBezTo>
                  <a:pt x="2128" y="1224"/>
                  <a:pt x="2130" y="1223"/>
                  <a:pt x="2130" y="1221"/>
                </a:cubicBezTo>
                <a:cubicBezTo>
                  <a:pt x="2130" y="1220"/>
                  <a:pt x="2131" y="1219"/>
                  <a:pt x="2131" y="1217"/>
                </a:cubicBezTo>
                <a:cubicBezTo>
                  <a:pt x="2131" y="1217"/>
                  <a:pt x="2131" y="1216"/>
                  <a:pt x="2132" y="1215"/>
                </a:cubicBezTo>
                <a:cubicBezTo>
                  <a:pt x="2132" y="1215"/>
                  <a:pt x="2133" y="1215"/>
                  <a:pt x="2133" y="1215"/>
                </a:cubicBezTo>
                <a:cubicBezTo>
                  <a:pt x="2134" y="1215"/>
                  <a:pt x="2135" y="1214"/>
                  <a:pt x="2134" y="1214"/>
                </a:cubicBezTo>
                <a:cubicBezTo>
                  <a:pt x="2134" y="1213"/>
                  <a:pt x="2132" y="1214"/>
                  <a:pt x="2132" y="1214"/>
                </a:cubicBezTo>
                <a:cubicBezTo>
                  <a:pt x="2130" y="1214"/>
                  <a:pt x="2129" y="1214"/>
                  <a:pt x="2127" y="1214"/>
                </a:cubicBezTo>
                <a:cubicBezTo>
                  <a:pt x="2126" y="1214"/>
                  <a:pt x="2124" y="1213"/>
                  <a:pt x="2123" y="1213"/>
                </a:cubicBezTo>
                <a:cubicBezTo>
                  <a:pt x="2121" y="1214"/>
                  <a:pt x="2120" y="1215"/>
                  <a:pt x="2118" y="1215"/>
                </a:cubicBezTo>
                <a:cubicBezTo>
                  <a:pt x="2118" y="1215"/>
                  <a:pt x="2117" y="1215"/>
                  <a:pt x="2116" y="1215"/>
                </a:cubicBezTo>
                <a:cubicBezTo>
                  <a:pt x="2115" y="1215"/>
                  <a:pt x="2115" y="1216"/>
                  <a:pt x="2115" y="1216"/>
                </a:cubicBezTo>
                <a:cubicBezTo>
                  <a:pt x="2114" y="1217"/>
                  <a:pt x="2114" y="1216"/>
                  <a:pt x="2113" y="1215"/>
                </a:cubicBezTo>
                <a:cubicBezTo>
                  <a:pt x="2113" y="1214"/>
                  <a:pt x="2113" y="1213"/>
                  <a:pt x="2113" y="1212"/>
                </a:cubicBezTo>
                <a:cubicBezTo>
                  <a:pt x="2112" y="1210"/>
                  <a:pt x="2111" y="1209"/>
                  <a:pt x="2110" y="1208"/>
                </a:cubicBezTo>
                <a:cubicBezTo>
                  <a:pt x="2109" y="1207"/>
                  <a:pt x="2107" y="1207"/>
                  <a:pt x="2106" y="1206"/>
                </a:cubicBezTo>
                <a:cubicBezTo>
                  <a:pt x="2105" y="1206"/>
                  <a:pt x="2105" y="1206"/>
                  <a:pt x="2104" y="1206"/>
                </a:cubicBezTo>
                <a:cubicBezTo>
                  <a:pt x="2104" y="1205"/>
                  <a:pt x="2103" y="1206"/>
                  <a:pt x="2102" y="1205"/>
                </a:cubicBezTo>
                <a:cubicBezTo>
                  <a:pt x="2103" y="1204"/>
                  <a:pt x="2104" y="1205"/>
                  <a:pt x="2105" y="1205"/>
                </a:cubicBezTo>
                <a:cubicBezTo>
                  <a:pt x="2106" y="1204"/>
                  <a:pt x="2106" y="1204"/>
                  <a:pt x="2107" y="1204"/>
                </a:cubicBezTo>
                <a:cubicBezTo>
                  <a:pt x="2108" y="1203"/>
                  <a:pt x="2109" y="1202"/>
                  <a:pt x="2111" y="1203"/>
                </a:cubicBezTo>
                <a:cubicBezTo>
                  <a:pt x="2112" y="1204"/>
                  <a:pt x="2113" y="1204"/>
                  <a:pt x="2115" y="1205"/>
                </a:cubicBezTo>
                <a:cubicBezTo>
                  <a:pt x="2115" y="1205"/>
                  <a:pt x="2116" y="1205"/>
                  <a:pt x="2117" y="1205"/>
                </a:cubicBezTo>
                <a:cubicBezTo>
                  <a:pt x="2117" y="1206"/>
                  <a:pt x="2117" y="1206"/>
                  <a:pt x="2118" y="1206"/>
                </a:cubicBezTo>
                <a:cubicBezTo>
                  <a:pt x="2121" y="1207"/>
                  <a:pt x="2124" y="1206"/>
                  <a:pt x="2126" y="1204"/>
                </a:cubicBezTo>
                <a:cubicBezTo>
                  <a:pt x="2127" y="1203"/>
                  <a:pt x="2128" y="1202"/>
                  <a:pt x="2130" y="1201"/>
                </a:cubicBezTo>
                <a:cubicBezTo>
                  <a:pt x="2131" y="1201"/>
                  <a:pt x="2132" y="1201"/>
                  <a:pt x="2133" y="1199"/>
                </a:cubicBezTo>
                <a:cubicBezTo>
                  <a:pt x="2134" y="1198"/>
                  <a:pt x="2134" y="1197"/>
                  <a:pt x="2135" y="1197"/>
                </a:cubicBezTo>
                <a:cubicBezTo>
                  <a:pt x="2136" y="1196"/>
                  <a:pt x="2137" y="1197"/>
                  <a:pt x="2138" y="1196"/>
                </a:cubicBezTo>
                <a:cubicBezTo>
                  <a:pt x="2140" y="1196"/>
                  <a:pt x="2140" y="1195"/>
                  <a:pt x="2142" y="1195"/>
                </a:cubicBezTo>
                <a:cubicBezTo>
                  <a:pt x="2143" y="1195"/>
                  <a:pt x="2144" y="1193"/>
                  <a:pt x="2144" y="1192"/>
                </a:cubicBezTo>
                <a:cubicBezTo>
                  <a:pt x="2143" y="1192"/>
                  <a:pt x="2143" y="1192"/>
                  <a:pt x="2143" y="1191"/>
                </a:cubicBezTo>
                <a:cubicBezTo>
                  <a:pt x="2142" y="1190"/>
                  <a:pt x="2143" y="1190"/>
                  <a:pt x="2144" y="1190"/>
                </a:cubicBezTo>
                <a:cubicBezTo>
                  <a:pt x="2144" y="1190"/>
                  <a:pt x="2145" y="1189"/>
                  <a:pt x="2144" y="1188"/>
                </a:cubicBezTo>
                <a:cubicBezTo>
                  <a:pt x="2144" y="1188"/>
                  <a:pt x="2143" y="1188"/>
                  <a:pt x="2142" y="1188"/>
                </a:cubicBezTo>
                <a:cubicBezTo>
                  <a:pt x="2142" y="1187"/>
                  <a:pt x="2141" y="1187"/>
                  <a:pt x="2141" y="1186"/>
                </a:cubicBezTo>
                <a:cubicBezTo>
                  <a:pt x="2141" y="1186"/>
                  <a:pt x="2140" y="1185"/>
                  <a:pt x="2140" y="1185"/>
                </a:cubicBezTo>
                <a:cubicBezTo>
                  <a:pt x="2139" y="1185"/>
                  <a:pt x="2138" y="1184"/>
                  <a:pt x="2140" y="1184"/>
                </a:cubicBezTo>
                <a:cubicBezTo>
                  <a:pt x="2140" y="1183"/>
                  <a:pt x="2141" y="1184"/>
                  <a:pt x="2141" y="1185"/>
                </a:cubicBezTo>
                <a:cubicBezTo>
                  <a:pt x="2142" y="1185"/>
                  <a:pt x="2143" y="1185"/>
                  <a:pt x="2143" y="1185"/>
                </a:cubicBezTo>
                <a:cubicBezTo>
                  <a:pt x="2144" y="1186"/>
                  <a:pt x="2144" y="1187"/>
                  <a:pt x="2144" y="1187"/>
                </a:cubicBezTo>
                <a:cubicBezTo>
                  <a:pt x="2144" y="1187"/>
                  <a:pt x="2144" y="1187"/>
                  <a:pt x="2145" y="1187"/>
                </a:cubicBezTo>
                <a:cubicBezTo>
                  <a:pt x="2145" y="1185"/>
                  <a:pt x="2143" y="1183"/>
                  <a:pt x="2142" y="1182"/>
                </a:cubicBezTo>
                <a:cubicBezTo>
                  <a:pt x="2142" y="1181"/>
                  <a:pt x="2141" y="1181"/>
                  <a:pt x="2140" y="1181"/>
                </a:cubicBezTo>
                <a:cubicBezTo>
                  <a:pt x="2140" y="1180"/>
                  <a:pt x="2139" y="1180"/>
                  <a:pt x="2139" y="1179"/>
                </a:cubicBezTo>
                <a:cubicBezTo>
                  <a:pt x="2138" y="1178"/>
                  <a:pt x="2137" y="1178"/>
                  <a:pt x="2135" y="1177"/>
                </a:cubicBezTo>
                <a:cubicBezTo>
                  <a:pt x="2133" y="1176"/>
                  <a:pt x="2130" y="1175"/>
                  <a:pt x="2127" y="1174"/>
                </a:cubicBezTo>
                <a:cubicBezTo>
                  <a:pt x="2124" y="1174"/>
                  <a:pt x="2121" y="1173"/>
                  <a:pt x="2118" y="1173"/>
                </a:cubicBezTo>
                <a:cubicBezTo>
                  <a:pt x="2117" y="1173"/>
                  <a:pt x="2115" y="1173"/>
                  <a:pt x="2113" y="1173"/>
                </a:cubicBezTo>
                <a:cubicBezTo>
                  <a:pt x="2111" y="1174"/>
                  <a:pt x="2109" y="1174"/>
                  <a:pt x="2106" y="1174"/>
                </a:cubicBezTo>
                <a:cubicBezTo>
                  <a:pt x="2105" y="1174"/>
                  <a:pt x="2104" y="1175"/>
                  <a:pt x="2102" y="1175"/>
                </a:cubicBezTo>
                <a:cubicBezTo>
                  <a:pt x="2100" y="1175"/>
                  <a:pt x="2098" y="1175"/>
                  <a:pt x="2096" y="1176"/>
                </a:cubicBezTo>
                <a:cubicBezTo>
                  <a:pt x="2095" y="1176"/>
                  <a:pt x="2093" y="1177"/>
                  <a:pt x="2092" y="1177"/>
                </a:cubicBezTo>
                <a:cubicBezTo>
                  <a:pt x="2090" y="1178"/>
                  <a:pt x="2089" y="1179"/>
                  <a:pt x="2087" y="1180"/>
                </a:cubicBezTo>
                <a:cubicBezTo>
                  <a:pt x="2084" y="1182"/>
                  <a:pt x="2081" y="1182"/>
                  <a:pt x="2077" y="1183"/>
                </a:cubicBezTo>
                <a:cubicBezTo>
                  <a:pt x="2074" y="1183"/>
                  <a:pt x="2072" y="1186"/>
                  <a:pt x="2069" y="1187"/>
                </a:cubicBezTo>
                <a:cubicBezTo>
                  <a:pt x="2067" y="1188"/>
                  <a:pt x="2066" y="1188"/>
                  <a:pt x="2064" y="1188"/>
                </a:cubicBezTo>
                <a:cubicBezTo>
                  <a:pt x="2062" y="1188"/>
                  <a:pt x="2061" y="1190"/>
                  <a:pt x="2059" y="1191"/>
                </a:cubicBezTo>
                <a:cubicBezTo>
                  <a:pt x="2057" y="1192"/>
                  <a:pt x="2055" y="1193"/>
                  <a:pt x="2053" y="1194"/>
                </a:cubicBezTo>
                <a:cubicBezTo>
                  <a:pt x="2052" y="1195"/>
                  <a:pt x="2050" y="1196"/>
                  <a:pt x="2048" y="1197"/>
                </a:cubicBezTo>
                <a:cubicBezTo>
                  <a:pt x="2048" y="1198"/>
                  <a:pt x="2047" y="1198"/>
                  <a:pt x="2046" y="1199"/>
                </a:cubicBezTo>
                <a:cubicBezTo>
                  <a:pt x="2045" y="1200"/>
                  <a:pt x="2044" y="1202"/>
                  <a:pt x="2042" y="1203"/>
                </a:cubicBezTo>
                <a:cubicBezTo>
                  <a:pt x="2041" y="1204"/>
                  <a:pt x="2041" y="1204"/>
                  <a:pt x="2040" y="1205"/>
                </a:cubicBezTo>
                <a:cubicBezTo>
                  <a:pt x="2039" y="1206"/>
                  <a:pt x="2038" y="1207"/>
                  <a:pt x="2037" y="1209"/>
                </a:cubicBezTo>
                <a:cubicBezTo>
                  <a:pt x="2035" y="1210"/>
                  <a:pt x="2035" y="1211"/>
                  <a:pt x="2033" y="1212"/>
                </a:cubicBezTo>
                <a:cubicBezTo>
                  <a:pt x="2032" y="1213"/>
                  <a:pt x="2031" y="1214"/>
                  <a:pt x="2030" y="1215"/>
                </a:cubicBezTo>
                <a:cubicBezTo>
                  <a:pt x="2029" y="1216"/>
                  <a:pt x="2028" y="1217"/>
                  <a:pt x="2027" y="1218"/>
                </a:cubicBezTo>
                <a:cubicBezTo>
                  <a:pt x="2026" y="1219"/>
                  <a:pt x="2025" y="1219"/>
                  <a:pt x="2024" y="1220"/>
                </a:cubicBezTo>
                <a:cubicBezTo>
                  <a:pt x="2024" y="1220"/>
                  <a:pt x="2024" y="1221"/>
                  <a:pt x="2023" y="1222"/>
                </a:cubicBezTo>
                <a:cubicBezTo>
                  <a:pt x="2023" y="1223"/>
                  <a:pt x="2022" y="1224"/>
                  <a:pt x="2021" y="1225"/>
                </a:cubicBezTo>
                <a:cubicBezTo>
                  <a:pt x="2018" y="1226"/>
                  <a:pt x="2017" y="1229"/>
                  <a:pt x="2014" y="1231"/>
                </a:cubicBezTo>
                <a:cubicBezTo>
                  <a:pt x="2013" y="1232"/>
                  <a:pt x="2012" y="1233"/>
                  <a:pt x="2010" y="1233"/>
                </a:cubicBezTo>
                <a:cubicBezTo>
                  <a:pt x="2009" y="1234"/>
                  <a:pt x="2008" y="1235"/>
                  <a:pt x="2006" y="1236"/>
                </a:cubicBezTo>
                <a:cubicBezTo>
                  <a:pt x="2005" y="1236"/>
                  <a:pt x="2004" y="1237"/>
                  <a:pt x="2002" y="1237"/>
                </a:cubicBezTo>
                <a:cubicBezTo>
                  <a:pt x="2001" y="1238"/>
                  <a:pt x="2000" y="1238"/>
                  <a:pt x="1999" y="1239"/>
                </a:cubicBezTo>
                <a:cubicBezTo>
                  <a:pt x="1999" y="1239"/>
                  <a:pt x="1999" y="1239"/>
                  <a:pt x="1999" y="1239"/>
                </a:cubicBezTo>
                <a:cubicBezTo>
                  <a:pt x="2000" y="1237"/>
                  <a:pt x="2001" y="1236"/>
                  <a:pt x="2002" y="1235"/>
                </a:cubicBezTo>
                <a:cubicBezTo>
                  <a:pt x="2003" y="1235"/>
                  <a:pt x="2003" y="1234"/>
                  <a:pt x="2004" y="1234"/>
                </a:cubicBezTo>
                <a:cubicBezTo>
                  <a:pt x="2004" y="1234"/>
                  <a:pt x="2005" y="1233"/>
                  <a:pt x="2006" y="1232"/>
                </a:cubicBezTo>
                <a:cubicBezTo>
                  <a:pt x="2007" y="1231"/>
                  <a:pt x="2008" y="1231"/>
                  <a:pt x="2009" y="1230"/>
                </a:cubicBezTo>
                <a:cubicBezTo>
                  <a:pt x="2010" y="1229"/>
                  <a:pt x="2010" y="1228"/>
                  <a:pt x="2011" y="1227"/>
                </a:cubicBezTo>
                <a:cubicBezTo>
                  <a:pt x="2012" y="1226"/>
                  <a:pt x="2012" y="1225"/>
                  <a:pt x="2013" y="1224"/>
                </a:cubicBezTo>
                <a:cubicBezTo>
                  <a:pt x="2013" y="1223"/>
                  <a:pt x="2014" y="1221"/>
                  <a:pt x="2015" y="1221"/>
                </a:cubicBezTo>
                <a:cubicBezTo>
                  <a:pt x="2016" y="1220"/>
                  <a:pt x="2018" y="1220"/>
                  <a:pt x="2019" y="1219"/>
                </a:cubicBezTo>
                <a:cubicBezTo>
                  <a:pt x="2020" y="1218"/>
                  <a:pt x="2020" y="1217"/>
                  <a:pt x="2021" y="1216"/>
                </a:cubicBezTo>
                <a:cubicBezTo>
                  <a:pt x="2022" y="1215"/>
                  <a:pt x="2023" y="1215"/>
                  <a:pt x="2024" y="1214"/>
                </a:cubicBezTo>
                <a:cubicBezTo>
                  <a:pt x="2025" y="1212"/>
                  <a:pt x="2026" y="1211"/>
                  <a:pt x="2026" y="1210"/>
                </a:cubicBezTo>
                <a:cubicBezTo>
                  <a:pt x="2027" y="1209"/>
                  <a:pt x="2028" y="1208"/>
                  <a:pt x="2028" y="1206"/>
                </a:cubicBezTo>
                <a:cubicBezTo>
                  <a:pt x="2029" y="1205"/>
                  <a:pt x="2029" y="1203"/>
                  <a:pt x="2031" y="1203"/>
                </a:cubicBezTo>
                <a:cubicBezTo>
                  <a:pt x="2033" y="1202"/>
                  <a:pt x="2034" y="1201"/>
                  <a:pt x="2035" y="1200"/>
                </a:cubicBezTo>
                <a:cubicBezTo>
                  <a:pt x="2035" y="1199"/>
                  <a:pt x="2035" y="1198"/>
                  <a:pt x="2036" y="1198"/>
                </a:cubicBezTo>
                <a:cubicBezTo>
                  <a:pt x="2036" y="1197"/>
                  <a:pt x="2037" y="1197"/>
                  <a:pt x="2038" y="1196"/>
                </a:cubicBezTo>
                <a:cubicBezTo>
                  <a:pt x="2039" y="1195"/>
                  <a:pt x="2039" y="1194"/>
                  <a:pt x="2039" y="1192"/>
                </a:cubicBezTo>
                <a:cubicBezTo>
                  <a:pt x="2040" y="1191"/>
                  <a:pt x="2042" y="1191"/>
                  <a:pt x="2043" y="1190"/>
                </a:cubicBezTo>
                <a:cubicBezTo>
                  <a:pt x="2044" y="1189"/>
                  <a:pt x="2044" y="1187"/>
                  <a:pt x="2045" y="1186"/>
                </a:cubicBezTo>
                <a:cubicBezTo>
                  <a:pt x="2046" y="1186"/>
                  <a:pt x="2046" y="1185"/>
                  <a:pt x="2047" y="1185"/>
                </a:cubicBezTo>
                <a:cubicBezTo>
                  <a:pt x="2048" y="1184"/>
                  <a:pt x="2048" y="1184"/>
                  <a:pt x="2049" y="1183"/>
                </a:cubicBezTo>
                <a:cubicBezTo>
                  <a:pt x="2050" y="1182"/>
                  <a:pt x="2051" y="1182"/>
                  <a:pt x="2052" y="1181"/>
                </a:cubicBezTo>
                <a:cubicBezTo>
                  <a:pt x="2053" y="1180"/>
                  <a:pt x="2054" y="1178"/>
                  <a:pt x="2055" y="1178"/>
                </a:cubicBezTo>
                <a:cubicBezTo>
                  <a:pt x="2056" y="1178"/>
                  <a:pt x="2056" y="1179"/>
                  <a:pt x="2057" y="1178"/>
                </a:cubicBezTo>
                <a:cubicBezTo>
                  <a:pt x="2058" y="1178"/>
                  <a:pt x="2058" y="1177"/>
                  <a:pt x="2058" y="1177"/>
                </a:cubicBezTo>
                <a:cubicBezTo>
                  <a:pt x="2059" y="1176"/>
                  <a:pt x="2060" y="1175"/>
                  <a:pt x="2061" y="1174"/>
                </a:cubicBezTo>
                <a:cubicBezTo>
                  <a:pt x="2063" y="1173"/>
                  <a:pt x="2065" y="1172"/>
                  <a:pt x="2068" y="1171"/>
                </a:cubicBezTo>
                <a:cubicBezTo>
                  <a:pt x="2070" y="1171"/>
                  <a:pt x="2071" y="1171"/>
                  <a:pt x="2072" y="1170"/>
                </a:cubicBezTo>
                <a:cubicBezTo>
                  <a:pt x="2074" y="1170"/>
                  <a:pt x="2075" y="1169"/>
                  <a:pt x="2076" y="1169"/>
                </a:cubicBezTo>
                <a:cubicBezTo>
                  <a:pt x="2076" y="1169"/>
                  <a:pt x="2077" y="1169"/>
                  <a:pt x="2077" y="1169"/>
                </a:cubicBezTo>
                <a:cubicBezTo>
                  <a:pt x="2078" y="1169"/>
                  <a:pt x="2078" y="1168"/>
                  <a:pt x="2079" y="1168"/>
                </a:cubicBezTo>
                <a:cubicBezTo>
                  <a:pt x="2080" y="1168"/>
                  <a:pt x="2081" y="1168"/>
                  <a:pt x="2082" y="1166"/>
                </a:cubicBezTo>
                <a:cubicBezTo>
                  <a:pt x="2082" y="1164"/>
                  <a:pt x="2082" y="1162"/>
                  <a:pt x="2083" y="1159"/>
                </a:cubicBezTo>
                <a:cubicBezTo>
                  <a:pt x="2083" y="1159"/>
                  <a:pt x="2084" y="1158"/>
                  <a:pt x="2084" y="1158"/>
                </a:cubicBezTo>
                <a:cubicBezTo>
                  <a:pt x="2085" y="1157"/>
                  <a:pt x="2086" y="1157"/>
                  <a:pt x="2086" y="1157"/>
                </a:cubicBezTo>
                <a:cubicBezTo>
                  <a:pt x="2087" y="1155"/>
                  <a:pt x="2087" y="1154"/>
                  <a:pt x="2088" y="1153"/>
                </a:cubicBezTo>
                <a:cubicBezTo>
                  <a:pt x="2089" y="1152"/>
                  <a:pt x="2091" y="1152"/>
                  <a:pt x="2092" y="1151"/>
                </a:cubicBezTo>
                <a:cubicBezTo>
                  <a:pt x="2093" y="1150"/>
                  <a:pt x="2094" y="1148"/>
                  <a:pt x="2095" y="1147"/>
                </a:cubicBezTo>
                <a:cubicBezTo>
                  <a:pt x="2097" y="1146"/>
                  <a:pt x="2101" y="1148"/>
                  <a:pt x="2103" y="1148"/>
                </a:cubicBezTo>
                <a:cubicBezTo>
                  <a:pt x="2105" y="1148"/>
                  <a:pt x="2107" y="1148"/>
                  <a:pt x="2108" y="1148"/>
                </a:cubicBezTo>
                <a:cubicBezTo>
                  <a:pt x="2109" y="1148"/>
                  <a:pt x="2110" y="1148"/>
                  <a:pt x="2110" y="1148"/>
                </a:cubicBezTo>
                <a:cubicBezTo>
                  <a:pt x="2112" y="1147"/>
                  <a:pt x="2113" y="1147"/>
                  <a:pt x="2115" y="1147"/>
                </a:cubicBezTo>
                <a:cubicBezTo>
                  <a:pt x="2117" y="1146"/>
                  <a:pt x="2119" y="1146"/>
                  <a:pt x="2122" y="1146"/>
                </a:cubicBezTo>
                <a:cubicBezTo>
                  <a:pt x="2124" y="1146"/>
                  <a:pt x="2126" y="1145"/>
                  <a:pt x="2128" y="1145"/>
                </a:cubicBezTo>
                <a:cubicBezTo>
                  <a:pt x="2132" y="1145"/>
                  <a:pt x="2135" y="1146"/>
                  <a:pt x="2139" y="1146"/>
                </a:cubicBezTo>
                <a:cubicBezTo>
                  <a:pt x="2142" y="1145"/>
                  <a:pt x="2146" y="1145"/>
                  <a:pt x="2149" y="1146"/>
                </a:cubicBezTo>
                <a:cubicBezTo>
                  <a:pt x="2151" y="1146"/>
                  <a:pt x="2152" y="1146"/>
                  <a:pt x="2154" y="1146"/>
                </a:cubicBezTo>
                <a:cubicBezTo>
                  <a:pt x="2155" y="1147"/>
                  <a:pt x="2155" y="1147"/>
                  <a:pt x="2156" y="1147"/>
                </a:cubicBezTo>
                <a:cubicBezTo>
                  <a:pt x="2158" y="1147"/>
                  <a:pt x="2160" y="1147"/>
                  <a:pt x="2162" y="1147"/>
                </a:cubicBezTo>
                <a:cubicBezTo>
                  <a:pt x="2165" y="1147"/>
                  <a:pt x="2168" y="1146"/>
                  <a:pt x="2171" y="1146"/>
                </a:cubicBezTo>
                <a:cubicBezTo>
                  <a:pt x="2172" y="1146"/>
                  <a:pt x="2174" y="1146"/>
                  <a:pt x="2175" y="1146"/>
                </a:cubicBezTo>
                <a:cubicBezTo>
                  <a:pt x="2177" y="1146"/>
                  <a:pt x="2178" y="1146"/>
                  <a:pt x="2180" y="1147"/>
                </a:cubicBezTo>
                <a:cubicBezTo>
                  <a:pt x="2181" y="1147"/>
                  <a:pt x="2183" y="1147"/>
                  <a:pt x="2184" y="1147"/>
                </a:cubicBezTo>
                <a:cubicBezTo>
                  <a:pt x="2186" y="1147"/>
                  <a:pt x="2187" y="1147"/>
                  <a:pt x="2189" y="1147"/>
                </a:cubicBezTo>
                <a:cubicBezTo>
                  <a:pt x="2190" y="1147"/>
                  <a:pt x="2192" y="1148"/>
                  <a:pt x="2193" y="1149"/>
                </a:cubicBezTo>
                <a:cubicBezTo>
                  <a:pt x="2195" y="1149"/>
                  <a:pt x="2194" y="1151"/>
                  <a:pt x="2196" y="1151"/>
                </a:cubicBezTo>
                <a:cubicBezTo>
                  <a:pt x="2197" y="1151"/>
                  <a:pt x="2199" y="1150"/>
                  <a:pt x="2200" y="1150"/>
                </a:cubicBezTo>
                <a:cubicBezTo>
                  <a:pt x="2202" y="1150"/>
                  <a:pt x="2203" y="1149"/>
                  <a:pt x="2204" y="1149"/>
                </a:cubicBezTo>
                <a:cubicBezTo>
                  <a:pt x="2208" y="1148"/>
                  <a:pt x="2211" y="1148"/>
                  <a:pt x="2214" y="1148"/>
                </a:cubicBezTo>
                <a:cubicBezTo>
                  <a:pt x="2217" y="1147"/>
                  <a:pt x="2220" y="1147"/>
                  <a:pt x="2224" y="1147"/>
                </a:cubicBezTo>
                <a:cubicBezTo>
                  <a:pt x="2225" y="1147"/>
                  <a:pt x="2227" y="1148"/>
                  <a:pt x="2228" y="1147"/>
                </a:cubicBezTo>
                <a:cubicBezTo>
                  <a:pt x="2229" y="1147"/>
                  <a:pt x="2230" y="1146"/>
                  <a:pt x="2231" y="1145"/>
                </a:cubicBezTo>
                <a:cubicBezTo>
                  <a:pt x="2232" y="1145"/>
                  <a:pt x="2233" y="1144"/>
                  <a:pt x="2234" y="1143"/>
                </a:cubicBezTo>
                <a:cubicBezTo>
                  <a:pt x="2235" y="1142"/>
                  <a:pt x="2236" y="1141"/>
                  <a:pt x="2237" y="1140"/>
                </a:cubicBezTo>
                <a:cubicBezTo>
                  <a:pt x="2238" y="1139"/>
                  <a:pt x="2241" y="1137"/>
                  <a:pt x="2243" y="1136"/>
                </a:cubicBezTo>
                <a:cubicBezTo>
                  <a:pt x="2244" y="1136"/>
                  <a:pt x="2245" y="1135"/>
                  <a:pt x="2245" y="1134"/>
                </a:cubicBezTo>
                <a:cubicBezTo>
                  <a:pt x="2246" y="1133"/>
                  <a:pt x="2247" y="1133"/>
                  <a:pt x="2248" y="1132"/>
                </a:cubicBezTo>
                <a:cubicBezTo>
                  <a:pt x="2248" y="1131"/>
                  <a:pt x="2249" y="1131"/>
                  <a:pt x="2249" y="1131"/>
                </a:cubicBezTo>
                <a:cubicBezTo>
                  <a:pt x="2250" y="1131"/>
                  <a:pt x="2249" y="1132"/>
                  <a:pt x="2250" y="1133"/>
                </a:cubicBezTo>
                <a:cubicBezTo>
                  <a:pt x="2250" y="1134"/>
                  <a:pt x="2251" y="1133"/>
                  <a:pt x="2251" y="1132"/>
                </a:cubicBezTo>
                <a:cubicBezTo>
                  <a:pt x="2252" y="1132"/>
                  <a:pt x="2252" y="1131"/>
                  <a:pt x="2252" y="1130"/>
                </a:cubicBezTo>
                <a:cubicBezTo>
                  <a:pt x="2252" y="1129"/>
                  <a:pt x="2253" y="1129"/>
                  <a:pt x="2252" y="1128"/>
                </a:cubicBezTo>
                <a:cubicBezTo>
                  <a:pt x="2252" y="1127"/>
                  <a:pt x="2251" y="1127"/>
                  <a:pt x="2252" y="1126"/>
                </a:cubicBezTo>
                <a:cubicBezTo>
                  <a:pt x="2252" y="1125"/>
                  <a:pt x="2254" y="1124"/>
                  <a:pt x="2255" y="1124"/>
                </a:cubicBezTo>
                <a:cubicBezTo>
                  <a:pt x="2256" y="1123"/>
                  <a:pt x="2257" y="1122"/>
                  <a:pt x="2259" y="1122"/>
                </a:cubicBezTo>
                <a:cubicBezTo>
                  <a:pt x="2260" y="1122"/>
                  <a:pt x="2260" y="1122"/>
                  <a:pt x="2259" y="1121"/>
                </a:cubicBezTo>
                <a:cubicBezTo>
                  <a:pt x="2258" y="1120"/>
                  <a:pt x="2258" y="1120"/>
                  <a:pt x="2259" y="1119"/>
                </a:cubicBezTo>
                <a:cubicBezTo>
                  <a:pt x="2260" y="1118"/>
                  <a:pt x="2263" y="1117"/>
                  <a:pt x="2265" y="1117"/>
                </a:cubicBezTo>
                <a:cubicBezTo>
                  <a:pt x="2266" y="1117"/>
                  <a:pt x="2267" y="1117"/>
                  <a:pt x="2269" y="1116"/>
                </a:cubicBezTo>
                <a:cubicBezTo>
                  <a:pt x="2270" y="1116"/>
                  <a:pt x="2272" y="1115"/>
                  <a:pt x="2273" y="1115"/>
                </a:cubicBezTo>
                <a:cubicBezTo>
                  <a:pt x="2275" y="1114"/>
                  <a:pt x="2276" y="1114"/>
                  <a:pt x="2277" y="1114"/>
                </a:cubicBezTo>
                <a:cubicBezTo>
                  <a:pt x="2279" y="1114"/>
                  <a:pt x="2281" y="1114"/>
                  <a:pt x="2282" y="1114"/>
                </a:cubicBezTo>
                <a:cubicBezTo>
                  <a:pt x="2284" y="1114"/>
                  <a:pt x="2285" y="1115"/>
                  <a:pt x="2286" y="1115"/>
                </a:cubicBezTo>
                <a:cubicBezTo>
                  <a:pt x="2288" y="1115"/>
                  <a:pt x="2289" y="1115"/>
                  <a:pt x="2291" y="1115"/>
                </a:cubicBezTo>
                <a:cubicBezTo>
                  <a:pt x="2292" y="1115"/>
                  <a:pt x="2294" y="1114"/>
                  <a:pt x="2295" y="1113"/>
                </a:cubicBezTo>
                <a:cubicBezTo>
                  <a:pt x="2297" y="1112"/>
                  <a:pt x="2298" y="1110"/>
                  <a:pt x="2300" y="1109"/>
                </a:cubicBezTo>
                <a:cubicBezTo>
                  <a:pt x="2301" y="1109"/>
                  <a:pt x="2301" y="1109"/>
                  <a:pt x="2302" y="1109"/>
                </a:cubicBezTo>
                <a:cubicBezTo>
                  <a:pt x="2303" y="1108"/>
                  <a:pt x="2305" y="1107"/>
                  <a:pt x="2306" y="1106"/>
                </a:cubicBezTo>
                <a:cubicBezTo>
                  <a:pt x="2307" y="1105"/>
                  <a:pt x="2309" y="1104"/>
                  <a:pt x="2310" y="1104"/>
                </a:cubicBezTo>
                <a:cubicBezTo>
                  <a:pt x="2311" y="1103"/>
                  <a:pt x="2312" y="1102"/>
                  <a:pt x="2313" y="1101"/>
                </a:cubicBezTo>
                <a:cubicBezTo>
                  <a:pt x="2314" y="1100"/>
                  <a:pt x="2314" y="1100"/>
                  <a:pt x="2315" y="1099"/>
                </a:cubicBezTo>
                <a:cubicBezTo>
                  <a:pt x="2316" y="1099"/>
                  <a:pt x="2316" y="1098"/>
                  <a:pt x="2316" y="1097"/>
                </a:cubicBezTo>
                <a:cubicBezTo>
                  <a:pt x="2317" y="1095"/>
                  <a:pt x="2317" y="1094"/>
                  <a:pt x="2318" y="1093"/>
                </a:cubicBezTo>
                <a:cubicBezTo>
                  <a:pt x="2319" y="1093"/>
                  <a:pt x="2320" y="1094"/>
                  <a:pt x="2320" y="1093"/>
                </a:cubicBezTo>
                <a:cubicBezTo>
                  <a:pt x="2321" y="1092"/>
                  <a:pt x="2319" y="1092"/>
                  <a:pt x="2319" y="1092"/>
                </a:cubicBezTo>
                <a:cubicBezTo>
                  <a:pt x="2318" y="1091"/>
                  <a:pt x="2318" y="1091"/>
                  <a:pt x="2318" y="1091"/>
                </a:cubicBezTo>
                <a:cubicBezTo>
                  <a:pt x="2317" y="1091"/>
                  <a:pt x="2316" y="1091"/>
                  <a:pt x="2316" y="1090"/>
                </a:cubicBezTo>
                <a:cubicBezTo>
                  <a:pt x="2315" y="1090"/>
                  <a:pt x="2315" y="1088"/>
                  <a:pt x="2316" y="1088"/>
                </a:cubicBezTo>
                <a:cubicBezTo>
                  <a:pt x="2317" y="1089"/>
                  <a:pt x="2316" y="1090"/>
                  <a:pt x="2317" y="1090"/>
                </a:cubicBezTo>
                <a:cubicBezTo>
                  <a:pt x="2318" y="1090"/>
                  <a:pt x="2318" y="1089"/>
                  <a:pt x="2318" y="1089"/>
                </a:cubicBezTo>
                <a:cubicBezTo>
                  <a:pt x="2319" y="1088"/>
                  <a:pt x="2319" y="1089"/>
                  <a:pt x="2319" y="1089"/>
                </a:cubicBezTo>
                <a:cubicBezTo>
                  <a:pt x="2321" y="1089"/>
                  <a:pt x="2320" y="1086"/>
                  <a:pt x="2318" y="1085"/>
                </a:cubicBezTo>
                <a:cubicBezTo>
                  <a:pt x="2317" y="1085"/>
                  <a:pt x="2316" y="1086"/>
                  <a:pt x="2315" y="1085"/>
                </a:cubicBezTo>
                <a:cubicBezTo>
                  <a:pt x="2314" y="1085"/>
                  <a:pt x="2314" y="1084"/>
                  <a:pt x="2313" y="1084"/>
                </a:cubicBezTo>
                <a:cubicBezTo>
                  <a:pt x="2313" y="1084"/>
                  <a:pt x="2311" y="1084"/>
                  <a:pt x="2311" y="1083"/>
                </a:cubicBezTo>
                <a:cubicBezTo>
                  <a:pt x="2311" y="1083"/>
                  <a:pt x="2312" y="1083"/>
                  <a:pt x="2313" y="1083"/>
                </a:cubicBezTo>
                <a:cubicBezTo>
                  <a:pt x="2313" y="1082"/>
                  <a:pt x="2313" y="1081"/>
                  <a:pt x="2314" y="1081"/>
                </a:cubicBezTo>
                <a:cubicBezTo>
                  <a:pt x="2315" y="1081"/>
                  <a:pt x="2316" y="1082"/>
                  <a:pt x="2316" y="1082"/>
                </a:cubicBezTo>
                <a:cubicBezTo>
                  <a:pt x="2317" y="1082"/>
                  <a:pt x="2318" y="1081"/>
                  <a:pt x="2317" y="1080"/>
                </a:cubicBezTo>
                <a:cubicBezTo>
                  <a:pt x="2317" y="1080"/>
                  <a:pt x="2315" y="1080"/>
                  <a:pt x="2315" y="1080"/>
                </a:cubicBezTo>
                <a:cubicBezTo>
                  <a:pt x="2314" y="1080"/>
                  <a:pt x="2314" y="1079"/>
                  <a:pt x="2314" y="1079"/>
                </a:cubicBezTo>
                <a:cubicBezTo>
                  <a:pt x="2314" y="1079"/>
                  <a:pt x="2313" y="1079"/>
                  <a:pt x="2313" y="1079"/>
                </a:cubicBezTo>
                <a:cubicBezTo>
                  <a:pt x="2312" y="1078"/>
                  <a:pt x="2312" y="1078"/>
                  <a:pt x="2313" y="1078"/>
                </a:cubicBezTo>
                <a:cubicBezTo>
                  <a:pt x="2314" y="1077"/>
                  <a:pt x="2314" y="1078"/>
                  <a:pt x="2315" y="1077"/>
                </a:cubicBezTo>
                <a:cubicBezTo>
                  <a:pt x="2315" y="1076"/>
                  <a:pt x="2315" y="1076"/>
                  <a:pt x="2316" y="1075"/>
                </a:cubicBezTo>
                <a:cubicBezTo>
                  <a:pt x="2317" y="1075"/>
                  <a:pt x="2318" y="1075"/>
                  <a:pt x="2317" y="1074"/>
                </a:cubicBezTo>
                <a:cubicBezTo>
                  <a:pt x="2317" y="1074"/>
                  <a:pt x="2316" y="1074"/>
                  <a:pt x="2316" y="1073"/>
                </a:cubicBezTo>
                <a:cubicBezTo>
                  <a:pt x="2315" y="1073"/>
                  <a:pt x="2315" y="1072"/>
                  <a:pt x="2315" y="1072"/>
                </a:cubicBezTo>
                <a:cubicBezTo>
                  <a:pt x="2314" y="1072"/>
                  <a:pt x="2313" y="1072"/>
                  <a:pt x="2312" y="1072"/>
                </a:cubicBezTo>
                <a:cubicBezTo>
                  <a:pt x="2312" y="1071"/>
                  <a:pt x="2312" y="1070"/>
                  <a:pt x="2313" y="1070"/>
                </a:cubicBezTo>
                <a:cubicBezTo>
                  <a:pt x="2314" y="1070"/>
                  <a:pt x="2314" y="1071"/>
                  <a:pt x="2315" y="1070"/>
                </a:cubicBezTo>
                <a:cubicBezTo>
                  <a:pt x="2316" y="1070"/>
                  <a:pt x="2316" y="1070"/>
                  <a:pt x="2316" y="1069"/>
                </a:cubicBezTo>
                <a:cubicBezTo>
                  <a:pt x="2317" y="1068"/>
                  <a:pt x="2317" y="1068"/>
                  <a:pt x="2318" y="1068"/>
                </a:cubicBezTo>
                <a:cubicBezTo>
                  <a:pt x="2319" y="1067"/>
                  <a:pt x="2319" y="1065"/>
                  <a:pt x="2318" y="1064"/>
                </a:cubicBezTo>
                <a:cubicBezTo>
                  <a:pt x="2318" y="1063"/>
                  <a:pt x="2318" y="1061"/>
                  <a:pt x="2316" y="1061"/>
                </a:cubicBezTo>
                <a:cubicBezTo>
                  <a:pt x="2315" y="1060"/>
                  <a:pt x="2313" y="1061"/>
                  <a:pt x="2312" y="1060"/>
                </a:cubicBezTo>
                <a:cubicBezTo>
                  <a:pt x="2312" y="1060"/>
                  <a:pt x="2312" y="1059"/>
                  <a:pt x="2312" y="1058"/>
                </a:cubicBezTo>
                <a:cubicBezTo>
                  <a:pt x="2311" y="1058"/>
                  <a:pt x="2311" y="1058"/>
                  <a:pt x="2310" y="1058"/>
                </a:cubicBezTo>
                <a:cubicBezTo>
                  <a:pt x="2309" y="1057"/>
                  <a:pt x="2309" y="1056"/>
                  <a:pt x="2311" y="1056"/>
                </a:cubicBezTo>
                <a:cubicBezTo>
                  <a:pt x="2312" y="1056"/>
                  <a:pt x="2312" y="1057"/>
                  <a:pt x="2313" y="1057"/>
                </a:cubicBezTo>
                <a:cubicBezTo>
                  <a:pt x="2314" y="1057"/>
                  <a:pt x="2314" y="1057"/>
                  <a:pt x="2314" y="1056"/>
                </a:cubicBezTo>
                <a:cubicBezTo>
                  <a:pt x="2313" y="1055"/>
                  <a:pt x="2311" y="1055"/>
                  <a:pt x="2310" y="1055"/>
                </a:cubicBezTo>
                <a:cubicBezTo>
                  <a:pt x="2309" y="1054"/>
                  <a:pt x="2307" y="1054"/>
                  <a:pt x="2306" y="1054"/>
                </a:cubicBezTo>
                <a:cubicBezTo>
                  <a:pt x="2305" y="1053"/>
                  <a:pt x="2305" y="1053"/>
                  <a:pt x="2304" y="1053"/>
                </a:cubicBezTo>
                <a:cubicBezTo>
                  <a:pt x="2303" y="1053"/>
                  <a:pt x="2302" y="1054"/>
                  <a:pt x="2301" y="1053"/>
                </a:cubicBezTo>
                <a:cubicBezTo>
                  <a:pt x="2300" y="1052"/>
                  <a:pt x="2304" y="1052"/>
                  <a:pt x="2305" y="1051"/>
                </a:cubicBezTo>
                <a:cubicBezTo>
                  <a:pt x="2305" y="1049"/>
                  <a:pt x="2304" y="1050"/>
                  <a:pt x="2302" y="1050"/>
                </a:cubicBezTo>
                <a:cubicBezTo>
                  <a:pt x="2302" y="1049"/>
                  <a:pt x="2302" y="1049"/>
                  <a:pt x="2301" y="1049"/>
                </a:cubicBezTo>
                <a:cubicBezTo>
                  <a:pt x="2301" y="1049"/>
                  <a:pt x="2300" y="1050"/>
                  <a:pt x="2300" y="1050"/>
                </a:cubicBezTo>
                <a:cubicBezTo>
                  <a:pt x="2298" y="1053"/>
                  <a:pt x="2294" y="1049"/>
                  <a:pt x="2292" y="1051"/>
                </a:cubicBezTo>
                <a:cubicBezTo>
                  <a:pt x="2292" y="1052"/>
                  <a:pt x="2292" y="1053"/>
                  <a:pt x="2291" y="1053"/>
                </a:cubicBezTo>
                <a:cubicBezTo>
                  <a:pt x="2291" y="1054"/>
                  <a:pt x="2290" y="1054"/>
                  <a:pt x="2290" y="1054"/>
                </a:cubicBezTo>
                <a:cubicBezTo>
                  <a:pt x="2289" y="1055"/>
                  <a:pt x="2289" y="1055"/>
                  <a:pt x="2288" y="1057"/>
                </a:cubicBezTo>
                <a:cubicBezTo>
                  <a:pt x="2288" y="1057"/>
                  <a:pt x="2288" y="1059"/>
                  <a:pt x="2286" y="1058"/>
                </a:cubicBezTo>
                <a:cubicBezTo>
                  <a:pt x="2285" y="1058"/>
                  <a:pt x="2287" y="1055"/>
                  <a:pt x="2286" y="1054"/>
                </a:cubicBezTo>
                <a:cubicBezTo>
                  <a:pt x="2286" y="1054"/>
                  <a:pt x="2282" y="1054"/>
                  <a:pt x="2284" y="1053"/>
                </a:cubicBezTo>
                <a:cubicBezTo>
                  <a:pt x="2286" y="1052"/>
                  <a:pt x="2287" y="1051"/>
                  <a:pt x="2288" y="1051"/>
                </a:cubicBezTo>
                <a:cubicBezTo>
                  <a:pt x="2289" y="1050"/>
                  <a:pt x="2289" y="1050"/>
                  <a:pt x="2289" y="1049"/>
                </a:cubicBezTo>
                <a:cubicBezTo>
                  <a:pt x="2290" y="1049"/>
                  <a:pt x="2291" y="1049"/>
                  <a:pt x="2291" y="1048"/>
                </a:cubicBezTo>
                <a:cubicBezTo>
                  <a:pt x="2292" y="1047"/>
                  <a:pt x="2290" y="1046"/>
                  <a:pt x="2290" y="1045"/>
                </a:cubicBezTo>
                <a:cubicBezTo>
                  <a:pt x="2289" y="1044"/>
                  <a:pt x="2289" y="1043"/>
                  <a:pt x="2287" y="1042"/>
                </a:cubicBezTo>
                <a:cubicBezTo>
                  <a:pt x="2286" y="1041"/>
                  <a:pt x="2285" y="1041"/>
                  <a:pt x="2284" y="1041"/>
                </a:cubicBezTo>
                <a:cubicBezTo>
                  <a:pt x="2284" y="1040"/>
                  <a:pt x="2284" y="1039"/>
                  <a:pt x="2283" y="1039"/>
                </a:cubicBezTo>
                <a:cubicBezTo>
                  <a:pt x="2282" y="1039"/>
                  <a:pt x="2282" y="1038"/>
                  <a:pt x="2281" y="1038"/>
                </a:cubicBezTo>
                <a:cubicBezTo>
                  <a:pt x="2281" y="1038"/>
                  <a:pt x="2280" y="1038"/>
                  <a:pt x="2279" y="1038"/>
                </a:cubicBezTo>
                <a:cubicBezTo>
                  <a:pt x="2278" y="1037"/>
                  <a:pt x="2276" y="1038"/>
                  <a:pt x="2275" y="1037"/>
                </a:cubicBezTo>
                <a:cubicBezTo>
                  <a:pt x="2273" y="1037"/>
                  <a:pt x="2272" y="1036"/>
                  <a:pt x="2270" y="1036"/>
                </a:cubicBezTo>
                <a:cubicBezTo>
                  <a:pt x="2269" y="1036"/>
                  <a:pt x="2267" y="1036"/>
                  <a:pt x="2266" y="1036"/>
                </a:cubicBezTo>
                <a:cubicBezTo>
                  <a:pt x="2266" y="1035"/>
                  <a:pt x="2268" y="1035"/>
                  <a:pt x="2268" y="1034"/>
                </a:cubicBezTo>
                <a:cubicBezTo>
                  <a:pt x="2269" y="1034"/>
                  <a:pt x="2269" y="1033"/>
                  <a:pt x="2270" y="1032"/>
                </a:cubicBezTo>
                <a:cubicBezTo>
                  <a:pt x="2271" y="1032"/>
                  <a:pt x="2272" y="1032"/>
                  <a:pt x="2273" y="1032"/>
                </a:cubicBezTo>
                <a:cubicBezTo>
                  <a:pt x="2274" y="1032"/>
                  <a:pt x="2277" y="1033"/>
                  <a:pt x="2279" y="1032"/>
                </a:cubicBezTo>
                <a:cubicBezTo>
                  <a:pt x="2279" y="1032"/>
                  <a:pt x="2279" y="1032"/>
                  <a:pt x="2280" y="1031"/>
                </a:cubicBezTo>
                <a:cubicBezTo>
                  <a:pt x="2281" y="1031"/>
                  <a:pt x="2282" y="1031"/>
                  <a:pt x="2282" y="1031"/>
                </a:cubicBezTo>
                <a:cubicBezTo>
                  <a:pt x="2283" y="1031"/>
                  <a:pt x="2283" y="1030"/>
                  <a:pt x="2283" y="1029"/>
                </a:cubicBezTo>
                <a:cubicBezTo>
                  <a:pt x="2282" y="1029"/>
                  <a:pt x="2281" y="1029"/>
                  <a:pt x="2282" y="1028"/>
                </a:cubicBezTo>
                <a:cubicBezTo>
                  <a:pt x="2282" y="1028"/>
                  <a:pt x="2283" y="1028"/>
                  <a:pt x="2284" y="1028"/>
                </a:cubicBezTo>
                <a:cubicBezTo>
                  <a:pt x="2285" y="1028"/>
                  <a:pt x="2286" y="1028"/>
                  <a:pt x="2286" y="1027"/>
                </a:cubicBezTo>
                <a:cubicBezTo>
                  <a:pt x="2285" y="1026"/>
                  <a:pt x="2284" y="1026"/>
                  <a:pt x="2284" y="1026"/>
                </a:cubicBezTo>
                <a:cubicBezTo>
                  <a:pt x="2282" y="1025"/>
                  <a:pt x="2280" y="1026"/>
                  <a:pt x="2278" y="1025"/>
                </a:cubicBezTo>
                <a:cubicBezTo>
                  <a:pt x="2277" y="1024"/>
                  <a:pt x="2277" y="1022"/>
                  <a:pt x="2275" y="1022"/>
                </a:cubicBezTo>
                <a:cubicBezTo>
                  <a:pt x="2274" y="1022"/>
                  <a:pt x="2274" y="1022"/>
                  <a:pt x="2274" y="1021"/>
                </a:cubicBezTo>
                <a:cubicBezTo>
                  <a:pt x="2274" y="1020"/>
                  <a:pt x="2274" y="1019"/>
                  <a:pt x="2274" y="1019"/>
                </a:cubicBezTo>
                <a:cubicBezTo>
                  <a:pt x="2274" y="1018"/>
                  <a:pt x="2274" y="1017"/>
                  <a:pt x="2274" y="1017"/>
                </a:cubicBezTo>
                <a:cubicBezTo>
                  <a:pt x="2273" y="1016"/>
                  <a:pt x="2272" y="1017"/>
                  <a:pt x="2272" y="1017"/>
                </a:cubicBezTo>
                <a:cubicBezTo>
                  <a:pt x="2271" y="1018"/>
                  <a:pt x="2269" y="1017"/>
                  <a:pt x="2268" y="1018"/>
                </a:cubicBezTo>
                <a:cubicBezTo>
                  <a:pt x="2267" y="1018"/>
                  <a:pt x="2266" y="1018"/>
                  <a:pt x="2267" y="1019"/>
                </a:cubicBezTo>
                <a:cubicBezTo>
                  <a:pt x="2267" y="1020"/>
                  <a:pt x="2269" y="1020"/>
                  <a:pt x="2268" y="1020"/>
                </a:cubicBezTo>
                <a:cubicBezTo>
                  <a:pt x="2268" y="1021"/>
                  <a:pt x="2267" y="1020"/>
                  <a:pt x="2266" y="1020"/>
                </a:cubicBezTo>
                <a:cubicBezTo>
                  <a:pt x="2265" y="1020"/>
                  <a:pt x="2265" y="1020"/>
                  <a:pt x="2264" y="1021"/>
                </a:cubicBezTo>
                <a:cubicBezTo>
                  <a:pt x="2263" y="1022"/>
                  <a:pt x="2262" y="1022"/>
                  <a:pt x="2261" y="1021"/>
                </a:cubicBezTo>
                <a:cubicBezTo>
                  <a:pt x="2260" y="1021"/>
                  <a:pt x="2260" y="1020"/>
                  <a:pt x="2259" y="1020"/>
                </a:cubicBezTo>
                <a:cubicBezTo>
                  <a:pt x="2258" y="1020"/>
                  <a:pt x="2256" y="1020"/>
                  <a:pt x="2255" y="1020"/>
                </a:cubicBezTo>
                <a:cubicBezTo>
                  <a:pt x="2254" y="1019"/>
                  <a:pt x="2253" y="1019"/>
                  <a:pt x="2253" y="1018"/>
                </a:cubicBezTo>
                <a:cubicBezTo>
                  <a:pt x="2253" y="1017"/>
                  <a:pt x="2253" y="1017"/>
                  <a:pt x="2253" y="1016"/>
                </a:cubicBezTo>
                <a:cubicBezTo>
                  <a:pt x="2253" y="1015"/>
                  <a:pt x="2252" y="1015"/>
                  <a:pt x="2252" y="1014"/>
                </a:cubicBezTo>
                <a:cubicBezTo>
                  <a:pt x="2252" y="1013"/>
                  <a:pt x="2253" y="1012"/>
                  <a:pt x="2253" y="1011"/>
                </a:cubicBezTo>
                <a:cubicBezTo>
                  <a:pt x="2252" y="1009"/>
                  <a:pt x="2251" y="1011"/>
                  <a:pt x="2250" y="1011"/>
                </a:cubicBezTo>
                <a:cubicBezTo>
                  <a:pt x="2249" y="1011"/>
                  <a:pt x="2249" y="1011"/>
                  <a:pt x="2248" y="1012"/>
                </a:cubicBezTo>
                <a:cubicBezTo>
                  <a:pt x="2248" y="1013"/>
                  <a:pt x="2247" y="1014"/>
                  <a:pt x="2246" y="1013"/>
                </a:cubicBezTo>
                <a:cubicBezTo>
                  <a:pt x="2246" y="1012"/>
                  <a:pt x="2246" y="1011"/>
                  <a:pt x="2247" y="1010"/>
                </a:cubicBezTo>
                <a:cubicBezTo>
                  <a:pt x="2248" y="1010"/>
                  <a:pt x="2250" y="1010"/>
                  <a:pt x="2249" y="1008"/>
                </a:cubicBezTo>
                <a:cubicBezTo>
                  <a:pt x="2249" y="1007"/>
                  <a:pt x="2248" y="1008"/>
                  <a:pt x="2247" y="1008"/>
                </a:cubicBezTo>
                <a:cubicBezTo>
                  <a:pt x="2246" y="1009"/>
                  <a:pt x="2245" y="1009"/>
                  <a:pt x="2245" y="1010"/>
                </a:cubicBezTo>
                <a:cubicBezTo>
                  <a:pt x="2244" y="1011"/>
                  <a:pt x="2245" y="1012"/>
                  <a:pt x="2244" y="1012"/>
                </a:cubicBezTo>
                <a:cubicBezTo>
                  <a:pt x="2243" y="1013"/>
                  <a:pt x="2243" y="1013"/>
                  <a:pt x="2242" y="1013"/>
                </a:cubicBezTo>
                <a:cubicBezTo>
                  <a:pt x="2241" y="1013"/>
                  <a:pt x="2240" y="1014"/>
                  <a:pt x="2240" y="1014"/>
                </a:cubicBezTo>
                <a:cubicBezTo>
                  <a:pt x="2239" y="1015"/>
                  <a:pt x="2239" y="1015"/>
                  <a:pt x="2238" y="1015"/>
                </a:cubicBezTo>
                <a:cubicBezTo>
                  <a:pt x="2237" y="1016"/>
                  <a:pt x="2237" y="1016"/>
                  <a:pt x="2237" y="1017"/>
                </a:cubicBezTo>
                <a:cubicBezTo>
                  <a:pt x="2236" y="1018"/>
                  <a:pt x="2236" y="1018"/>
                  <a:pt x="2235" y="1018"/>
                </a:cubicBezTo>
                <a:cubicBezTo>
                  <a:pt x="2235" y="1019"/>
                  <a:pt x="2234" y="1022"/>
                  <a:pt x="2233" y="1022"/>
                </a:cubicBezTo>
                <a:cubicBezTo>
                  <a:pt x="2233" y="1020"/>
                  <a:pt x="2234" y="1019"/>
                  <a:pt x="2235" y="1018"/>
                </a:cubicBezTo>
                <a:cubicBezTo>
                  <a:pt x="2236" y="1017"/>
                  <a:pt x="2236" y="1016"/>
                  <a:pt x="2237" y="1015"/>
                </a:cubicBezTo>
                <a:cubicBezTo>
                  <a:pt x="2238" y="1015"/>
                  <a:pt x="2238" y="1015"/>
                  <a:pt x="2239" y="1014"/>
                </a:cubicBezTo>
                <a:cubicBezTo>
                  <a:pt x="2239" y="1013"/>
                  <a:pt x="2239" y="1013"/>
                  <a:pt x="2240" y="1012"/>
                </a:cubicBezTo>
                <a:cubicBezTo>
                  <a:pt x="2241" y="1012"/>
                  <a:pt x="2241" y="1012"/>
                  <a:pt x="2242" y="1011"/>
                </a:cubicBezTo>
                <a:cubicBezTo>
                  <a:pt x="2243" y="1010"/>
                  <a:pt x="2241" y="1009"/>
                  <a:pt x="2240" y="1010"/>
                </a:cubicBezTo>
                <a:cubicBezTo>
                  <a:pt x="2239" y="1010"/>
                  <a:pt x="2239" y="1011"/>
                  <a:pt x="2238" y="1011"/>
                </a:cubicBezTo>
                <a:cubicBezTo>
                  <a:pt x="2237" y="1011"/>
                  <a:pt x="2236" y="1011"/>
                  <a:pt x="2235" y="1010"/>
                </a:cubicBezTo>
                <a:cubicBezTo>
                  <a:pt x="2235" y="1009"/>
                  <a:pt x="2236" y="1009"/>
                  <a:pt x="2237" y="1008"/>
                </a:cubicBezTo>
                <a:cubicBezTo>
                  <a:pt x="2238" y="1006"/>
                  <a:pt x="2235" y="1005"/>
                  <a:pt x="2234" y="1006"/>
                </a:cubicBezTo>
                <a:cubicBezTo>
                  <a:pt x="2234" y="1006"/>
                  <a:pt x="2234" y="1007"/>
                  <a:pt x="2233" y="1007"/>
                </a:cubicBezTo>
                <a:cubicBezTo>
                  <a:pt x="2232" y="1008"/>
                  <a:pt x="2232" y="1007"/>
                  <a:pt x="2231" y="1007"/>
                </a:cubicBezTo>
                <a:cubicBezTo>
                  <a:pt x="2230" y="1006"/>
                  <a:pt x="2230" y="1007"/>
                  <a:pt x="2229" y="1007"/>
                </a:cubicBezTo>
                <a:cubicBezTo>
                  <a:pt x="2229" y="1008"/>
                  <a:pt x="2228" y="1007"/>
                  <a:pt x="2228" y="1008"/>
                </a:cubicBezTo>
                <a:cubicBezTo>
                  <a:pt x="2228" y="1009"/>
                  <a:pt x="2229" y="1009"/>
                  <a:pt x="2229" y="1009"/>
                </a:cubicBezTo>
                <a:cubicBezTo>
                  <a:pt x="2229" y="1010"/>
                  <a:pt x="2228" y="1011"/>
                  <a:pt x="2228" y="1011"/>
                </a:cubicBezTo>
                <a:cubicBezTo>
                  <a:pt x="2228" y="1010"/>
                  <a:pt x="2228" y="1010"/>
                  <a:pt x="2228" y="1009"/>
                </a:cubicBezTo>
                <a:cubicBezTo>
                  <a:pt x="2228" y="1009"/>
                  <a:pt x="2227" y="1009"/>
                  <a:pt x="2227" y="1008"/>
                </a:cubicBezTo>
                <a:cubicBezTo>
                  <a:pt x="2227" y="1008"/>
                  <a:pt x="2226" y="1007"/>
                  <a:pt x="2225" y="1008"/>
                </a:cubicBezTo>
                <a:cubicBezTo>
                  <a:pt x="2224" y="1008"/>
                  <a:pt x="2224" y="1009"/>
                  <a:pt x="2223" y="1009"/>
                </a:cubicBezTo>
                <a:cubicBezTo>
                  <a:pt x="2222" y="1010"/>
                  <a:pt x="2222" y="1009"/>
                  <a:pt x="2222" y="1008"/>
                </a:cubicBezTo>
                <a:cubicBezTo>
                  <a:pt x="2223" y="1008"/>
                  <a:pt x="2223" y="1007"/>
                  <a:pt x="2222" y="1007"/>
                </a:cubicBezTo>
                <a:cubicBezTo>
                  <a:pt x="2222" y="1007"/>
                  <a:pt x="2220" y="1007"/>
                  <a:pt x="2221" y="1006"/>
                </a:cubicBezTo>
                <a:cubicBezTo>
                  <a:pt x="2221" y="1006"/>
                  <a:pt x="2222" y="1006"/>
                  <a:pt x="2223" y="1005"/>
                </a:cubicBezTo>
                <a:cubicBezTo>
                  <a:pt x="2224" y="1004"/>
                  <a:pt x="2223" y="1003"/>
                  <a:pt x="2225" y="1002"/>
                </a:cubicBezTo>
                <a:cubicBezTo>
                  <a:pt x="2225" y="1002"/>
                  <a:pt x="2226" y="1002"/>
                  <a:pt x="2227" y="1002"/>
                </a:cubicBezTo>
                <a:cubicBezTo>
                  <a:pt x="2227" y="1001"/>
                  <a:pt x="2227" y="1000"/>
                  <a:pt x="2227" y="1000"/>
                </a:cubicBezTo>
                <a:cubicBezTo>
                  <a:pt x="2226" y="1000"/>
                  <a:pt x="2225" y="1001"/>
                  <a:pt x="2225" y="1001"/>
                </a:cubicBezTo>
                <a:cubicBezTo>
                  <a:pt x="2224" y="1001"/>
                  <a:pt x="2223" y="1001"/>
                  <a:pt x="2224" y="1000"/>
                </a:cubicBezTo>
                <a:cubicBezTo>
                  <a:pt x="2224" y="999"/>
                  <a:pt x="2225" y="1000"/>
                  <a:pt x="2225" y="998"/>
                </a:cubicBezTo>
                <a:cubicBezTo>
                  <a:pt x="2225" y="997"/>
                  <a:pt x="2224" y="998"/>
                  <a:pt x="2224" y="998"/>
                </a:cubicBezTo>
                <a:cubicBezTo>
                  <a:pt x="2223" y="999"/>
                  <a:pt x="2223" y="998"/>
                  <a:pt x="2222" y="998"/>
                </a:cubicBezTo>
                <a:cubicBezTo>
                  <a:pt x="2221" y="997"/>
                  <a:pt x="2221" y="998"/>
                  <a:pt x="2221" y="997"/>
                </a:cubicBezTo>
                <a:cubicBezTo>
                  <a:pt x="2220" y="995"/>
                  <a:pt x="2222" y="995"/>
                  <a:pt x="2223" y="994"/>
                </a:cubicBezTo>
                <a:cubicBezTo>
                  <a:pt x="2224" y="993"/>
                  <a:pt x="2224" y="991"/>
                  <a:pt x="2222" y="991"/>
                </a:cubicBezTo>
                <a:cubicBezTo>
                  <a:pt x="2221" y="991"/>
                  <a:pt x="2221" y="992"/>
                  <a:pt x="2221" y="993"/>
                </a:cubicBezTo>
                <a:cubicBezTo>
                  <a:pt x="2220" y="993"/>
                  <a:pt x="2219" y="993"/>
                  <a:pt x="2219" y="993"/>
                </a:cubicBezTo>
                <a:cubicBezTo>
                  <a:pt x="2218" y="992"/>
                  <a:pt x="2219" y="991"/>
                  <a:pt x="2218" y="991"/>
                </a:cubicBezTo>
                <a:cubicBezTo>
                  <a:pt x="2218" y="991"/>
                  <a:pt x="2217" y="992"/>
                  <a:pt x="2217" y="992"/>
                </a:cubicBezTo>
                <a:cubicBezTo>
                  <a:pt x="2216" y="993"/>
                  <a:pt x="2214" y="993"/>
                  <a:pt x="2213" y="992"/>
                </a:cubicBezTo>
                <a:cubicBezTo>
                  <a:pt x="2213" y="992"/>
                  <a:pt x="2213" y="992"/>
                  <a:pt x="2213" y="992"/>
                </a:cubicBezTo>
                <a:cubicBezTo>
                  <a:pt x="2214" y="992"/>
                  <a:pt x="2215" y="992"/>
                  <a:pt x="2215" y="991"/>
                </a:cubicBezTo>
                <a:cubicBezTo>
                  <a:pt x="2215" y="991"/>
                  <a:pt x="2215" y="990"/>
                  <a:pt x="2214" y="990"/>
                </a:cubicBezTo>
                <a:cubicBezTo>
                  <a:pt x="2213" y="989"/>
                  <a:pt x="2212" y="990"/>
                  <a:pt x="2210" y="990"/>
                </a:cubicBezTo>
                <a:cubicBezTo>
                  <a:pt x="2210" y="989"/>
                  <a:pt x="2209" y="989"/>
                  <a:pt x="2209" y="989"/>
                </a:cubicBezTo>
                <a:cubicBezTo>
                  <a:pt x="2208" y="988"/>
                  <a:pt x="2208" y="988"/>
                  <a:pt x="2208" y="987"/>
                </a:cubicBezTo>
                <a:cubicBezTo>
                  <a:pt x="2207" y="987"/>
                  <a:pt x="2206" y="988"/>
                  <a:pt x="2205" y="987"/>
                </a:cubicBezTo>
                <a:cubicBezTo>
                  <a:pt x="2205" y="987"/>
                  <a:pt x="2205" y="987"/>
                  <a:pt x="2204" y="986"/>
                </a:cubicBezTo>
                <a:cubicBezTo>
                  <a:pt x="2204" y="986"/>
                  <a:pt x="2203" y="986"/>
                  <a:pt x="2203" y="986"/>
                </a:cubicBezTo>
                <a:cubicBezTo>
                  <a:pt x="2202" y="986"/>
                  <a:pt x="2201" y="986"/>
                  <a:pt x="2202" y="985"/>
                </a:cubicBezTo>
                <a:cubicBezTo>
                  <a:pt x="2203" y="984"/>
                  <a:pt x="2203" y="985"/>
                  <a:pt x="2204" y="985"/>
                </a:cubicBezTo>
                <a:cubicBezTo>
                  <a:pt x="2205" y="985"/>
                  <a:pt x="2205" y="984"/>
                  <a:pt x="2204" y="984"/>
                </a:cubicBezTo>
                <a:cubicBezTo>
                  <a:pt x="2204" y="984"/>
                  <a:pt x="2203" y="984"/>
                  <a:pt x="2203" y="983"/>
                </a:cubicBezTo>
                <a:cubicBezTo>
                  <a:pt x="2203" y="982"/>
                  <a:pt x="2204" y="982"/>
                  <a:pt x="2204" y="981"/>
                </a:cubicBezTo>
                <a:cubicBezTo>
                  <a:pt x="2204" y="979"/>
                  <a:pt x="2201" y="980"/>
                  <a:pt x="2200" y="980"/>
                </a:cubicBezTo>
                <a:cubicBezTo>
                  <a:pt x="2199" y="979"/>
                  <a:pt x="2198" y="978"/>
                  <a:pt x="2197" y="978"/>
                </a:cubicBezTo>
                <a:cubicBezTo>
                  <a:pt x="2195" y="978"/>
                  <a:pt x="2194" y="979"/>
                  <a:pt x="2192" y="978"/>
                </a:cubicBezTo>
                <a:cubicBezTo>
                  <a:pt x="2191" y="978"/>
                  <a:pt x="2188" y="978"/>
                  <a:pt x="2190" y="977"/>
                </a:cubicBezTo>
                <a:cubicBezTo>
                  <a:pt x="2190" y="977"/>
                  <a:pt x="2191" y="976"/>
                  <a:pt x="2191" y="976"/>
                </a:cubicBezTo>
                <a:cubicBezTo>
                  <a:pt x="2192" y="976"/>
                  <a:pt x="2192" y="977"/>
                  <a:pt x="2193" y="977"/>
                </a:cubicBezTo>
                <a:cubicBezTo>
                  <a:pt x="2194" y="977"/>
                  <a:pt x="2194" y="977"/>
                  <a:pt x="2195" y="977"/>
                </a:cubicBezTo>
                <a:cubicBezTo>
                  <a:pt x="2196" y="977"/>
                  <a:pt x="2197" y="978"/>
                  <a:pt x="2198" y="977"/>
                </a:cubicBezTo>
                <a:cubicBezTo>
                  <a:pt x="2199" y="977"/>
                  <a:pt x="2197" y="976"/>
                  <a:pt x="2197" y="976"/>
                </a:cubicBezTo>
                <a:cubicBezTo>
                  <a:pt x="2196" y="976"/>
                  <a:pt x="2196" y="976"/>
                  <a:pt x="2195" y="975"/>
                </a:cubicBezTo>
                <a:cubicBezTo>
                  <a:pt x="2194" y="975"/>
                  <a:pt x="2194" y="975"/>
                  <a:pt x="2194" y="974"/>
                </a:cubicBezTo>
                <a:cubicBezTo>
                  <a:pt x="2193" y="974"/>
                  <a:pt x="2193" y="974"/>
                  <a:pt x="2192" y="973"/>
                </a:cubicBezTo>
                <a:cubicBezTo>
                  <a:pt x="2191" y="973"/>
                  <a:pt x="2190" y="972"/>
                  <a:pt x="2191" y="971"/>
                </a:cubicBezTo>
                <a:cubicBezTo>
                  <a:pt x="2191" y="971"/>
                  <a:pt x="2192" y="971"/>
                  <a:pt x="2193" y="971"/>
                </a:cubicBezTo>
                <a:cubicBezTo>
                  <a:pt x="2194" y="971"/>
                  <a:pt x="2194" y="970"/>
                  <a:pt x="2195" y="970"/>
                </a:cubicBezTo>
                <a:cubicBezTo>
                  <a:pt x="2196" y="970"/>
                  <a:pt x="2196" y="971"/>
                  <a:pt x="2197" y="971"/>
                </a:cubicBezTo>
                <a:cubicBezTo>
                  <a:pt x="2197" y="970"/>
                  <a:pt x="2195" y="969"/>
                  <a:pt x="2194" y="969"/>
                </a:cubicBezTo>
                <a:cubicBezTo>
                  <a:pt x="2194" y="969"/>
                  <a:pt x="2193" y="969"/>
                  <a:pt x="2193" y="969"/>
                </a:cubicBezTo>
                <a:cubicBezTo>
                  <a:pt x="2192" y="968"/>
                  <a:pt x="2192" y="968"/>
                  <a:pt x="2192" y="968"/>
                </a:cubicBezTo>
                <a:cubicBezTo>
                  <a:pt x="2191" y="967"/>
                  <a:pt x="2191" y="968"/>
                  <a:pt x="2190" y="969"/>
                </a:cubicBezTo>
                <a:cubicBezTo>
                  <a:pt x="2189" y="969"/>
                  <a:pt x="2188" y="969"/>
                  <a:pt x="2187" y="968"/>
                </a:cubicBezTo>
                <a:cubicBezTo>
                  <a:pt x="2187" y="968"/>
                  <a:pt x="2188" y="968"/>
                  <a:pt x="2189" y="967"/>
                </a:cubicBezTo>
                <a:cubicBezTo>
                  <a:pt x="2189" y="967"/>
                  <a:pt x="2189" y="967"/>
                  <a:pt x="2189" y="967"/>
                </a:cubicBezTo>
                <a:cubicBezTo>
                  <a:pt x="2190" y="967"/>
                  <a:pt x="2190" y="967"/>
                  <a:pt x="2190" y="966"/>
                </a:cubicBezTo>
                <a:cubicBezTo>
                  <a:pt x="2191" y="966"/>
                  <a:pt x="2191" y="965"/>
                  <a:pt x="2192" y="965"/>
                </a:cubicBezTo>
                <a:cubicBezTo>
                  <a:pt x="2192" y="966"/>
                  <a:pt x="2192" y="966"/>
                  <a:pt x="2193" y="967"/>
                </a:cubicBezTo>
                <a:cubicBezTo>
                  <a:pt x="2194" y="967"/>
                  <a:pt x="2194" y="967"/>
                  <a:pt x="2195" y="967"/>
                </a:cubicBezTo>
                <a:cubicBezTo>
                  <a:pt x="2195" y="967"/>
                  <a:pt x="2196" y="968"/>
                  <a:pt x="2197" y="967"/>
                </a:cubicBezTo>
                <a:cubicBezTo>
                  <a:pt x="2197" y="966"/>
                  <a:pt x="2196" y="966"/>
                  <a:pt x="2196" y="966"/>
                </a:cubicBezTo>
                <a:cubicBezTo>
                  <a:pt x="2195" y="965"/>
                  <a:pt x="2195" y="965"/>
                  <a:pt x="2194" y="964"/>
                </a:cubicBezTo>
                <a:cubicBezTo>
                  <a:pt x="2194" y="964"/>
                  <a:pt x="2193" y="964"/>
                  <a:pt x="2193" y="963"/>
                </a:cubicBezTo>
                <a:cubicBezTo>
                  <a:pt x="2194" y="962"/>
                  <a:pt x="2194" y="962"/>
                  <a:pt x="2195" y="962"/>
                </a:cubicBezTo>
                <a:cubicBezTo>
                  <a:pt x="2195" y="962"/>
                  <a:pt x="2196" y="962"/>
                  <a:pt x="2196" y="962"/>
                </a:cubicBezTo>
                <a:cubicBezTo>
                  <a:pt x="2196" y="962"/>
                  <a:pt x="2196" y="961"/>
                  <a:pt x="2196" y="961"/>
                </a:cubicBezTo>
                <a:cubicBezTo>
                  <a:pt x="2197" y="961"/>
                  <a:pt x="2197" y="961"/>
                  <a:pt x="2197" y="962"/>
                </a:cubicBezTo>
                <a:cubicBezTo>
                  <a:pt x="2197" y="962"/>
                  <a:pt x="2196" y="962"/>
                  <a:pt x="2196" y="963"/>
                </a:cubicBezTo>
                <a:cubicBezTo>
                  <a:pt x="2196" y="965"/>
                  <a:pt x="2198" y="964"/>
                  <a:pt x="2199" y="965"/>
                </a:cubicBezTo>
                <a:cubicBezTo>
                  <a:pt x="2199" y="966"/>
                  <a:pt x="2198" y="966"/>
                  <a:pt x="2199" y="966"/>
                </a:cubicBezTo>
                <a:cubicBezTo>
                  <a:pt x="2199" y="967"/>
                  <a:pt x="2200" y="966"/>
                  <a:pt x="2200" y="966"/>
                </a:cubicBezTo>
                <a:cubicBezTo>
                  <a:pt x="2201" y="967"/>
                  <a:pt x="2201" y="967"/>
                  <a:pt x="2201" y="968"/>
                </a:cubicBezTo>
                <a:cubicBezTo>
                  <a:pt x="2203" y="968"/>
                  <a:pt x="2203" y="964"/>
                  <a:pt x="2202" y="963"/>
                </a:cubicBezTo>
                <a:cubicBezTo>
                  <a:pt x="2201" y="963"/>
                  <a:pt x="2199" y="963"/>
                  <a:pt x="2199" y="962"/>
                </a:cubicBezTo>
                <a:cubicBezTo>
                  <a:pt x="2199" y="961"/>
                  <a:pt x="2200" y="960"/>
                  <a:pt x="2200" y="961"/>
                </a:cubicBezTo>
                <a:cubicBezTo>
                  <a:pt x="2200" y="961"/>
                  <a:pt x="2200" y="962"/>
                  <a:pt x="2200" y="962"/>
                </a:cubicBezTo>
                <a:cubicBezTo>
                  <a:pt x="2201" y="962"/>
                  <a:pt x="2201" y="962"/>
                  <a:pt x="2201" y="961"/>
                </a:cubicBezTo>
                <a:cubicBezTo>
                  <a:pt x="2202" y="961"/>
                  <a:pt x="2202" y="961"/>
                  <a:pt x="2202" y="960"/>
                </a:cubicBezTo>
                <a:cubicBezTo>
                  <a:pt x="2203" y="958"/>
                  <a:pt x="2201" y="959"/>
                  <a:pt x="2200" y="959"/>
                </a:cubicBezTo>
                <a:cubicBezTo>
                  <a:pt x="2200" y="959"/>
                  <a:pt x="2199" y="959"/>
                  <a:pt x="2199" y="959"/>
                </a:cubicBezTo>
                <a:cubicBezTo>
                  <a:pt x="2198" y="958"/>
                  <a:pt x="2200" y="958"/>
                  <a:pt x="2200" y="958"/>
                </a:cubicBezTo>
                <a:cubicBezTo>
                  <a:pt x="2201" y="957"/>
                  <a:pt x="2200" y="957"/>
                  <a:pt x="2201" y="956"/>
                </a:cubicBezTo>
                <a:cubicBezTo>
                  <a:pt x="2202" y="956"/>
                  <a:pt x="2202" y="957"/>
                  <a:pt x="2202" y="958"/>
                </a:cubicBezTo>
                <a:cubicBezTo>
                  <a:pt x="2203" y="958"/>
                  <a:pt x="2203" y="957"/>
                  <a:pt x="2203" y="956"/>
                </a:cubicBezTo>
                <a:cubicBezTo>
                  <a:pt x="2202" y="955"/>
                  <a:pt x="2203" y="953"/>
                  <a:pt x="2202" y="953"/>
                </a:cubicBezTo>
                <a:cubicBezTo>
                  <a:pt x="2201" y="952"/>
                  <a:pt x="2199" y="952"/>
                  <a:pt x="2198" y="952"/>
                </a:cubicBezTo>
                <a:cubicBezTo>
                  <a:pt x="2197" y="951"/>
                  <a:pt x="2197" y="950"/>
                  <a:pt x="2196" y="950"/>
                </a:cubicBezTo>
                <a:cubicBezTo>
                  <a:pt x="2195" y="950"/>
                  <a:pt x="2195" y="950"/>
                  <a:pt x="2194" y="950"/>
                </a:cubicBezTo>
                <a:cubicBezTo>
                  <a:pt x="2194" y="951"/>
                  <a:pt x="2192" y="950"/>
                  <a:pt x="2191" y="950"/>
                </a:cubicBezTo>
                <a:cubicBezTo>
                  <a:pt x="2191" y="950"/>
                  <a:pt x="2190" y="949"/>
                  <a:pt x="2190" y="949"/>
                </a:cubicBezTo>
                <a:cubicBezTo>
                  <a:pt x="2191" y="948"/>
                  <a:pt x="2191" y="949"/>
                  <a:pt x="2191" y="948"/>
                </a:cubicBezTo>
                <a:cubicBezTo>
                  <a:pt x="2192" y="948"/>
                  <a:pt x="2192" y="947"/>
                  <a:pt x="2192" y="947"/>
                </a:cubicBezTo>
                <a:cubicBezTo>
                  <a:pt x="2192" y="946"/>
                  <a:pt x="2193" y="946"/>
                  <a:pt x="2193" y="945"/>
                </a:cubicBezTo>
                <a:cubicBezTo>
                  <a:pt x="2193" y="944"/>
                  <a:pt x="2192" y="944"/>
                  <a:pt x="2192" y="944"/>
                </a:cubicBezTo>
                <a:cubicBezTo>
                  <a:pt x="2191" y="943"/>
                  <a:pt x="2189" y="943"/>
                  <a:pt x="2188" y="943"/>
                </a:cubicBezTo>
                <a:cubicBezTo>
                  <a:pt x="2187" y="942"/>
                  <a:pt x="2187" y="942"/>
                  <a:pt x="2186" y="942"/>
                </a:cubicBezTo>
                <a:cubicBezTo>
                  <a:pt x="2185" y="943"/>
                  <a:pt x="2185" y="943"/>
                  <a:pt x="2184" y="943"/>
                </a:cubicBezTo>
                <a:cubicBezTo>
                  <a:pt x="2182" y="942"/>
                  <a:pt x="2184" y="941"/>
                  <a:pt x="2185" y="940"/>
                </a:cubicBezTo>
                <a:cubicBezTo>
                  <a:pt x="2186" y="940"/>
                  <a:pt x="2187" y="940"/>
                  <a:pt x="2187" y="940"/>
                </a:cubicBezTo>
                <a:cubicBezTo>
                  <a:pt x="2188" y="940"/>
                  <a:pt x="2189" y="939"/>
                  <a:pt x="2189" y="939"/>
                </a:cubicBezTo>
                <a:cubicBezTo>
                  <a:pt x="2191" y="938"/>
                  <a:pt x="2192" y="937"/>
                  <a:pt x="2191" y="936"/>
                </a:cubicBezTo>
                <a:cubicBezTo>
                  <a:pt x="2191" y="935"/>
                  <a:pt x="2191" y="934"/>
                  <a:pt x="2190" y="934"/>
                </a:cubicBezTo>
                <a:cubicBezTo>
                  <a:pt x="2190" y="933"/>
                  <a:pt x="2189" y="933"/>
                  <a:pt x="2189" y="933"/>
                </a:cubicBezTo>
                <a:cubicBezTo>
                  <a:pt x="2188" y="932"/>
                  <a:pt x="2188" y="932"/>
                  <a:pt x="2187" y="931"/>
                </a:cubicBezTo>
                <a:cubicBezTo>
                  <a:pt x="2186" y="931"/>
                  <a:pt x="2185" y="931"/>
                  <a:pt x="2185" y="930"/>
                </a:cubicBezTo>
                <a:cubicBezTo>
                  <a:pt x="2184" y="930"/>
                  <a:pt x="2184" y="929"/>
                  <a:pt x="2183" y="929"/>
                </a:cubicBezTo>
                <a:cubicBezTo>
                  <a:pt x="2183" y="928"/>
                  <a:pt x="2182" y="929"/>
                  <a:pt x="2182" y="930"/>
                </a:cubicBezTo>
                <a:cubicBezTo>
                  <a:pt x="2181" y="930"/>
                  <a:pt x="2181" y="930"/>
                  <a:pt x="2180" y="929"/>
                </a:cubicBezTo>
                <a:cubicBezTo>
                  <a:pt x="2180" y="928"/>
                  <a:pt x="2180" y="928"/>
                  <a:pt x="2179" y="928"/>
                </a:cubicBezTo>
                <a:cubicBezTo>
                  <a:pt x="2179" y="927"/>
                  <a:pt x="2178" y="926"/>
                  <a:pt x="2179" y="926"/>
                </a:cubicBezTo>
                <a:cubicBezTo>
                  <a:pt x="2180" y="926"/>
                  <a:pt x="2181" y="926"/>
                  <a:pt x="2181" y="926"/>
                </a:cubicBezTo>
                <a:cubicBezTo>
                  <a:pt x="2182" y="926"/>
                  <a:pt x="2183" y="926"/>
                  <a:pt x="2183" y="925"/>
                </a:cubicBezTo>
                <a:cubicBezTo>
                  <a:pt x="2182" y="923"/>
                  <a:pt x="2179" y="925"/>
                  <a:pt x="2180" y="923"/>
                </a:cubicBezTo>
                <a:cubicBezTo>
                  <a:pt x="2180" y="923"/>
                  <a:pt x="2180" y="923"/>
                  <a:pt x="2181" y="922"/>
                </a:cubicBezTo>
                <a:cubicBezTo>
                  <a:pt x="2181" y="922"/>
                  <a:pt x="2181" y="921"/>
                  <a:pt x="2180" y="921"/>
                </a:cubicBezTo>
                <a:cubicBezTo>
                  <a:pt x="2180" y="921"/>
                  <a:pt x="2180" y="922"/>
                  <a:pt x="2179" y="922"/>
                </a:cubicBezTo>
                <a:cubicBezTo>
                  <a:pt x="2179" y="922"/>
                  <a:pt x="2179" y="922"/>
                  <a:pt x="2178" y="922"/>
                </a:cubicBezTo>
                <a:cubicBezTo>
                  <a:pt x="2178" y="922"/>
                  <a:pt x="2177" y="923"/>
                  <a:pt x="2177" y="923"/>
                </a:cubicBezTo>
                <a:cubicBezTo>
                  <a:pt x="2176" y="923"/>
                  <a:pt x="2176" y="922"/>
                  <a:pt x="2175" y="922"/>
                </a:cubicBezTo>
                <a:cubicBezTo>
                  <a:pt x="2175" y="922"/>
                  <a:pt x="2174" y="922"/>
                  <a:pt x="2173" y="922"/>
                </a:cubicBezTo>
                <a:cubicBezTo>
                  <a:pt x="2170" y="922"/>
                  <a:pt x="2168" y="924"/>
                  <a:pt x="2166" y="926"/>
                </a:cubicBezTo>
                <a:cubicBezTo>
                  <a:pt x="2167" y="924"/>
                  <a:pt x="2167" y="923"/>
                  <a:pt x="2169" y="922"/>
                </a:cubicBezTo>
                <a:cubicBezTo>
                  <a:pt x="2170" y="922"/>
                  <a:pt x="2170" y="921"/>
                  <a:pt x="2171" y="921"/>
                </a:cubicBezTo>
                <a:cubicBezTo>
                  <a:pt x="2172" y="920"/>
                  <a:pt x="2173" y="920"/>
                  <a:pt x="2174" y="921"/>
                </a:cubicBezTo>
                <a:cubicBezTo>
                  <a:pt x="2175" y="921"/>
                  <a:pt x="2176" y="921"/>
                  <a:pt x="2177" y="921"/>
                </a:cubicBezTo>
                <a:cubicBezTo>
                  <a:pt x="2177" y="919"/>
                  <a:pt x="2176" y="919"/>
                  <a:pt x="2176" y="918"/>
                </a:cubicBezTo>
                <a:cubicBezTo>
                  <a:pt x="2176" y="918"/>
                  <a:pt x="2177" y="917"/>
                  <a:pt x="2177" y="917"/>
                </a:cubicBezTo>
                <a:cubicBezTo>
                  <a:pt x="2177" y="916"/>
                  <a:pt x="2177" y="916"/>
                  <a:pt x="2177" y="915"/>
                </a:cubicBezTo>
                <a:cubicBezTo>
                  <a:pt x="2177" y="914"/>
                  <a:pt x="2178" y="914"/>
                  <a:pt x="2178" y="913"/>
                </a:cubicBezTo>
                <a:cubicBezTo>
                  <a:pt x="2178" y="912"/>
                  <a:pt x="2176" y="911"/>
                  <a:pt x="2176" y="911"/>
                </a:cubicBezTo>
                <a:cubicBezTo>
                  <a:pt x="2174" y="912"/>
                  <a:pt x="2174" y="914"/>
                  <a:pt x="2172" y="913"/>
                </a:cubicBezTo>
                <a:cubicBezTo>
                  <a:pt x="2171" y="912"/>
                  <a:pt x="2170" y="912"/>
                  <a:pt x="2168" y="913"/>
                </a:cubicBezTo>
                <a:cubicBezTo>
                  <a:pt x="2168" y="914"/>
                  <a:pt x="2167" y="914"/>
                  <a:pt x="2167" y="913"/>
                </a:cubicBezTo>
                <a:cubicBezTo>
                  <a:pt x="2166" y="913"/>
                  <a:pt x="2166" y="913"/>
                  <a:pt x="2166" y="913"/>
                </a:cubicBezTo>
                <a:cubicBezTo>
                  <a:pt x="2166" y="913"/>
                  <a:pt x="2165" y="913"/>
                  <a:pt x="2165" y="913"/>
                </a:cubicBezTo>
                <a:cubicBezTo>
                  <a:pt x="2164" y="913"/>
                  <a:pt x="2164" y="912"/>
                  <a:pt x="2163" y="913"/>
                </a:cubicBezTo>
                <a:cubicBezTo>
                  <a:pt x="2162" y="913"/>
                  <a:pt x="2162" y="914"/>
                  <a:pt x="2161" y="914"/>
                </a:cubicBezTo>
                <a:cubicBezTo>
                  <a:pt x="2161" y="913"/>
                  <a:pt x="2161" y="913"/>
                  <a:pt x="2161" y="912"/>
                </a:cubicBezTo>
                <a:cubicBezTo>
                  <a:pt x="2160" y="912"/>
                  <a:pt x="2159" y="912"/>
                  <a:pt x="2160" y="911"/>
                </a:cubicBezTo>
                <a:cubicBezTo>
                  <a:pt x="2160" y="910"/>
                  <a:pt x="2162" y="911"/>
                  <a:pt x="2163" y="911"/>
                </a:cubicBezTo>
                <a:cubicBezTo>
                  <a:pt x="2164" y="911"/>
                  <a:pt x="2164" y="911"/>
                  <a:pt x="2166" y="910"/>
                </a:cubicBezTo>
                <a:cubicBezTo>
                  <a:pt x="2167" y="910"/>
                  <a:pt x="2168" y="910"/>
                  <a:pt x="2168" y="909"/>
                </a:cubicBezTo>
                <a:cubicBezTo>
                  <a:pt x="2169" y="908"/>
                  <a:pt x="2170" y="908"/>
                  <a:pt x="2171" y="908"/>
                </a:cubicBezTo>
                <a:cubicBezTo>
                  <a:pt x="2172" y="907"/>
                  <a:pt x="2171" y="906"/>
                  <a:pt x="2170" y="905"/>
                </a:cubicBezTo>
                <a:cubicBezTo>
                  <a:pt x="2169" y="905"/>
                  <a:pt x="2169" y="904"/>
                  <a:pt x="2170" y="903"/>
                </a:cubicBezTo>
                <a:cubicBezTo>
                  <a:pt x="2170" y="902"/>
                  <a:pt x="2170" y="902"/>
                  <a:pt x="2168" y="901"/>
                </a:cubicBezTo>
                <a:cubicBezTo>
                  <a:pt x="2168" y="901"/>
                  <a:pt x="2167" y="900"/>
                  <a:pt x="2166" y="900"/>
                </a:cubicBezTo>
                <a:cubicBezTo>
                  <a:pt x="2165" y="900"/>
                  <a:pt x="2165" y="901"/>
                  <a:pt x="2164" y="900"/>
                </a:cubicBezTo>
                <a:cubicBezTo>
                  <a:pt x="2164" y="900"/>
                  <a:pt x="2165" y="899"/>
                  <a:pt x="2165" y="899"/>
                </a:cubicBezTo>
                <a:cubicBezTo>
                  <a:pt x="2166" y="898"/>
                  <a:pt x="2165" y="898"/>
                  <a:pt x="2165" y="897"/>
                </a:cubicBezTo>
                <a:cubicBezTo>
                  <a:pt x="2163" y="895"/>
                  <a:pt x="2167" y="896"/>
                  <a:pt x="2166" y="894"/>
                </a:cubicBezTo>
                <a:cubicBezTo>
                  <a:pt x="2166" y="894"/>
                  <a:pt x="2165" y="894"/>
                  <a:pt x="2164" y="894"/>
                </a:cubicBezTo>
                <a:cubicBezTo>
                  <a:pt x="2163" y="894"/>
                  <a:pt x="2163" y="893"/>
                  <a:pt x="2163" y="893"/>
                </a:cubicBezTo>
                <a:cubicBezTo>
                  <a:pt x="2162" y="893"/>
                  <a:pt x="2162" y="894"/>
                  <a:pt x="2161" y="894"/>
                </a:cubicBezTo>
                <a:cubicBezTo>
                  <a:pt x="2160" y="894"/>
                  <a:pt x="2160" y="894"/>
                  <a:pt x="2159" y="894"/>
                </a:cubicBezTo>
                <a:cubicBezTo>
                  <a:pt x="2158" y="894"/>
                  <a:pt x="2158" y="895"/>
                  <a:pt x="2157" y="895"/>
                </a:cubicBezTo>
                <a:cubicBezTo>
                  <a:pt x="2157" y="895"/>
                  <a:pt x="2156" y="895"/>
                  <a:pt x="2155" y="895"/>
                </a:cubicBezTo>
                <a:cubicBezTo>
                  <a:pt x="2154" y="895"/>
                  <a:pt x="2153" y="894"/>
                  <a:pt x="2151" y="895"/>
                </a:cubicBezTo>
                <a:cubicBezTo>
                  <a:pt x="2151" y="896"/>
                  <a:pt x="2150" y="899"/>
                  <a:pt x="2149" y="896"/>
                </a:cubicBezTo>
                <a:cubicBezTo>
                  <a:pt x="2149" y="896"/>
                  <a:pt x="2149" y="895"/>
                  <a:pt x="2149" y="895"/>
                </a:cubicBezTo>
                <a:cubicBezTo>
                  <a:pt x="2149" y="895"/>
                  <a:pt x="2148" y="895"/>
                  <a:pt x="2148" y="894"/>
                </a:cubicBezTo>
                <a:cubicBezTo>
                  <a:pt x="2148" y="894"/>
                  <a:pt x="2150" y="894"/>
                  <a:pt x="2150" y="894"/>
                </a:cubicBezTo>
                <a:cubicBezTo>
                  <a:pt x="2151" y="894"/>
                  <a:pt x="2152" y="894"/>
                  <a:pt x="2152" y="894"/>
                </a:cubicBezTo>
                <a:cubicBezTo>
                  <a:pt x="2153" y="894"/>
                  <a:pt x="2154" y="894"/>
                  <a:pt x="2154" y="894"/>
                </a:cubicBezTo>
                <a:cubicBezTo>
                  <a:pt x="2156" y="894"/>
                  <a:pt x="2157" y="894"/>
                  <a:pt x="2158" y="893"/>
                </a:cubicBezTo>
                <a:cubicBezTo>
                  <a:pt x="2159" y="893"/>
                  <a:pt x="2159" y="892"/>
                  <a:pt x="2160" y="892"/>
                </a:cubicBezTo>
                <a:cubicBezTo>
                  <a:pt x="2160" y="892"/>
                  <a:pt x="2161" y="892"/>
                  <a:pt x="2161" y="891"/>
                </a:cubicBezTo>
                <a:cubicBezTo>
                  <a:pt x="2162" y="889"/>
                  <a:pt x="2158" y="890"/>
                  <a:pt x="2157" y="889"/>
                </a:cubicBezTo>
                <a:cubicBezTo>
                  <a:pt x="2157" y="888"/>
                  <a:pt x="2158" y="887"/>
                  <a:pt x="2158" y="886"/>
                </a:cubicBezTo>
                <a:cubicBezTo>
                  <a:pt x="2157" y="885"/>
                  <a:pt x="2156" y="885"/>
                  <a:pt x="2156" y="886"/>
                </a:cubicBezTo>
                <a:cubicBezTo>
                  <a:pt x="2156" y="887"/>
                  <a:pt x="2155" y="887"/>
                  <a:pt x="2155" y="887"/>
                </a:cubicBezTo>
                <a:cubicBezTo>
                  <a:pt x="2154" y="886"/>
                  <a:pt x="2154" y="886"/>
                  <a:pt x="2154" y="885"/>
                </a:cubicBezTo>
                <a:cubicBezTo>
                  <a:pt x="2154" y="885"/>
                  <a:pt x="2153" y="885"/>
                  <a:pt x="2153" y="885"/>
                </a:cubicBezTo>
                <a:cubicBezTo>
                  <a:pt x="2152" y="885"/>
                  <a:pt x="2153" y="885"/>
                  <a:pt x="2152" y="885"/>
                </a:cubicBezTo>
                <a:cubicBezTo>
                  <a:pt x="2151" y="884"/>
                  <a:pt x="2151" y="884"/>
                  <a:pt x="2150" y="884"/>
                </a:cubicBezTo>
                <a:cubicBezTo>
                  <a:pt x="2149" y="884"/>
                  <a:pt x="2149" y="883"/>
                  <a:pt x="2150" y="883"/>
                </a:cubicBezTo>
                <a:cubicBezTo>
                  <a:pt x="2151" y="882"/>
                  <a:pt x="2151" y="883"/>
                  <a:pt x="2152" y="883"/>
                </a:cubicBezTo>
                <a:cubicBezTo>
                  <a:pt x="2153" y="883"/>
                  <a:pt x="2153" y="883"/>
                  <a:pt x="2153" y="882"/>
                </a:cubicBezTo>
                <a:cubicBezTo>
                  <a:pt x="2153" y="882"/>
                  <a:pt x="2153" y="881"/>
                  <a:pt x="2153" y="880"/>
                </a:cubicBezTo>
                <a:cubicBezTo>
                  <a:pt x="2153" y="880"/>
                  <a:pt x="2152" y="880"/>
                  <a:pt x="2151" y="879"/>
                </a:cubicBezTo>
                <a:cubicBezTo>
                  <a:pt x="2151" y="879"/>
                  <a:pt x="2150" y="878"/>
                  <a:pt x="2150" y="878"/>
                </a:cubicBezTo>
                <a:cubicBezTo>
                  <a:pt x="2149" y="876"/>
                  <a:pt x="2148" y="876"/>
                  <a:pt x="2147" y="876"/>
                </a:cubicBezTo>
                <a:cubicBezTo>
                  <a:pt x="2146" y="875"/>
                  <a:pt x="2145" y="875"/>
                  <a:pt x="2144" y="875"/>
                </a:cubicBezTo>
                <a:cubicBezTo>
                  <a:pt x="2144" y="874"/>
                  <a:pt x="2144" y="873"/>
                  <a:pt x="2144" y="872"/>
                </a:cubicBezTo>
                <a:cubicBezTo>
                  <a:pt x="2144" y="871"/>
                  <a:pt x="2144" y="871"/>
                  <a:pt x="2145" y="870"/>
                </a:cubicBezTo>
                <a:cubicBezTo>
                  <a:pt x="2145" y="870"/>
                  <a:pt x="2146" y="870"/>
                  <a:pt x="2145" y="869"/>
                </a:cubicBezTo>
                <a:cubicBezTo>
                  <a:pt x="2145" y="869"/>
                  <a:pt x="2145" y="869"/>
                  <a:pt x="2145" y="869"/>
                </a:cubicBezTo>
                <a:cubicBezTo>
                  <a:pt x="2144" y="868"/>
                  <a:pt x="2144" y="869"/>
                  <a:pt x="2144" y="867"/>
                </a:cubicBezTo>
                <a:cubicBezTo>
                  <a:pt x="2145" y="867"/>
                  <a:pt x="2145" y="866"/>
                  <a:pt x="2144" y="866"/>
                </a:cubicBezTo>
                <a:cubicBezTo>
                  <a:pt x="2143" y="865"/>
                  <a:pt x="2142" y="865"/>
                  <a:pt x="2141" y="866"/>
                </a:cubicBezTo>
                <a:cubicBezTo>
                  <a:pt x="2140" y="867"/>
                  <a:pt x="2140" y="868"/>
                  <a:pt x="2139" y="868"/>
                </a:cubicBezTo>
                <a:cubicBezTo>
                  <a:pt x="2139" y="868"/>
                  <a:pt x="2139" y="868"/>
                  <a:pt x="2138" y="868"/>
                </a:cubicBezTo>
                <a:cubicBezTo>
                  <a:pt x="2138" y="868"/>
                  <a:pt x="2138" y="868"/>
                  <a:pt x="2138" y="868"/>
                </a:cubicBezTo>
                <a:cubicBezTo>
                  <a:pt x="2137" y="867"/>
                  <a:pt x="2137" y="866"/>
                  <a:pt x="2137" y="866"/>
                </a:cubicBezTo>
                <a:cubicBezTo>
                  <a:pt x="2138" y="865"/>
                  <a:pt x="2138" y="866"/>
                  <a:pt x="2138" y="866"/>
                </a:cubicBezTo>
                <a:cubicBezTo>
                  <a:pt x="2139" y="867"/>
                  <a:pt x="2140" y="865"/>
                  <a:pt x="2140" y="864"/>
                </a:cubicBezTo>
                <a:cubicBezTo>
                  <a:pt x="2140" y="864"/>
                  <a:pt x="2138" y="864"/>
                  <a:pt x="2137" y="864"/>
                </a:cubicBezTo>
                <a:cubicBezTo>
                  <a:pt x="2137" y="864"/>
                  <a:pt x="2136" y="863"/>
                  <a:pt x="2135" y="864"/>
                </a:cubicBezTo>
                <a:cubicBezTo>
                  <a:pt x="2134" y="864"/>
                  <a:pt x="2134" y="865"/>
                  <a:pt x="2134" y="865"/>
                </a:cubicBezTo>
                <a:cubicBezTo>
                  <a:pt x="2132" y="866"/>
                  <a:pt x="2133" y="863"/>
                  <a:pt x="2133" y="862"/>
                </a:cubicBezTo>
                <a:cubicBezTo>
                  <a:pt x="2134" y="862"/>
                  <a:pt x="2134" y="861"/>
                  <a:pt x="2135" y="861"/>
                </a:cubicBezTo>
                <a:cubicBezTo>
                  <a:pt x="2135" y="860"/>
                  <a:pt x="2135" y="860"/>
                  <a:pt x="2136" y="859"/>
                </a:cubicBezTo>
                <a:cubicBezTo>
                  <a:pt x="2136" y="858"/>
                  <a:pt x="2136" y="858"/>
                  <a:pt x="2137" y="858"/>
                </a:cubicBezTo>
                <a:cubicBezTo>
                  <a:pt x="2138" y="857"/>
                  <a:pt x="2138" y="858"/>
                  <a:pt x="2139" y="858"/>
                </a:cubicBezTo>
                <a:cubicBezTo>
                  <a:pt x="2140" y="857"/>
                  <a:pt x="2139" y="857"/>
                  <a:pt x="2138" y="856"/>
                </a:cubicBezTo>
                <a:cubicBezTo>
                  <a:pt x="2138" y="856"/>
                  <a:pt x="2137" y="856"/>
                  <a:pt x="2138" y="855"/>
                </a:cubicBezTo>
                <a:cubicBezTo>
                  <a:pt x="2138" y="855"/>
                  <a:pt x="2139" y="855"/>
                  <a:pt x="2139" y="854"/>
                </a:cubicBezTo>
                <a:cubicBezTo>
                  <a:pt x="2138" y="853"/>
                  <a:pt x="2137" y="853"/>
                  <a:pt x="2137" y="853"/>
                </a:cubicBezTo>
                <a:cubicBezTo>
                  <a:pt x="2136" y="853"/>
                  <a:pt x="2136" y="852"/>
                  <a:pt x="2135" y="852"/>
                </a:cubicBezTo>
                <a:cubicBezTo>
                  <a:pt x="2134" y="852"/>
                  <a:pt x="2133" y="852"/>
                  <a:pt x="2133" y="852"/>
                </a:cubicBezTo>
                <a:cubicBezTo>
                  <a:pt x="2132" y="852"/>
                  <a:pt x="2132" y="852"/>
                  <a:pt x="2131" y="851"/>
                </a:cubicBezTo>
                <a:cubicBezTo>
                  <a:pt x="2131" y="851"/>
                  <a:pt x="2131" y="850"/>
                  <a:pt x="2130" y="851"/>
                </a:cubicBezTo>
                <a:cubicBezTo>
                  <a:pt x="2130" y="851"/>
                  <a:pt x="2130" y="851"/>
                  <a:pt x="2130" y="851"/>
                </a:cubicBezTo>
                <a:cubicBezTo>
                  <a:pt x="2130" y="852"/>
                  <a:pt x="2131" y="852"/>
                  <a:pt x="2131" y="853"/>
                </a:cubicBezTo>
                <a:cubicBezTo>
                  <a:pt x="2132" y="854"/>
                  <a:pt x="2131" y="854"/>
                  <a:pt x="2131" y="854"/>
                </a:cubicBezTo>
                <a:cubicBezTo>
                  <a:pt x="2130" y="856"/>
                  <a:pt x="2130" y="857"/>
                  <a:pt x="2130" y="859"/>
                </a:cubicBezTo>
                <a:cubicBezTo>
                  <a:pt x="2130" y="860"/>
                  <a:pt x="2129" y="861"/>
                  <a:pt x="2128" y="862"/>
                </a:cubicBezTo>
                <a:cubicBezTo>
                  <a:pt x="2127" y="863"/>
                  <a:pt x="2126" y="864"/>
                  <a:pt x="2126" y="866"/>
                </a:cubicBezTo>
                <a:cubicBezTo>
                  <a:pt x="2126" y="866"/>
                  <a:pt x="2126" y="867"/>
                  <a:pt x="2126" y="868"/>
                </a:cubicBezTo>
                <a:cubicBezTo>
                  <a:pt x="2125" y="868"/>
                  <a:pt x="2124" y="868"/>
                  <a:pt x="2124" y="869"/>
                </a:cubicBezTo>
                <a:cubicBezTo>
                  <a:pt x="2124" y="870"/>
                  <a:pt x="2124" y="870"/>
                  <a:pt x="2123" y="871"/>
                </a:cubicBezTo>
                <a:cubicBezTo>
                  <a:pt x="2122" y="871"/>
                  <a:pt x="2122" y="871"/>
                  <a:pt x="2121" y="870"/>
                </a:cubicBezTo>
                <a:cubicBezTo>
                  <a:pt x="2120" y="870"/>
                  <a:pt x="2118" y="871"/>
                  <a:pt x="2118" y="872"/>
                </a:cubicBezTo>
                <a:cubicBezTo>
                  <a:pt x="2118" y="873"/>
                  <a:pt x="2118" y="873"/>
                  <a:pt x="2117" y="874"/>
                </a:cubicBezTo>
                <a:cubicBezTo>
                  <a:pt x="2117" y="875"/>
                  <a:pt x="2117" y="876"/>
                  <a:pt x="2117" y="878"/>
                </a:cubicBezTo>
                <a:cubicBezTo>
                  <a:pt x="2118" y="878"/>
                  <a:pt x="2118" y="878"/>
                  <a:pt x="2118" y="879"/>
                </a:cubicBezTo>
                <a:cubicBezTo>
                  <a:pt x="2118" y="879"/>
                  <a:pt x="2118" y="880"/>
                  <a:pt x="2118" y="881"/>
                </a:cubicBezTo>
                <a:cubicBezTo>
                  <a:pt x="2119" y="881"/>
                  <a:pt x="2120" y="881"/>
                  <a:pt x="2120" y="882"/>
                </a:cubicBezTo>
                <a:cubicBezTo>
                  <a:pt x="2119" y="882"/>
                  <a:pt x="2119" y="882"/>
                  <a:pt x="2118" y="882"/>
                </a:cubicBezTo>
                <a:cubicBezTo>
                  <a:pt x="2118" y="882"/>
                  <a:pt x="2118" y="882"/>
                  <a:pt x="2117" y="881"/>
                </a:cubicBezTo>
                <a:cubicBezTo>
                  <a:pt x="2117" y="881"/>
                  <a:pt x="2117" y="881"/>
                  <a:pt x="2116" y="881"/>
                </a:cubicBezTo>
                <a:cubicBezTo>
                  <a:pt x="2116" y="882"/>
                  <a:pt x="2116" y="882"/>
                  <a:pt x="2116" y="882"/>
                </a:cubicBezTo>
                <a:cubicBezTo>
                  <a:pt x="2117" y="883"/>
                  <a:pt x="2118" y="883"/>
                  <a:pt x="2119" y="883"/>
                </a:cubicBezTo>
                <a:cubicBezTo>
                  <a:pt x="2119" y="884"/>
                  <a:pt x="2118" y="884"/>
                  <a:pt x="2118" y="884"/>
                </a:cubicBezTo>
                <a:cubicBezTo>
                  <a:pt x="2118" y="884"/>
                  <a:pt x="2118" y="885"/>
                  <a:pt x="2118" y="885"/>
                </a:cubicBezTo>
                <a:cubicBezTo>
                  <a:pt x="2118" y="886"/>
                  <a:pt x="2118" y="887"/>
                  <a:pt x="2117" y="886"/>
                </a:cubicBezTo>
                <a:cubicBezTo>
                  <a:pt x="2117" y="885"/>
                  <a:pt x="2117" y="884"/>
                  <a:pt x="2116" y="885"/>
                </a:cubicBezTo>
                <a:cubicBezTo>
                  <a:pt x="2115" y="886"/>
                  <a:pt x="2116" y="886"/>
                  <a:pt x="2116" y="887"/>
                </a:cubicBezTo>
                <a:cubicBezTo>
                  <a:pt x="2117" y="887"/>
                  <a:pt x="2117" y="887"/>
                  <a:pt x="2117" y="887"/>
                </a:cubicBezTo>
                <a:cubicBezTo>
                  <a:pt x="2117" y="888"/>
                  <a:pt x="2117" y="888"/>
                  <a:pt x="2117" y="888"/>
                </a:cubicBezTo>
                <a:cubicBezTo>
                  <a:pt x="2117" y="889"/>
                  <a:pt x="2117" y="890"/>
                  <a:pt x="2116" y="890"/>
                </a:cubicBezTo>
                <a:cubicBezTo>
                  <a:pt x="2116" y="891"/>
                  <a:pt x="2115" y="890"/>
                  <a:pt x="2115" y="890"/>
                </a:cubicBezTo>
                <a:cubicBezTo>
                  <a:pt x="2114" y="889"/>
                  <a:pt x="2114" y="889"/>
                  <a:pt x="2114" y="888"/>
                </a:cubicBezTo>
                <a:cubicBezTo>
                  <a:pt x="2113" y="888"/>
                  <a:pt x="2113" y="887"/>
                  <a:pt x="2112" y="888"/>
                </a:cubicBezTo>
                <a:cubicBezTo>
                  <a:pt x="2112" y="888"/>
                  <a:pt x="2112" y="889"/>
                  <a:pt x="2112" y="890"/>
                </a:cubicBezTo>
                <a:cubicBezTo>
                  <a:pt x="2112" y="891"/>
                  <a:pt x="2112" y="892"/>
                  <a:pt x="2112" y="892"/>
                </a:cubicBezTo>
                <a:cubicBezTo>
                  <a:pt x="2113" y="892"/>
                  <a:pt x="2114" y="892"/>
                  <a:pt x="2114" y="893"/>
                </a:cubicBezTo>
                <a:cubicBezTo>
                  <a:pt x="2114" y="893"/>
                  <a:pt x="2113" y="894"/>
                  <a:pt x="2113" y="894"/>
                </a:cubicBezTo>
                <a:cubicBezTo>
                  <a:pt x="2114" y="895"/>
                  <a:pt x="2115" y="894"/>
                  <a:pt x="2115" y="894"/>
                </a:cubicBezTo>
                <a:cubicBezTo>
                  <a:pt x="2116" y="894"/>
                  <a:pt x="2117" y="893"/>
                  <a:pt x="2118" y="894"/>
                </a:cubicBezTo>
                <a:cubicBezTo>
                  <a:pt x="2118" y="894"/>
                  <a:pt x="2118" y="895"/>
                  <a:pt x="2118" y="895"/>
                </a:cubicBezTo>
                <a:cubicBezTo>
                  <a:pt x="2117" y="896"/>
                  <a:pt x="2115" y="895"/>
                  <a:pt x="2114" y="895"/>
                </a:cubicBezTo>
                <a:cubicBezTo>
                  <a:pt x="2113" y="895"/>
                  <a:pt x="2110" y="895"/>
                  <a:pt x="2112" y="896"/>
                </a:cubicBezTo>
                <a:cubicBezTo>
                  <a:pt x="2112" y="896"/>
                  <a:pt x="2113" y="896"/>
                  <a:pt x="2113" y="897"/>
                </a:cubicBezTo>
                <a:cubicBezTo>
                  <a:pt x="2113" y="899"/>
                  <a:pt x="2112" y="897"/>
                  <a:pt x="2112" y="897"/>
                </a:cubicBezTo>
                <a:cubicBezTo>
                  <a:pt x="2111" y="897"/>
                  <a:pt x="2110" y="897"/>
                  <a:pt x="2110" y="896"/>
                </a:cubicBezTo>
                <a:cubicBezTo>
                  <a:pt x="2109" y="896"/>
                  <a:pt x="2109" y="895"/>
                  <a:pt x="2109" y="896"/>
                </a:cubicBezTo>
                <a:cubicBezTo>
                  <a:pt x="2109" y="896"/>
                  <a:pt x="2109" y="897"/>
                  <a:pt x="2108" y="898"/>
                </a:cubicBezTo>
                <a:cubicBezTo>
                  <a:pt x="2108" y="898"/>
                  <a:pt x="2108" y="899"/>
                  <a:pt x="2108" y="900"/>
                </a:cubicBezTo>
                <a:cubicBezTo>
                  <a:pt x="2108" y="901"/>
                  <a:pt x="2109" y="900"/>
                  <a:pt x="2110" y="901"/>
                </a:cubicBezTo>
                <a:cubicBezTo>
                  <a:pt x="2111" y="902"/>
                  <a:pt x="2109" y="902"/>
                  <a:pt x="2109" y="902"/>
                </a:cubicBezTo>
                <a:cubicBezTo>
                  <a:pt x="2108" y="903"/>
                  <a:pt x="2108" y="903"/>
                  <a:pt x="2107" y="903"/>
                </a:cubicBezTo>
                <a:cubicBezTo>
                  <a:pt x="2106" y="903"/>
                  <a:pt x="2106" y="904"/>
                  <a:pt x="2106" y="905"/>
                </a:cubicBezTo>
                <a:cubicBezTo>
                  <a:pt x="2107" y="905"/>
                  <a:pt x="2107" y="905"/>
                  <a:pt x="2107" y="905"/>
                </a:cubicBezTo>
                <a:cubicBezTo>
                  <a:pt x="2107" y="905"/>
                  <a:pt x="2107" y="906"/>
                  <a:pt x="2107" y="906"/>
                </a:cubicBezTo>
                <a:cubicBezTo>
                  <a:pt x="2108" y="907"/>
                  <a:pt x="2108" y="907"/>
                  <a:pt x="2109" y="907"/>
                </a:cubicBezTo>
                <a:cubicBezTo>
                  <a:pt x="2111" y="908"/>
                  <a:pt x="2108" y="909"/>
                  <a:pt x="2108" y="911"/>
                </a:cubicBezTo>
                <a:cubicBezTo>
                  <a:pt x="2108" y="912"/>
                  <a:pt x="2110" y="914"/>
                  <a:pt x="2109" y="915"/>
                </a:cubicBezTo>
                <a:cubicBezTo>
                  <a:pt x="2108" y="915"/>
                  <a:pt x="2108" y="914"/>
                  <a:pt x="2108" y="913"/>
                </a:cubicBezTo>
                <a:cubicBezTo>
                  <a:pt x="2108" y="912"/>
                  <a:pt x="2107" y="912"/>
                  <a:pt x="2107" y="911"/>
                </a:cubicBezTo>
                <a:cubicBezTo>
                  <a:pt x="2106" y="911"/>
                  <a:pt x="2107" y="910"/>
                  <a:pt x="2108" y="910"/>
                </a:cubicBezTo>
                <a:cubicBezTo>
                  <a:pt x="2108" y="909"/>
                  <a:pt x="2108" y="908"/>
                  <a:pt x="2107" y="908"/>
                </a:cubicBezTo>
                <a:cubicBezTo>
                  <a:pt x="2107" y="907"/>
                  <a:pt x="2107" y="907"/>
                  <a:pt x="2106" y="906"/>
                </a:cubicBezTo>
                <a:cubicBezTo>
                  <a:pt x="2105" y="906"/>
                  <a:pt x="2105" y="905"/>
                  <a:pt x="2104" y="904"/>
                </a:cubicBezTo>
                <a:cubicBezTo>
                  <a:pt x="2103" y="903"/>
                  <a:pt x="2102" y="903"/>
                  <a:pt x="2101" y="903"/>
                </a:cubicBezTo>
                <a:cubicBezTo>
                  <a:pt x="2101" y="902"/>
                  <a:pt x="2100" y="902"/>
                  <a:pt x="2100" y="901"/>
                </a:cubicBezTo>
                <a:cubicBezTo>
                  <a:pt x="2098" y="900"/>
                  <a:pt x="2098" y="901"/>
                  <a:pt x="2098" y="902"/>
                </a:cubicBezTo>
                <a:cubicBezTo>
                  <a:pt x="2097" y="903"/>
                  <a:pt x="2096" y="904"/>
                  <a:pt x="2095" y="905"/>
                </a:cubicBezTo>
                <a:cubicBezTo>
                  <a:pt x="2094" y="907"/>
                  <a:pt x="2094" y="908"/>
                  <a:pt x="2094" y="909"/>
                </a:cubicBezTo>
                <a:cubicBezTo>
                  <a:pt x="2093" y="911"/>
                  <a:pt x="2092" y="912"/>
                  <a:pt x="2091" y="913"/>
                </a:cubicBezTo>
                <a:cubicBezTo>
                  <a:pt x="2089" y="913"/>
                  <a:pt x="2088" y="914"/>
                  <a:pt x="2086" y="915"/>
                </a:cubicBezTo>
                <a:cubicBezTo>
                  <a:pt x="2086" y="915"/>
                  <a:pt x="2085" y="915"/>
                  <a:pt x="2084" y="915"/>
                </a:cubicBezTo>
                <a:cubicBezTo>
                  <a:pt x="2082" y="916"/>
                  <a:pt x="2081" y="916"/>
                  <a:pt x="2079" y="917"/>
                </a:cubicBezTo>
                <a:cubicBezTo>
                  <a:pt x="2078" y="918"/>
                  <a:pt x="2077" y="918"/>
                  <a:pt x="2076" y="919"/>
                </a:cubicBezTo>
                <a:cubicBezTo>
                  <a:pt x="2075" y="919"/>
                  <a:pt x="2074" y="919"/>
                  <a:pt x="2073" y="920"/>
                </a:cubicBezTo>
                <a:cubicBezTo>
                  <a:pt x="2073" y="922"/>
                  <a:pt x="2073" y="923"/>
                  <a:pt x="2072" y="924"/>
                </a:cubicBezTo>
                <a:cubicBezTo>
                  <a:pt x="2071" y="924"/>
                  <a:pt x="2072" y="922"/>
                  <a:pt x="2072" y="921"/>
                </a:cubicBezTo>
                <a:cubicBezTo>
                  <a:pt x="2072" y="920"/>
                  <a:pt x="2073" y="920"/>
                  <a:pt x="2073" y="919"/>
                </a:cubicBezTo>
                <a:cubicBezTo>
                  <a:pt x="2073" y="918"/>
                  <a:pt x="2072" y="918"/>
                  <a:pt x="2072" y="918"/>
                </a:cubicBezTo>
                <a:cubicBezTo>
                  <a:pt x="2071" y="917"/>
                  <a:pt x="2071" y="916"/>
                  <a:pt x="2071" y="915"/>
                </a:cubicBezTo>
                <a:cubicBezTo>
                  <a:pt x="2072" y="915"/>
                  <a:pt x="2073" y="914"/>
                  <a:pt x="2072" y="914"/>
                </a:cubicBezTo>
                <a:cubicBezTo>
                  <a:pt x="2072" y="913"/>
                  <a:pt x="2071" y="913"/>
                  <a:pt x="2070" y="913"/>
                </a:cubicBezTo>
                <a:cubicBezTo>
                  <a:pt x="2070" y="914"/>
                  <a:pt x="2070" y="915"/>
                  <a:pt x="2070" y="915"/>
                </a:cubicBezTo>
                <a:cubicBezTo>
                  <a:pt x="2070" y="916"/>
                  <a:pt x="2070" y="917"/>
                  <a:pt x="2069" y="917"/>
                </a:cubicBezTo>
                <a:cubicBezTo>
                  <a:pt x="2068" y="917"/>
                  <a:pt x="2068" y="916"/>
                  <a:pt x="2068" y="916"/>
                </a:cubicBezTo>
                <a:cubicBezTo>
                  <a:pt x="2067" y="915"/>
                  <a:pt x="2067" y="915"/>
                  <a:pt x="2067" y="914"/>
                </a:cubicBezTo>
                <a:cubicBezTo>
                  <a:pt x="2067" y="913"/>
                  <a:pt x="2067" y="913"/>
                  <a:pt x="2068" y="912"/>
                </a:cubicBezTo>
                <a:cubicBezTo>
                  <a:pt x="2068" y="911"/>
                  <a:pt x="2068" y="911"/>
                  <a:pt x="2067" y="910"/>
                </a:cubicBezTo>
                <a:cubicBezTo>
                  <a:pt x="2067" y="909"/>
                  <a:pt x="2067" y="909"/>
                  <a:pt x="2066" y="910"/>
                </a:cubicBezTo>
                <a:cubicBezTo>
                  <a:pt x="2065" y="910"/>
                  <a:pt x="2064" y="910"/>
                  <a:pt x="2064" y="910"/>
                </a:cubicBezTo>
                <a:cubicBezTo>
                  <a:pt x="2063" y="911"/>
                  <a:pt x="2063" y="911"/>
                  <a:pt x="2063" y="912"/>
                </a:cubicBezTo>
                <a:cubicBezTo>
                  <a:pt x="2062" y="913"/>
                  <a:pt x="2061" y="912"/>
                  <a:pt x="2061" y="911"/>
                </a:cubicBezTo>
                <a:cubicBezTo>
                  <a:pt x="2061" y="910"/>
                  <a:pt x="2062" y="909"/>
                  <a:pt x="2061" y="908"/>
                </a:cubicBezTo>
                <a:cubicBezTo>
                  <a:pt x="2060" y="907"/>
                  <a:pt x="2059" y="906"/>
                  <a:pt x="2059" y="905"/>
                </a:cubicBezTo>
                <a:cubicBezTo>
                  <a:pt x="2058" y="904"/>
                  <a:pt x="2059" y="903"/>
                  <a:pt x="2058" y="903"/>
                </a:cubicBezTo>
                <a:cubicBezTo>
                  <a:pt x="2058" y="902"/>
                  <a:pt x="2057" y="902"/>
                  <a:pt x="2057" y="901"/>
                </a:cubicBezTo>
                <a:cubicBezTo>
                  <a:pt x="2056" y="901"/>
                  <a:pt x="2055" y="901"/>
                  <a:pt x="2054" y="901"/>
                </a:cubicBezTo>
                <a:cubicBezTo>
                  <a:pt x="2053" y="900"/>
                  <a:pt x="2053" y="899"/>
                  <a:pt x="2051" y="899"/>
                </a:cubicBezTo>
                <a:cubicBezTo>
                  <a:pt x="2050" y="899"/>
                  <a:pt x="2048" y="900"/>
                  <a:pt x="2047" y="900"/>
                </a:cubicBezTo>
                <a:cubicBezTo>
                  <a:pt x="2045" y="899"/>
                  <a:pt x="2044" y="899"/>
                  <a:pt x="2042" y="899"/>
                </a:cubicBezTo>
                <a:cubicBezTo>
                  <a:pt x="2041" y="899"/>
                  <a:pt x="2040" y="899"/>
                  <a:pt x="2038" y="899"/>
                </a:cubicBezTo>
                <a:cubicBezTo>
                  <a:pt x="2037" y="900"/>
                  <a:pt x="2037" y="900"/>
                  <a:pt x="2036" y="901"/>
                </a:cubicBezTo>
                <a:cubicBezTo>
                  <a:pt x="2035" y="902"/>
                  <a:pt x="2033" y="902"/>
                  <a:pt x="2033" y="903"/>
                </a:cubicBezTo>
                <a:cubicBezTo>
                  <a:pt x="2032" y="904"/>
                  <a:pt x="2032" y="904"/>
                  <a:pt x="2031" y="905"/>
                </a:cubicBezTo>
                <a:cubicBezTo>
                  <a:pt x="2031" y="905"/>
                  <a:pt x="2030" y="905"/>
                  <a:pt x="2030" y="906"/>
                </a:cubicBezTo>
                <a:cubicBezTo>
                  <a:pt x="2029" y="907"/>
                  <a:pt x="2029" y="910"/>
                  <a:pt x="2027" y="908"/>
                </a:cubicBezTo>
                <a:cubicBezTo>
                  <a:pt x="2026" y="908"/>
                  <a:pt x="2026" y="907"/>
                  <a:pt x="2026" y="906"/>
                </a:cubicBezTo>
                <a:cubicBezTo>
                  <a:pt x="2026" y="906"/>
                  <a:pt x="2025" y="905"/>
                  <a:pt x="2025" y="904"/>
                </a:cubicBezTo>
                <a:cubicBezTo>
                  <a:pt x="2025" y="904"/>
                  <a:pt x="2022" y="902"/>
                  <a:pt x="2023" y="902"/>
                </a:cubicBezTo>
                <a:cubicBezTo>
                  <a:pt x="2024" y="902"/>
                  <a:pt x="2025" y="902"/>
                  <a:pt x="2025" y="902"/>
                </a:cubicBezTo>
                <a:cubicBezTo>
                  <a:pt x="2026" y="902"/>
                  <a:pt x="2026" y="901"/>
                  <a:pt x="2027" y="901"/>
                </a:cubicBezTo>
                <a:cubicBezTo>
                  <a:pt x="2028" y="901"/>
                  <a:pt x="2027" y="902"/>
                  <a:pt x="2028" y="903"/>
                </a:cubicBezTo>
                <a:cubicBezTo>
                  <a:pt x="2029" y="903"/>
                  <a:pt x="2029" y="901"/>
                  <a:pt x="2028" y="901"/>
                </a:cubicBezTo>
                <a:cubicBezTo>
                  <a:pt x="2028" y="900"/>
                  <a:pt x="2029" y="899"/>
                  <a:pt x="2029" y="899"/>
                </a:cubicBezTo>
                <a:cubicBezTo>
                  <a:pt x="2028" y="898"/>
                  <a:pt x="2028" y="897"/>
                  <a:pt x="2029" y="896"/>
                </a:cubicBezTo>
                <a:cubicBezTo>
                  <a:pt x="2030" y="896"/>
                  <a:pt x="2030" y="897"/>
                  <a:pt x="2030" y="898"/>
                </a:cubicBezTo>
                <a:cubicBezTo>
                  <a:pt x="2031" y="899"/>
                  <a:pt x="2031" y="898"/>
                  <a:pt x="2031" y="899"/>
                </a:cubicBezTo>
                <a:cubicBezTo>
                  <a:pt x="2032" y="900"/>
                  <a:pt x="2031" y="900"/>
                  <a:pt x="2032" y="901"/>
                </a:cubicBezTo>
                <a:cubicBezTo>
                  <a:pt x="2032" y="902"/>
                  <a:pt x="2033" y="902"/>
                  <a:pt x="2033" y="902"/>
                </a:cubicBezTo>
                <a:cubicBezTo>
                  <a:pt x="2033" y="901"/>
                  <a:pt x="2034" y="901"/>
                  <a:pt x="2034" y="900"/>
                </a:cubicBezTo>
                <a:cubicBezTo>
                  <a:pt x="2035" y="900"/>
                  <a:pt x="2035" y="899"/>
                  <a:pt x="2035" y="898"/>
                </a:cubicBezTo>
                <a:cubicBezTo>
                  <a:pt x="2035" y="897"/>
                  <a:pt x="2035" y="896"/>
                  <a:pt x="2035" y="896"/>
                </a:cubicBezTo>
                <a:cubicBezTo>
                  <a:pt x="2036" y="895"/>
                  <a:pt x="2036" y="895"/>
                  <a:pt x="2037" y="895"/>
                </a:cubicBezTo>
                <a:cubicBezTo>
                  <a:pt x="2038" y="894"/>
                  <a:pt x="2037" y="892"/>
                  <a:pt x="2037" y="891"/>
                </a:cubicBezTo>
                <a:cubicBezTo>
                  <a:pt x="2037" y="890"/>
                  <a:pt x="2037" y="889"/>
                  <a:pt x="2038" y="889"/>
                </a:cubicBezTo>
                <a:cubicBezTo>
                  <a:pt x="2039" y="889"/>
                  <a:pt x="2039" y="890"/>
                  <a:pt x="2040" y="889"/>
                </a:cubicBezTo>
                <a:cubicBezTo>
                  <a:pt x="2040" y="889"/>
                  <a:pt x="2040" y="887"/>
                  <a:pt x="2040" y="887"/>
                </a:cubicBezTo>
                <a:cubicBezTo>
                  <a:pt x="2040" y="886"/>
                  <a:pt x="2039" y="886"/>
                  <a:pt x="2038" y="886"/>
                </a:cubicBezTo>
                <a:cubicBezTo>
                  <a:pt x="2037" y="886"/>
                  <a:pt x="2036" y="886"/>
                  <a:pt x="2035" y="886"/>
                </a:cubicBezTo>
                <a:cubicBezTo>
                  <a:pt x="2034" y="886"/>
                  <a:pt x="2033" y="886"/>
                  <a:pt x="2032" y="886"/>
                </a:cubicBezTo>
                <a:cubicBezTo>
                  <a:pt x="2031" y="886"/>
                  <a:pt x="2032" y="884"/>
                  <a:pt x="2032" y="883"/>
                </a:cubicBezTo>
                <a:cubicBezTo>
                  <a:pt x="2032" y="882"/>
                  <a:pt x="2031" y="882"/>
                  <a:pt x="2031" y="881"/>
                </a:cubicBezTo>
                <a:cubicBezTo>
                  <a:pt x="2031" y="880"/>
                  <a:pt x="2031" y="879"/>
                  <a:pt x="2031" y="879"/>
                </a:cubicBezTo>
                <a:cubicBezTo>
                  <a:pt x="2032" y="878"/>
                  <a:pt x="2034" y="879"/>
                  <a:pt x="2034" y="877"/>
                </a:cubicBezTo>
                <a:cubicBezTo>
                  <a:pt x="2035" y="875"/>
                  <a:pt x="2034" y="876"/>
                  <a:pt x="2033" y="875"/>
                </a:cubicBezTo>
                <a:cubicBezTo>
                  <a:pt x="2033" y="875"/>
                  <a:pt x="2033" y="874"/>
                  <a:pt x="2033" y="873"/>
                </a:cubicBezTo>
                <a:cubicBezTo>
                  <a:pt x="2033" y="871"/>
                  <a:pt x="2034" y="870"/>
                  <a:pt x="2032" y="869"/>
                </a:cubicBezTo>
                <a:cubicBezTo>
                  <a:pt x="2032" y="869"/>
                  <a:pt x="2032" y="869"/>
                  <a:pt x="2031" y="868"/>
                </a:cubicBezTo>
                <a:cubicBezTo>
                  <a:pt x="2031" y="867"/>
                  <a:pt x="2030" y="867"/>
                  <a:pt x="2030" y="867"/>
                </a:cubicBezTo>
                <a:cubicBezTo>
                  <a:pt x="2029" y="866"/>
                  <a:pt x="2029" y="866"/>
                  <a:pt x="2029" y="865"/>
                </a:cubicBezTo>
                <a:cubicBezTo>
                  <a:pt x="2028" y="865"/>
                  <a:pt x="2028" y="864"/>
                  <a:pt x="2029" y="863"/>
                </a:cubicBezTo>
                <a:cubicBezTo>
                  <a:pt x="2029" y="863"/>
                  <a:pt x="2030" y="863"/>
                  <a:pt x="2031" y="863"/>
                </a:cubicBezTo>
                <a:cubicBezTo>
                  <a:pt x="2031" y="864"/>
                  <a:pt x="2031" y="865"/>
                  <a:pt x="2032" y="864"/>
                </a:cubicBezTo>
                <a:cubicBezTo>
                  <a:pt x="2032" y="863"/>
                  <a:pt x="2032" y="861"/>
                  <a:pt x="2032" y="860"/>
                </a:cubicBezTo>
                <a:cubicBezTo>
                  <a:pt x="2032" y="859"/>
                  <a:pt x="2032" y="858"/>
                  <a:pt x="2032" y="858"/>
                </a:cubicBezTo>
                <a:cubicBezTo>
                  <a:pt x="2031" y="857"/>
                  <a:pt x="2030" y="857"/>
                  <a:pt x="2030" y="856"/>
                </a:cubicBezTo>
                <a:cubicBezTo>
                  <a:pt x="2030" y="855"/>
                  <a:pt x="2030" y="854"/>
                  <a:pt x="2030" y="854"/>
                </a:cubicBezTo>
                <a:cubicBezTo>
                  <a:pt x="2030" y="853"/>
                  <a:pt x="2030" y="852"/>
                  <a:pt x="2030" y="852"/>
                </a:cubicBezTo>
                <a:cubicBezTo>
                  <a:pt x="2030" y="851"/>
                  <a:pt x="2029" y="851"/>
                  <a:pt x="2029" y="850"/>
                </a:cubicBezTo>
                <a:cubicBezTo>
                  <a:pt x="2029" y="850"/>
                  <a:pt x="2029" y="849"/>
                  <a:pt x="2029" y="849"/>
                </a:cubicBezTo>
                <a:cubicBezTo>
                  <a:pt x="2030" y="848"/>
                  <a:pt x="2030" y="849"/>
                  <a:pt x="2031" y="849"/>
                </a:cubicBezTo>
                <a:cubicBezTo>
                  <a:pt x="2032" y="849"/>
                  <a:pt x="2031" y="847"/>
                  <a:pt x="2031" y="846"/>
                </a:cubicBezTo>
                <a:cubicBezTo>
                  <a:pt x="2031" y="844"/>
                  <a:pt x="2032" y="844"/>
                  <a:pt x="2033" y="843"/>
                </a:cubicBezTo>
                <a:cubicBezTo>
                  <a:pt x="2034" y="841"/>
                  <a:pt x="2035" y="842"/>
                  <a:pt x="2037" y="842"/>
                </a:cubicBezTo>
                <a:cubicBezTo>
                  <a:pt x="2038" y="842"/>
                  <a:pt x="2038" y="839"/>
                  <a:pt x="2037" y="838"/>
                </a:cubicBezTo>
                <a:cubicBezTo>
                  <a:pt x="2037" y="837"/>
                  <a:pt x="2035" y="836"/>
                  <a:pt x="2035" y="835"/>
                </a:cubicBezTo>
                <a:cubicBezTo>
                  <a:pt x="2035" y="834"/>
                  <a:pt x="2035" y="832"/>
                  <a:pt x="2033" y="832"/>
                </a:cubicBezTo>
                <a:cubicBezTo>
                  <a:pt x="2032" y="832"/>
                  <a:pt x="2031" y="834"/>
                  <a:pt x="2031" y="835"/>
                </a:cubicBezTo>
                <a:cubicBezTo>
                  <a:pt x="2031" y="836"/>
                  <a:pt x="2032" y="836"/>
                  <a:pt x="2031" y="837"/>
                </a:cubicBezTo>
                <a:cubicBezTo>
                  <a:pt x="2031" y="837"/>
                  <a:pt x="2031" y="838"/>
                  <a:pt x="2030" y="838"/>
                </a:cubicBezTo>
                <a:cubicBezTo>
                  <a:pt x="2030" y="839"/>
                  <a:pt x="2029" y="838"/>
                  <a:pt x="2029" y="838"/>
                </a:cubicBezTo>
                <a:cubicBezTo>
                  <a:pt x="2028" y="838"/>
                  <a:pt x="2027" y="838"/>
                  <a:pt x="2027" y="839"/>
                </a:cubicBezTo>
                <a:cubicBezTo>
                  <a:pt x="2027" y="839"/>
                  <a:pt x="2026" y="840"/>
                  <a:pt x="2026" y="840"/>
                </a:cubicBezTo>
                <a:cubicBezTo>
                  <a:pt x="2025" y="840"/>
                  <a:pt x="2024" y="839"/>
                  <a:pt x="2024" y="839"/>
                </a:cubicBezTo>
                <a:cubicBezTo>
                  <a:pt x="2024" y="838"/>
                  <a:pt x="2024" y="837"/>
                  <a:pt x="2023" y="836"/>
                </a:cubicBezTo>
                <a:cubicBezTo>
                  <a:pt x="2023" y="836"/>
                  <a:pt x="2022" y="836"/>
                  <a:pt x="2022" y="835"/>
                </a:cubicBezTo>
                <a:cubicBezTo>
                  <a:pt x="2022" y="833"/>
                  <a:pt x="2023" y="832"/>
                  <a:pt x="2020" y="832"/>
                </a:cubicBezTo>
                <a:cubicBezTo>
                  <a:pt x="2019" y="832"/>
                  <a:pt x="2019" y="832"/>
                  <a:pt x="2018" y="832"/>
                </a:cubicBezTo>
                <a:cubicBezTo>
                  <a:pt x="2016" y="833"/>
                  <a:pt x="2015" y="834"/>
                  <a:pt x="2013" y="834"/>
                </a:cubicBezTo>
                <a:cubicBezTo>
                  <a:pt x="2010" y="835"/>
                  <a:pt x="2007" y="833"/>
                  <a:pt x="2005" y="833"/>
                </a:cubicBezTo>
                <a:cubicBezTo>
                  <a:pt x="2002" y="832"/>
                  <a:pt x="1999" y="831"/>
                  <a:pt x="1996" y="830"/>
                </a:cubicBezTo>
                <a:cubicBezTo>
                  <a:pt x="1995" y="829"/>
                  <a:pt x="1994" y="828"/>
                  <a:pt x="1993" y="828"/>
                </a:cubicBezTo>
                <a:cubicBezTo>
                  <a:pt x="1992" y="827"/>
                  <a:pt x="1990" y="827"/>
                  <a:pt x="1990" y="826"/>
                </a:cubicBezTo>
                <a:cubicBezTo>
                  <a:pt x="1990" y="825"/>
                  <a:pt x="1989" y="825"/>
                  <a:pt x="1989" y="824"/>
                </a:cubicBezTo>
                <a:cubicBezTo>
                  <a:pt x="1989" y="824"/>
                  <a:pt x="1989" y="824"/>
                  <a:pt x="1989" y="823"/>
                </a:cubicBezTo>
                <a:cubicBezTo>
                  <a:pt x="1990" y="822"/>
                  <a:pt x="1991" y="823"/>
                  <a:pt x="1991" y="822"/>
                </a:cubicBezTo>
                <a:cubicBezTo>
                  <a:pt x="1992" y="821"/>
                  <a:pt x="1991" y="821"/>
                  <a:pt x="1990" y="821"/>
                </a:cubicBezTo>
                <a:cubicBezTo>
                  <a:pt x="1989" y="821"/>
                  <a:pt x="1988" y="820"/>
                  <a:pt x="1988" y="819"/>
                </a:cubicBezTo>
                <a:cubicBezTo>
                  <a:pt x="1987" y="817"/>
                  <a:pt x="1989" y="817"/>
                  <a:pt x="1990" y="817"/>
                </a:cubicBezTo>
                <a:cubicBezTo>
                  <a:pt x="1991" y="817"/>
                  <a:pt x="1992" y="817"/>
                  <a:pt x="1992" y="817"/>
                </a:cubicBezTo>
                <a:cubicBezTo>
                  <a:pt x="1992" y="816"/>
                  <a:pt x="1992" y="815"/>
                  <a:pt x="1991" y="815"/>
                </a:cubicBezTo>
                <a:cubicBezTo>
                  <a:pt x="1990" y="814"/>
                  <a:pt x="1989" y="813"/>
                  <a:pt x="1988" y="813"/>
                </a:cubicBezTo>
                <a:cubicBezTo>
                  <a:pt x="1987" y="813"/>
                  <a:pt x="1986" y="814"/>
                  <a:pt x="1986" y="814"/>
                </a:cubicBezTo>
                <a:cubicBezTo>
                  <a:pt x="1985" y="814"/>
                  <a:pt x="1984" y="814"/>
                  <a:pt x="1984" y="815"/>
                </a:cubicBezTo>
                <a:cubicBezTo>
                  <a:pt x="1983" y="815"/>
                  <a:pt x="1982" y="818"/>
                  <a:pt x="1981" y="816"/>
                </a:cubicBezTo>
                <a:cubicBezTo>
                  <a:pt x="1981" y="816"/>
                  <a:pt x="1981" y="815"/>
                  <a:pt x="1982" y="814"/>
                </a:cubicBezTo>
                <a:cubicBezTo>
                  <a:pt x="1982" y="814"/>
                  <a:pt x="1983" y="814"/>
                  <a:pt x="1983" y="813"/>
                </a:cubicBezTo>
                <a:cubicBezTo>
                  <a:pt x="1984" y="811"/>
                  <a:pt x="1981" y="812"/>
                  <a:pt x="1980" y="811"/>
                </a:cubicBezTo>
                <a:cubicBezTo>
                  <a:pt x="1979" y="810"/>
                  <a:pt x="1980" y="810"/>
                  <a:pt x="1980" y="809"/>
                </a:cubicBezTo>
                <a:cubicBezTo>
                  <a:pt x="1980" y="809"/>
                  <a:pt x="1979" y="808"/>
                  <a:pt x="1978" y="808"/>
                </a:cubicBezTo>
                <a:cubicBezTo>
                  <a:pt x="1977" y="806"/>
                  <a:pt x="1975" y="805"/>
                  <a:pt x="1973" y="805"/>
                </a:cubicBezTo>
                <a:cubicBezTo>
                  <a:pt x="1972" y="805"/>
                  <a:pt x="1971" y="805"/>
                  <a:pt x="1971" y="806"/>
                </a:cubicBezTo>
                <a:cubicBezTo>
                  <a:pt x="1970" y="806"/>
                  <a:pt x="1971" y="807"/>
                  <a:pt x="1971" y="808"/>
                </a:cubicBezTo>
                <a:cubicBezTo>
                  <a:pt x="1970" y="809"/>
                  <a:pt x="1970" y="808"/>
                  <a:pt x="1969" y="807"/>
                </a:cubicBezTo>
                <a:cubicBezTo>
                  <a:pt x="1969" y="806"/>
                  <a:pt x="1969" y="806"/>
                  <a:pt x="1969" y="805"/>
                </a:cubicBezTo>
                <a:cubicBezTo>
                  <a:pt x="1968" y="804"/>
                  <a:pt x="1969" y="805"/>
                  <a:pt x="1970" y="804"/>
                </a:cubicBezTo>
                <a:cubicBezTo>
                  <a:pt x="1970" y="804"/>
                  <a:pt x="1970" y="803"/>
                  <a:pt x="1970" y="802"/>
                </a:cubicBezTo>
                <a:cubicBezTo>
                  <a:pt x="1970" y="801"/>
                  <a:pt x="1970" y="799"/>
                  <a:pt x="1969" y="799"/>
                </a:cubicBezTo>
                <a:cubicBezTo>
                  <a:pt x="1966" y="797"/>
                  <a:pt x="1963" y="797"/>
                  <a:pt x="1961" y="796"/>
                </a:cubicBezTo>
                <a:cubicBezTo>
                  <a:pt x="1959" y="795"/>
                  <a:pt x="1959" y="794"/>
                  <a:pt x="1958" y="793"/>
                </a:cubicBezTo>
                <a:cubicBezTo>
                  <a:pt x="1957" y="792"/>
                  <a:pt x="1956" y="792"/>
                  <a:pt x="1956" y="792"/>
                </a:cubicBezTo>
                <a:cubicBezTo>
                  <a:pt x="1955" y="791"/>
                  <a:pt x="1954" y="790"/>
                  <a:pt x="1953" y="790"/>
                </a:cubicBezTo>
                <a:cubicBezTo>
                  <a:pt x="1952" y="789"/>
                  <a:pt x="1951" y="789"/>
                  <a:pt x="1950" y="788"/>
                </a:cubicBezTo>
                <a:cubicBezTo>
                  <a:pt x="1949" y="788"/>
                  <a:pt x="1947" y="788"/>
                  <a:pt x="1946" y="788"/>
                </a:cubicBezTo>
                <a:cubicBezTo>
                  <a:pt x="1944" y="789"/>
                  <a:pt x="1944" y="790"/>
                  <a:pt x="1943" y="791"/>
                </a:cubicBezTo>
                <a:cubicBezTo>
                  <a:pt x="1941" y="792"/>
                  <a:pt x="1940" y="792"/>
                  <a:pt x="1938" y="792"/>
                </a:cubicBezTo>
                <a:cubicBezTo>
                  <a:pt x="1937" y="792"/>
                  <a:pt x="1935" y="793"/>
                  <a:pt x="1934" y="794"/>
                </a:cubicBezTo>
                <a:cubicBezTo>
                  <a:pt x="1933" y="794"/>
                  <a:pt x="1932" y="795"/>
                  <a:pt x="1930" y="795"/>
                </a:cubicBezTo>
                <a:cubicBezTo>
                  <a:pt x="1929" y="795"/>
                  <a:pt x="1928" y="795"/>
                  <a:pt x="1927" y="795"/>
                </a:cubicBezTo>
                <a:cubicBezTo>
                  <a:pt x="1926" y="796"/>
                  <a:pt x="1926" y="797"/>
                  <a:pt x="1925" y="797"/>
                </a:cubicBezTo>
                <a:cubicBezTo>
                  <a:pt x="1924" y="798"/>
                  <a:pt x="1924" y="797"/>
                  <a:pt x="1923" y="796"/>
                </a:cubicBezTo>
                <a:cubicBezTo>
                  <a:pt x="1922" y="795"/>
                  <a:pt x="1921" y="795"/>
                  <a:pt x="1920" y="794"/>
                </a:cubicBezTo>
                <a:cubicBezTo>
                  <a:pt x="1919" y="794"/>
                  <a:pt x="1917" y="793"/>
                  <a:pt x="1916" y="793"/>
                </a:cubicBezTo>
                <a:cubicBezTo>
                  <a:pt x="1914" y="793"/>
                  <a:pt x="1913" y="793"/>
                  <a:pt x="1911" y="794"/>
                </a:cubicBezTo>
                <a:cubicBezTo>
                  <a:pt x="1910" y="795"/>
                  <a:pt x="1909" y="796"/>
                  <a:pt x="1908" y="794"/>
                </a:cubicBezTo>
                <a:cubicBezTo>
                  <a:pt x="1907" y="793"/>
                  <a:pt x="1907" y="793"/>
                  <a:pt x="1907" y="793"/>
                </a:cubicBezTo>
                <a:cubicBezTo>
                  <a:pt x="1906" y="792"/>
                  <a:pt x="1905" y="792"/>
                  <a:pt x="1904" y="792"/>
                </a:cubicBezTo>
                <a:cubicBezTo>
                  <a:pt x="1901" y="791"/>
                  <a:pt x="1898" y="790"/>
                  <a:pt x="1895" y="790"/>
                </a:cubicBezTo>
                <a:cubicBezTo>
                  <a:pt x="1892" y="789"/>
                  <a:pt x="1889" y="788"/>
                  <a:pt x="1887" y="787"/>
                </a:cubicBezTo>
                <a:cubicBezTo>
                  <a:pt x="1884" y="786"/>
                  <a:pt x="1881" y="785"/>
                  <a:pt x="1878" y="785"/>
                </a:cubicBezTo>
                <a:cubicBezTo>
                  <a:pt x="1877" y="785"/>
                  <a:pt x="1875" y="784"/>
                  <a:pt x="1874" y="784"/>
                </a:cubicBezTo>
                <a:cubicBezTo>
                  <a:pt x="1873" y="784"/>
                  <a:pt x="1873" y="784"/>
                  <a:pt x="1872" y="784"/>
                </a:cubicBezTo>
                <a:cubicBezTo>
                  <a:pt x="1870" y="784"/>
                  <a:pt x="1868" y="784"/>
                  <a:pt x="1867" y="785"/>
                </a:cubicBezTo>
                <a:cubicBezTo>
                  <a:pt x="1867" y="786"/>
                  <a:pt x="1866" y="786"/>
                  <a:pt x="1865" y="787"/>
                </a:cubicBezTo>
                <a:cubicBezTo>
                  <a:pt x="1865" y="787"/>
                  <a:pt x="1864" y="787"/>
                  <a:pt x="1863" y="788"/>
                </a:cubicBezTo>
                <a:cubicBezTo>
                  <a:pt x="1863" y="788"/>
                  <a:pt x="1862" y="789"/>
                  <a:pt x="1862" y="790"/>
                </a:cubicBezTo>
                <a:cubicBezTo>
                  <a:pt x="1861" y="790"/>
                  <a:pt x="1861" y="791"/>
                  <a:pt x="1860" y="791"/>
                </a:cubicBezTo>
                <a:cubicBezTo>
                  <a:pt x="1859" y="792"/>
                  <a:pt x="1856" y="792"/>
                  <a:pt x="1856" y="793"/>
                </a:cubicBezTo>
                <a:cubicBezTo>
                  <a:pt x="1856" y="794"/>
                  <a:pt x="1856" y="795"/>
                  <a:pt x="1856" y="795"/>
                </a:cubicBezTo>
                <a:cubicBezTo>
                  <a:pt x="1857" y="796"/>
                  <a:pt x="1856" y="797"/>
                  <a:pt x="1857" y="797"/>
                </a:cubicBezTo>
                <a:cubicBezTo>
                  <a:pt x="1857" y="798"/>
                  <a:pt x="1857" y="799"/>
                  <a:pt x="1858" y="799"/>
                </a:cubicBezTo>
                <a:cubicBezTo>
                  <a:pt x="1858" y="800"/>
                  <a:pt x="1858" y="801"/>
                  <a:pt x="1858" y="801"/>
                </a:cubicBezTo>
                <a:cubicBezTo>
                  <a:pt x="1858" y="802"/>
                  <a:pt x="1858" y="803"/>
                  <a:pt x="1859" y="804"/>
                </a:cubicBezTo>
                <a:cubicBezTo>
                  <a:pt x="1859" y="804"/>
                  <a:pt x="1860" y="805"/>
                  <a:pt x="1860" y="805"/>
                </a:cubicBezTo>
                <a:cubicBezTo>
                  <a:pt x="1860" y="806"/>
                  <a:pt x="1860" y="807"/>
                  <a:pt x="1860" y="808"/>
                </a:cubicBezTo>
                <a:cubicBezTo>
                  <a:pt x="1861" y="808"/>
                  <a:pt x="1861" y="809"/>
                  <a:pt x="1862" y="810"/>
                </a:cubicBezTo>
                <a:cubicBezTo>
                  <a:pt x="1862" y="810"/>
                  <a:pt x="1863" y="811"/>
                  <a:pt x="1863" y="811"/>
                </a:cubicBezTo>
                <a:cubicBezTo>
                  <a:pt x="1863" y="812"/>
                  <a:pt x="1863" y="815"/>
                  <a:pt x="1865" y="815"/>
                </a:cubicBezTo>
                <a:cubicBezTo>
                  <a:pt x="1865" y="815"/>
                  <a:pt x="1866" y="815"/>
                  <a:pt x="1867" y="815"/>
                </a:cubicBezTo>
                <a:cubicBezTo>
                  <a:pt x="1867" y="817"/>
                  <a:pt x="1865" y="816"/>
                  <a:pt x="1866" y="818"/>
                </a:cubicBezTo>
                <a:cubicBezTo>
                  <a:pt x="1866" y="819"/>
                  <a:pt x="1868" y="819"/>
                  <a:pt x="1867" y="820"/>
                </a:cubicBezTo>
                <a:cubicBezTo>
                  <a:pt x="1865" y="822"/>
                  <a:pt x="1864" y="819"/>
                  <a:pt x="1863" y="820"/>
                </a:cubicBezTo>
                <a:cubicBezTo>
                  <a:pt x="1863" y="820"/>
                  <a:pt x="1863" y="821"/>
                  <a:pt x="1863" y="822"/>
                </a:cubicBezTo>
                <a:cubicBezTo>
                  <a:pt x="1863" y="823"/>
                  <a:pt x="1863" y="824"/>
                  <a:pt x="1863" y="824"/>
                </a:cubicBezTo>
                <a:cubicBezTo>
                  <a:pt x="1863" y="826"/>
                  <a:pt x="1864" y="827"/>
                  <a:pt x="1863" y="829"/>
                </a:cubicBezTo>
                <a:cubicBezTo>
                  <a:pt x="1863" y="831"/>
                  <a:pt x="1862" y="832"/>
                  <a:pt x="1860" y="833"/>
                </a:cubicBezTo>
                <a:cubicBezTo>
                  <a:pt x="1859" y="834"/>
                  <a:pt x="1859" y="835"/>
                  <a:pt x="1858" y="835"/>
                </a:cubicBezTo>
                <a:cubicBezTo>
                  <a:pt x="1857" y="836"/>
                  <a:pt x="1856" y="837"/>
                  <a:pt x="1856" y="838"/>
                </a:cubicBezTo>
                <a:cubicBezTo>
                  <a:pt x="1856" y="839"/>
                  <a:pt x="1854" y="839"/>
                  <a:pt x="1854" y="840"/>
                </a:cubicBezTo>
                <a:cubicBezTo>
                  <a:pt x="1855" y="840"/>
                  <a:pt x="1856" y="840"/>
                  <a:pt x="1856" y="841"/>
                </a:cubicBezTo>
                <a:cubicBezTo>
                  <a:pt x="1857" y="841"/>
                  <a:pt x="1858" y="841"/>
                  <a:pt x="1859" y="840"/>
                </a:cubicBezTo>
                <a:cubicBezTo>
                  <a:pt x="1859" y="840"/>
                  <a:pt x="1859" y="839"/>
                  <a:pt x="1860" y="840"/>
                </a:cubicBezTo>
                <a:cubicBezTo>
                  <a:pt x="1861" y="840"/>
                  <a:pt x="1861" y="840"/>
                  <a:pt x="1861" y="841"/>
                </a:cubicBezTo>
                <a:cubicBezTo>
                  <a:pt x="1861" y="841"/>
                  <a:pt x="1862" y="841"/>
                  <a:pt x="1862" y="841"/>
                </a:cubicBezTo>
                <a:cubicBezTo>
                  <a:pt x="1863" y="841"/>
                  <a:pt x="1863" y="841"/>
                  <a:pt x="1864" y="842"/>
                </a:cubicBezTo>
                <a:cubicBezTo>
                  <a:pt x="1864" y="842"/>
                  <a:pt x="1866" y="842"/>
                  <a:pt x="1866" y="842"/>
                </a:cubicBezTo>
                <a:cubicBezTo>
                  <a:pt x="1865" y="843"/>
                  <a:pt x="1864" y="843"/>
                  <a:pt x="1864" y="844"/>
                </a:cubicBezTo>
                <a:cubicBezTo>
                  <a:pt x="1864" y="844"/>
                  <a:pt x="1864" y="844"/>
                  <a:pt x="1864" y="845"/>
                </a:cubicBezTo>
                <a:cubicBezTo>
                  <a:pt x="1864" y="845"/>
                  <a:pt x="1863" y="845"/>
                  <a:pt x="1863" y="845"/>
                </a:cubicBezTo>
                <a:cubicBezTo>
                  <a:pt x="1861" y="847"/>
                  <a:pt x="1864" y="846"/>
                  <a:pt x="1865" y="847"/>
                </a:cubicBezTo>
                <a:cubicBezTo>
                  <a:pt x="1866" y="847"/>
                  <a:pt x="1866" y="848"/>
                  <a:pt x="1867" y="848"/>
                </a:cubicBezTo>
                <a:cubicBezTo>
                  <a:pt x="1867" y="848"/>
                  <a:pt x="1868" y="847"/>
                  <a:pt x="1869" y="848"/>
                </a:cubicBezTo>
                <a:cubicBezTo>
                  <a:pt x="1869" y="849"/>
                  <a:pt x="1868" y="849"/>
                  <a:pt x="1867" y="849"/>
                </a:cubicBezTo>
                <a:cubicBezTo>
                  <a:pt x="1866" y="850"/>
                  <a:pt x="1864" y="851"/>
                  <a:pt x="1864" y="852"/>
                </a:cubicBezTo>
                <a:cubicBezTo>
                  <a:pt x="1864" y="854"/>
                  <a:pt x="1865" y="855"/>
                  <a:pt x="1865" y="856"/>
                </a:cubicBezTo>
                <a:cubicBezTo>
                  <a:pt x="1865" y="857"/>
                  <a:pt x="1865" y="858"/>
                  <a:pt x="1866" y="858"/>
                </a:cubicBezTo>
                <a:cubicBezTo>
                  <a:pt x="1866" y="859"/>
                  <a:pt x="1867" y="859"/>
                  <a:pt x="1867" y="859"/>
                </a:cubicBezTo>
                <a:cubicBezTo>
                  <a:pt x="1868" y="861"/>
                  <a:pt x="1866" y="862"/>
                  <a:pt x="1867" y="864"/>
                </a:cubicBezTo>
                <a:cubicBezTo>
                  <a:pt x="1867" y="864"/>
                  <a:pt x="1868" y="864"/>
                  <a:pt x="1869" y="864"/>
                </a:cubicBezTo>
                <a:cubicBezTo>
                  <a:pt x="1869" y="864"/>
                  <a:pt x="1869" y="865"/>
                  <a:pt x="1870" y="865"/>
                </a:cubicBezTo>
                <a:cubicBezTo>
                  <a:pt x="1870" y="865"/>
                  <a:pt x="1874" y="865"/>
                  <a:pt x="1873" y="866"/>
                </a:cubicBezTo>
                <a:cubicBezTo>
                  <a:pt x="1873" y="866"/>
                  <a:pt x="1873" y="866"/>
                  <a:pt x="1872" y="866"/>
                </a:cubicBezTo>
                <a:cubicBezTo>
                  <a:pt x="1872" y="866"/>
                  <a:pt x="1872" y="867"/>
                  <a:pt x="1872" y="867"/>
                </a:cubicBezTo>
                <a:cubicBezTo>
                  <a:pt x="1871" y="868"/>
                  <a:pt x="1871" y="868"/>
                  <a:pt x="1871" y="869"/>
                </a:cubicBezTo>
                <a:cubicBezTo>
                  <a:pt x="1871" y="869"/>
                  <a:pt x="1874" y="871"/>
                  <a:pt x="1872" y="872"/>
                </a:cubicBezTo>
                <a:cubicBezTo>
                  <a:pt x="1872" y="872"/>
                  <a:pt x="1871" y="872"/>
                  <a:pt x="1871" y="872"/>
                </a:cubicBezTo>
                <a:cubicBezTo>
                  <a:pt x="1871" y="872"/>
                  <a:pt x="1870" y="872"/>
                  <a:pt x="1870" y="872"/>
                </a:cubicBezTo>
                <a:cubicBezTo>
                  <a:pt x="1869" y="873"/>
                  <a:pt x="1868" y="873"/>
                  <a:pt x="1869" y="874"/>
                </a:cubicBezTo>
                <a:cubicBezTo>
                  <a:pt x="1869" y="875"/>
                  <a:pt x="1870" y="875"/>
                  <a:pt x="1869" y="876"/>
                </a:cubicBezTo>
                <a:cubicBezTo>
                  <a:pt x="1869" y="876"/>
                  <a:pt x="1869" y="876"/>
                  <a:pt x="1868" y="876"/>
                </a:cubicBezTo>
                <a:cubicBezTo>
                  <a:pt x="1868" y="876"/>
                  <a:pt x="1868" y="876"/>
                  <a:pt x="1868" y="876"/>
                </a:cubicBezTo>
                <a:cubicBezTo>
                  <a:pt x="1867" y="875"/>
                  <a:pt x="1867" y="875"/>
                  <a:pt x="1866" y="875"/>
                </a:cubicBezTo>
                <a:cubicBezTo>
                  <a:pt x="1866" y="875"/>
                  <a:pt x="1865" y="875"/>
                  <a:pt x="1865" y="875"/>
                </a:cubicBezTo>
                <a:cubicBezTo>
                  <a:pt x="1864" y="874"/>
                  <a:pt x="1864" y="873"/>
                  <a:pt x="1863" y="874"/>
                </a:cubicBezTo>
                <a:cubicBezTo>
                  <a:pt x="1862" y="875"/>
                  <a:pt x="1864" y="876"/>
                  <a:pt x="1865" y="877"/>
                </a:cubicBezTo>
                <a:cubicBezTo>
                  <a:pt x="1865" y="878"/>
                  <a:pt x="1865" y="879"/>
                  <a:pt x="1864" y="879"/>
                </a:cubicBezTo>
                <a:cubicBezTo>
                  <a:pt x="1864" y="880"/>
                  <a:pt x="1863" y="880"/>
                  <a:pt x="1863" y="880"/>
                </a:cubicBezTo>
                <a:cubicBezTo>
                  <a:pt x="1862" y="880"/>
                  <a:pt x="1862" y="881"/>
                  <a:pt x="1861" y="881"/>
                </a:cubicBezTo>
                <a:cubicBezTo>
                  <a:pt x="1860" y="881"/>
                  <a:pt x="1860" y="882"/>
                  <a:pt x="1861" y="883"/>
                </a:cubicBezTo>
                <a:cubicBezTo>
                  <a:pt x="1862" y="883"/>
                  <a:pt x="1864" y="883"/>
                  <a:pt x="1864" y="885"/>
                </a:cubicBezTo>
                <a:cubicBezTo>
                  <a:pt x="1863" y="886"/>
                  <a:pt x="1862" y="886"/>
                  <a:pt x="1861" y="887"/>
                </a:cubicBezTo>
                <a:cubicBezTo>
                  <a:pt x="1860" y="888"/>
                  <a:pt x="1860" y="888"/>
                  <a:pt x="1859" y="888"/>
                </a:cubicBezTo>
                <a:cubicBezTo>
                  <a:pt x="1858" y="889"/>
                  <a:pt x="1858" y="889"/>
                  <a:pt x="1857" y="889"/>
                </a:cubicBezTo>
                <a:cubicBezTo>
                  <a:pt x="1856" y="890"/>
                  <a:pt x="1856" y="891"/>
                  <a:pt x="1856" y="891"/>
                </a:cubicBezTo>
                <a:cubicBezTo>
                  <a:pt x="1856" y="892"/>
                  <a:pt x="1855" y="892"/>
                  <a:pt x="1854" y="893"/>
                </a:cubicBezTo>
                <a:cubicBezTo>
                  <a:pt x="1854" y="893"/>
                  <a:pt x="1853" y="893"/>
                  <a:pt x="1853" y="894"/>
                </a:cubicBezTo>
                <a:cubicBezTo>
                  <a:pt x="1853" y="895"/>
                  <a:pt x="1853" y="896"/>
                  <a:pt x="1853" y="896"/>
                </a:cubicBezTo>
                <a:cubicBezTo>
                  <a:pt x="1852" y="897"/>
                  <a:pt x="1851" y="897"/>
                  <a:pt x="1851" y="897"/>
                </a:cubicBezTo>
                <a:cubicBezTo>
                  <a:pt x="1850" y="897"/>
                  <a:pt x="1850" y="898"/>
                  <a:pt x="1849" y="898"/>
                </a:cubicBezTo>
                <a:cubicBezTo>
                  <a:pt x="1849" y="897"/>
                  <a:pt x="1848" y="896"/>
                  <a:pt x="1848" y="896"/>
                </a:cubicBezTo>
                <a:cubicBezTo>
                  <a:pt x="1847" y="897"/>
                  <a:pt x="1848" y="898"/>
                  <a:pt x="1848" y="899"/>
                </a:cubicBezTo>
                <a:cubicBezTo>
                  <a:pt x="1848" y="900"/>
                  <a:pt x="1848" y="902"/>
                  <a:pt x="1848" y="903"/>
                </a:cubicBezTo>
                <a:cubicBezTo>
                  <a:pt x="1848" y="904"/>
                  <a:pt x="1849" y="904"/>
                  <a:pt x="1849" y="905"/>
                </a:cubicBezTo>
                <a:cubicBezTo>
                  <a:pt x="1849" y="905"/>
                  <a:pt x="1849" y="906"/>
                  <a:pt x="1849" y="907"/>
                </a:cubicBezTo>
                <a:cubicBezTo>
                  <a:pt x="1849" y="908"/>
                  <a:pt x="1849" y="909"/>
                  <a:pt x="1849" y="909"/>
                </a:cubicBezTo>
                <a:cubicBezTo>
                  <a:pt x="1850" y="910"/>
                  <a:pt x="1850" y="910"/>
                  <a:pt x="1851" y="910"/>
                </a:cubicBezTo>
                <a:cubicBezTo>
                  <a:pt x="1852" y="910"/>
                  <a:pt x="1853" y="911"/>
                  <a:pt x="1854" y="911"/>
                </a:cubicBezTo>
                <a:cubicBezTo>
                  <a:pt x="1855" y="911"/>
                  <a:pt x="1855" y="911"/>
                  <a:pt x="1856" y="912"/>
                </a:cubicBezTo>
                <a:cubicBezTo>
                  <a:pt x="1857" y="912"/>
                  <a:pt x="1857" y="913"/>
                  <a:pt x="1858" y="914"/>
                </a:cubicBezTo>
                <a:cubicBezTo>
                  <a:pt x="1858" y="914"/>
                  <a:pt x="1859" y="915"/>
                  <a:pt x="1860" y="916"/>
                </a:cubicBezTo>
                <a:cubicBezTo>
                  <a:pt x="1861" y="916"/>
                  <a:pt x="1863" y="917"/>
                  <a:pt x="1864" y="917"/>
                </a:cubicBezTo>
                <a:cubicBezTo>
                  <a:pt x="1865" y="917"/>
                  <a:pt x="1867" y="918"/>
                  <a:pt x="1868" y="919"/>
                </a:cubicBezTo>
                <a:cubicBezTo>
                  <a:pt x="1869" y="919"/>
                  <a:pt x="1870" y="921"/>
                  <a:pt x="1871" y="922"/>
                </a:cubicBezTo>
                <a:cubicBezTo>
                  <a:pt x="1872" y="923"/>
                  <a:pt x="1873" y="923"/>
                  <a:pt x="1874" y="924"/>
                </a:cubicBezTo>
                <a:cubicBezTo>
                  <a:pt x="1875" y="925"/>
                  <a:pt x="1877" y="926"/>
                  <a:pt x="1878" y="926"/>
                </a:cubicBezTo>
                <a:cubicBezTo>
                  <a:pt x="1878" y="927"/>
                  <a:pt x="1879" y="928"/>
                  <a:pt x="1879" y="928"/>
                </a:cubicBezTo>
                <a:cubicBezTo>
                  <a:pt x="1879" y="929"/>
                  <a:pt x="1879" y="929"/>
                  <a:pt x="1880" y="930"/>
                </a:cubicBezTo>
                <a:cubicBezTo>
                  <a:pt x="1880" y="930"/>
                  <a:pt x="1880" y="930"/>
                  <a:pt x="1880" y="931"/>
                </a:cubicBezTo>
                <a:cubicBezTo>
                  <a:pt x="1881" y="932"/>
                  <a:pt x="1882" y="933"/>
                  <a:pt x="1882" y="935"/>
                </a:cubicBezTo>
                <a:cubicBezTo>
                  <a:pt x="1883" y="935"/>
                  <a:pt x="1883" y="936"/>
                  <a:pt x="1883" y="937"/>
                </a:cubicBezTo>
                <a:cubicBezTo>
                  <a:pt x="1884" y="939"/>
                  <a:pt x="1885" y="940"/>
                  <a:pt x="1885" y="942"/>
                </a:cubicBezTo>
                <a:cubicBezTo>
                  <a:pt x="1886" y="943"/>
                  <a:pt x="1887" y="945"/>
                  <a:pt x="1887" y="947"/>
                </a:cubicBezTo>
                <a:cubicBezTo>
                  <a:pt x="1888" y="950"/>
                  <a:pt x="1889" y="953"/>
                  <a:pt x="1889" y="957"/>
                </a:cubicBezTo>
                <a:cubicBezTo>
                  <a:pt x="1889" y="960"/>
                  <a:pt x="1890" y="963"/>
                  <a:pt x="1890" y="966"/>
                </a:cubicBezTo>
                <a:cubicBezTo>
                  <a:pt x="1890" y="968"/>
                  <a:pt x="1890" y="970"/>
                  <a:pt x="1890" y="971"/>
                </a:cubicBezTo>
                <a:cubicBezTo>
                  <a:pt x="1890" y="972"/>
                  <a:pt x="1890" y="973"/>
                  <a:pt x="1889" y="974"/>
                </a:cubicBezTo>
                <a:cubicBezTo>
                  <a:pt x="1889" y="976"/>
                  <a:pt x="1888" y="977"/>
                  <a:pt x="1888" y="979"/>
                </a:cubicBezTo>
                <a:cubicBezTo>
                  <a:pt x="1887" y="980"/>
                  <a:pt x="1887" y="982"/>
                  <a:pt x="1886" y="983"/>
                </a:cubicBezTo>
                <a:cubicBezTo>
                  <a:pt x="1886" y="985"/>
                  <a:pt x="1885" y="985"/>
                  <a:pt x="1884" y="987"/>
                </a:cubicBezTo>
                <a:cubicBezTo>
                  <a:pt x="1882" y="988"/>
                  <a:pt x="1881" y="989"/>
                  <a:pt x="1879" y="991"/>
                </a:cubicBezTo>
                <a:cubicBezTo>
                  <a:pt x="1878" y="992"/>
                  <a:pt x="1876" y="993"/>
                  <a:pt x="1876" y="995"/>
                </a:cubicBezTo>
                <a:cubicBezTo>
                  <a:pt x="1875" y="998"/>
                  <a:pt x="1871" y="999"/>
                  <a:pt x="1869" y="1001"/>
                </a:cubicBezTo>
                <a:cubicBezTo>
                  <a:pt x="1867" y="1003"/>
                  <a:pt x="1864" y="1006"/>
                  <a:pt x="1861" y="1007"/>
                </a:cubicBezTo>
                <a:cubicBezTo>
                  <a:pt x="1859" y="1008"/>
                  <a:pt x="1858" y="1008"/>
                  <a:pt x="1856" y="1009"/>
                </a:cubicBezTo>
                <a:cubicBezTo>
                  <a:pt x="1856" y="1009"/>
                  <a:pt x="1855" y="1010"/>
                  <a:pt x="1854" y="1010"/>
                </a:cubicBezTo>
                <a:cubicBezTo>
                  <a:pt x="1853" y="1010"/>
                  <a:pt x="1853" y="1010"/>
                  <a:pt x="1852" y="1011"/>
                </a:cubicBezTo>
                <a:cubicBezTo>
                  <a:pt x="1850" y="1011"/>
                  <a:pt x="1849" y="1012"/>
                  <a:pt x="1848" y="1013"/>
                </a:cubicBezTo>
                <a:cubicBezTo>
                  <a:pt x="1847" y="1013"/>
                  <a:pt x="1846" y="1013"/>
                  <a:pt x="1846" y="1014"/>
                </a:cubicBezTo>
                <a:cubicBezTo>
                  <a:pt x="1844" y="1014"/>
                  <a:pt x="1843" y="1015"/>
                  <a:pt x="1841" y="1016"/>
                </a:cubicBezTo>
                <a:cubicBezTo>
                  <a:pt x="1840" y="1016"/>
                  <a:pt x="1839" y="1016"/>
                  <a:pt x="1839" y="1017"/>
                </a:cubicBezTo>
                <a:cubicBezTo>
                  <a:pt x="1837" y="1018"/>
                  <a:pt x="1835" y="1018"/>
                  <a:pt x="1833" y="1019"/>
                </a:cubicBezTo>
                <a:cubicBezTo>
                  <a:pt x="1831" y="1020"/>
                  <a:pt x="1829" y="1021"/>
                  <a:pt x="1828" y="1021"/>
                </a:cubicBezTo>
                <a:cubicBezTo>
                  <a:pt x="1826" y="1022"/>
                  <a:pt x="1825" y="1023"/>
                  <a:pt x="1824" y="1023"/>
                </a:cubicBezTo>
                <a:cubicBezTo>
                  <a:pt x="1824" y="1023"/>
                  <a:pt x="1822" y="1024"/>
                  <a:pt x="1823" y="1024"/>
                </a:cubicBezTo>
                <a:cubicBezTo>
                  <a:pt x="1824" y="1025"/>
                  <a:pt x="1826" y="1024"/>
                  <a:pt x="1827" y="1026"/>
                </a:cubicBezTo>
                <a:cubicBezTo>
                  <a:pt x="1827" y="1026"/>
                  <a:pt x="1827" y="1027"/>
                  <a:pt x="1827" y="1028"/>
                </a:cubicBezTo>
                <a:cubicBezTo>
                  <a:pt x="1827" y="1029"/>
                  <a:pt x="1827" y="1029"/>
                  <a:pt x="1828" y="1030"/>
                </a:cubicBezTo>
                <a:cubicBezTo>
                  <a:pt x="1828" y="1031"/>
                  <a:pt x="1829" y="1031"/>
                  <a:pt x="1829" y="1032"/>
                </a:cubicBezTo>
                <a:cubicBezTo>
                  <a:pt x="1829" y="1033"/>
                  <a:pt x="1829" y="1035"/>
                  <a:pt x="1831" y="1036"/>
                </a:cubicBezTo>
                <a:cubicBezTo>
                  <a:pt x="1832" y="1036"/>
                  <a:pt x="1832" y="1036"/>
                  <a:pt x="1833" y="1036"/>
                </a:cubicBezTo>
                <a:cubicBezTo>
                  <a:pt x="1833" y="1037"/>
                  <a:pt x="1833" y="1039"/>
                  <a:pt x="1834" y="1038"/>
                </a:cubicBezTo>
                <a:cubicBezTo>
                  <a:pt x="1835" y="1038"/>
                  <a:pt x="1835" y="1037"/>
                  <a:pt x="1836" y="1037"/>
                </a:cubicBezTo>
                <a:cubicBezTo>
                  <a:pt x="1836" y="1038"/>
                  <a:pt x="1836" y="1038"/>
                  <a:pt x="1836" y="1039"/>
                </a:cubicBezTo>
                <a:cubicBezTo>
                  <a:pt x="1835" y="1040"/>
                  <a:pt x="1834" y="1039"/>
                  <a:pt x="1832" y="1040"/>
                </a:cubicBezTo>
                <a:cubicBezTo>
                  <a:pt x="1833" y="1041"/>
                  <a:pt x="1834" y="1040"/>
                  <a:pt x="1834" y="1040"/>
                </a:cubicBezTo>
                <a:cubicBezTo>
                  <a:pt x="1835" y="1041"/>
                  <a:pt x="1835" y="1041"/>
                  <a:pt x="1835" y="1041"/>
                </a:cubicBezTo>
                <a:cubicBezTo>
                  <a:pt x="1836" y="1042"/>
                  <a:pt x="1837" y="1041"/>
                  <a:pt x="1837" y="1042"/>
                </a:cubicBezTo>
                <a:cubicBezTo>
                  <a:pt x="1837" y="1043"/>
                  <a:pt x="1836" y="1043"/>
                  <a:pt x="1836" y="1043"/>
                </a:cubicBezTo>
                <a:cubicBezTo>
                  <a:pt x="1836" y="1043"/>
                  <a:pt x="1836" y="1043"/>
                  <a:pt x="1836" y="1044"/>
                </a:cubicBezTo>
                <a:cubicBezTo>
                  <a:pt x="1837" y="1044"/>
                  <a:pt x="1836" y="1045"/>
                  <a:pt x="1837" y="1045"/>
                </a:cubicBezTo>
                <a:cubicBezTo>
                  <a:pt x="1837" y="1045"/>
                  <a:pt x="1838" y="1046"/>
                  <a:pt x="1838" y="1046"/>
                </a:cubicBezTo>
                <a:cubicBezTo>
                  <a:pt x="1838" y="1047"/>
                  <a:pt x="1837" y="1047"/>
                  <a:pt x="1837" y="1048"/>
                </a:cubicBezTo>
                <a:cubicBezTo>
                  <a:pt x="1836" y="1049"/>
                  <a:pt x="1837" y="1049"/>
                  <a:pt x="1836" y="1050"/>
                </a:cubicBezTo>
                <a:cubicBezTo>
                  <a:pt x="1836" y="1051"/>
                  <a:pt x="1835" y="1051"/>
                  <a:pt x="1836" y="1051"/>
                </a:cubicBezTo>
                <a:cubicBezTo>
                  <a:pt x="1837" y="1052"/>
                  <a:pt x="1837" y="1051"/>
                  <a:pt x="1837" y="1052"/>
                </a:cubicBezTo>
                <a:cubicBezTo>
                  <a:pt x="1838" y="1053"/>
                  <a:pt x="1838" y="1053"/>
                  <a:pt x="1839" y="1054"/>
                </a:cubicBezTo>
                <a:cubicBezTo>
                  <a:pt x="1839" y="1054"/>
                  <a:pt x="1840" y="1054"/>
                  <a:pt x="1839" y="1055"/>
                </a:cubicBezTo>
                <a:cubicBezTo>
                  <a:pt x="1839" y="1055"/>
                  <a:pt x="1837" y="1055"/>
                  <a:pt x="1836" y="1056"/>
                </a:cubicBezTo>
                <a:cubicBezTo>
                  <a:pt x="1836" y="1057"/>
                  <a:pt x="1838" y="1059"/>
                  <a:pt x="1839" y="1060"/>
                </a:cubicBezTo>
                <a:cubicBezTo>
                  <a:pt x="1839" y="1060"/>
                  <a:pt x="1839" y="1061"/>
                  <a:pt x="1839" y="1062"/>
                </a:cubicBezTo>
                <a:cubicBezTo>
                  <a:pt x="1839" y="1062"/>
                  <a:pt x="1840" y="1063"/>
                  <a:pt x="1840" y="1063"/>
                </a:cubicBezTo>
                <a:cubicBezTo>
                  <a:pt x="1841" y="1065"/>
                  <a:pt x="1840" y="1067"/>
                  <a:pt x="1840" y="1069"/>
                </a:cubicBezTo>
                <a:cubicBezTo>
                  <a:pt x="1840" y="1069"/>
                  <a:pt x="1840" y="1070"/>
                  <a:pt x="1840" y="1070"/>
                </a:cubicBezTo>
                <a:cubicBezTo>
                  <a:pt x="1840" y="1071"/>
                  <a:pt x="1840" y="1071"/>
                  <a:pt x="1841" y="1071"/>
                </a:cubicBezTo>
                <a:cubicBezTo>
                  <a:pt x="1842" y="1071"/>
                  <a:pt x="1842" y="1072"/>
                  <a:pt x="1842" y="1073"/>
                </a:cubicBezTo>
                <a:cubicBezTo>
                  <a:pt x="1842" y="1073"/>
                  <a:pt x="1843" y="1073"/>
                  <a:pt x="1843" y="1074"/>
                </a:cubicBezTo>
                <a:cubicBezTo>
                  <a:pt x="1843" y="1074"/>
                  <a:pt x="1844" y="1074"/>
                  <a:pt x="1844" y="1074"/>
                </a:cubicBezTo>
                <a:cubicBezTo>
                  <a:pt x="1845" y="1075"/>
                  <a:pt x="1844" y="1077"/>
                  <a:pt x="1844" y="1079"/>
                </a:cubicBezTo>
                <a:cubicBezTo>
                  <a:pt x="1844" y="1080"/>
                  <a:pt x="1844" y="1082"/>
                  <a:pt x="1844" y="1083"/>
                </a:cubicBezTo>
                <a:cubicBezTo>
                  <a:pt x="1845" y="1085"/>
                  <a:pt x="1846" y="1084"/>
                  <a:pt x="1847" y="1085"/>
                </a:cubicBezTo>
                <a:cubicBezTo>
                  <a:pt x="1849" y="1086"/>
                  <a:pt x="1847" y="1090"/>
                  <a:pt x="1848" y="1091"/>
                </a:cubicBezTo>
                <a:cubicBezTo>
                  <a:pt x="1849" y="1092"/>
                  <a:pt x="1850" y="1091"/>
                  <a:pt x="1850" y="1092"/>
                </a:cubicBezTo>
                <a:cubicBezTo>
                  <a:pt x="1851" y="1093"/>
                  <a:pt x="1848" y="1094"/>
                  <a:pt x="1848" y="1095"/>
                </a:cubicBezTo>
                <a:cubicBezTo>
                  <a:pt x="1847" y="1096"/>
                  <a:pt x="1846" y="1097"/>
                  <a:pt x="1845" y="1098"/>
                </a:cubicBezTo>
                <a:cubicBezTo>
                  <a:pt x="1845" y="1099"/>
                  <a:pt x="1844" y="1099"/>
                  <a:pt x="1844" y="1100"/>
                </a:cubicBezTo>
                <a:cubicBezTo>
                  <a:pt x="1844" y="1101"/>
                  <a:pt x="1843" y="1101"/>
                  <a:pt x="1842" y="1102"/>
                </a:cubicBezTo>
                <a:cubicBezTo>
                  <a:pt x="1841" y="1103"/>
                  <a:pt x="1841" y="1104"/>
                  <a:pt x="1840" y="1105"/>
                </a:cubicBezTo>
                <a:cubicBezTo>
                  <a:pt x="1839" y="1105"/>
                  <a:pt x="1839" y="1106"/>
                  <a:pt x="1839" y="1107"/>
                </a:cubicBezTo>
                <a:cubicBezTo>
                  <a:pt x="1839" y="1107"/>
                  <a:pt x="1840" y="1108"/>
                  <a:pt x="1840" y="1108"/>
                </a:cubicBezTo>
                <a:cubicBezTo>
                  <a:pt x="1841" y="1109"/>
                  <a:pt x="1842" y="1109"/>
                  <a:pt x="1842" y="1109"/>
                </a:cubicBezTo>
                <a:cubicBezTo>
                  <a:pt x="1843" y="1110"/>
                  <a:pt x="1842" y="1110"/>
                  <a:pt x="1842" y="1111"/>
                </a:cubicBezTo>
                <a:cubicBezTo>
                  <a:pt x="1841" y="1113"/>
                  <a:pt x="1845" y="1112"/>
                  <a:pt x="1844" y="1114"/>
                </a:cubicBezTo>
                <a:cubicBezTo>
                  <a:pt x="1843" y="1114"/>
                  <a:pt x="1842" y="1114"/>
                  <a:pt x="1842" y="1115"/>
                </a:cubicBezTo>
                <a:cubicBezTo>
                  <a:pt x="1841" y="1115"/>
                  <a:pt x="1841" y="1115"/>
                  <a:pt x="1841" y="1116"/>
                </a:cubicBezTo>
                <a:cubicBezTo>
                  <a:pt x="1842" y="1117"/>
                  <a:pt x="1841" y="1118"/>
                  <a:pt x="1841" y="1118"/>
                </a:cubicBezTo>
                <a:cubicBezTo>
                  <a:pt x="1840" y="1118"/>
                  <a:pt x="1839" y="1117"/>
                  <a:pt x="1839" y="1116"/>
                </a:cubicBezTo>
                <a:cubicBezTo>
                  <a:pt x="1838" y="1116"/>
                  <a:pt x="1839" y="1115"/>
                  <a:pt x="1839" y="1114"/>
                </a:cubicBezTo>
                <a:cubicBezTo>
                  <a:pt x="1838" y="1112"/>
                  <a:pt x="1837" y="1112"/>
                  <a:pt x="1835" y="1112"/>
                </a:cubicBezTo>
                <a:cubicBezTo>
                  <a:pt x="1834" y="1111"/>
                  <a:pt x="1834" y="1109"/>
                  <a:pt x="1833" y="1109"/>
                </a:cubicBezTo>
                <a:cubicBezTo>
                  <a:pt x="1832" y="1109"/>
                  <a:pt x="1831" y="1110"/>
                  <a:pt x="1830" y="1111"/>
                </a:cubicBezTo>
                <a:cubicBezTo>
                  <a:pt x="1830" y="1111"/>
                  <a:pt x="1829" y="1112"/>
                  <a:pt x="1828" y="1112"/>
                </a:cubicBezTo>
                <a:cubicBezTo>
                  <a:pt x="1828" y="1112"/>
                  <a:pt x="1827" y="1113"/>
                  <a:pt x="1827" y="1113"/>
                </a:cubicBezTo>
                <a:cubicBezTo>
                  <a:pt x="1826" y="1114"/>
                  <a:pt x="1824" y="1115"/>
                  <a:pt x="1824" y="1116"/>
                </a:cubicBezTo>
                <a:cubicBezTo>
                  <a:pt x="1824" y="1117"/>
                  <a:pt x="1824" y="1118"/>
                  <a:pt x="1824" y="1119"/>
                </a:cubicBezTo>
                <a:cubicBezTo>
                  <a:pt x="1824" y="1119"/>
                  <a:pt x="1823" y="1120"/>
                  <a:pt x="1823" y="1120"/>
                </a:cubicBezTo>
                <a:cubicBezTo>
                  <a:pt x="1823" y="1121"/>
                  <a:pt x="1823" y="1122"/>
                  <a:pt x="1823" y="1122"/>
                </a:cubicBezTo>
                <a:cubicBezTo>
                  <a:pt x="1824" y="1123"/>
                  <a:pt x="1824" y="1123"/>
                  <a:pt x="1825" y="1124"/>
                </a:cubicBezTo>
                <a:cubicBezTo>
                  <a:pt x="1825" y="1125"/>
                  <a:pt x="1824" y="1125"/>
                  <a:pt x="1824" y="1124"/>
                </a:cubicBezTo>
                <a:cubicBezTo>
                  <a:pt x="1823" y="1124"/>
                  <a:pt x="1823" y="1123"/>
                  <a:pt x="1823" y="1122"/>
                </a:cubicBezTo>
                <a:cubicBezTo>
                  <a:pt x="1822" y="1121"/>
                  <a:pt x="1820" y="1121"/>
                  <a:pt x="1819" y="1120"/>
                </a:cubicBezTo>
                <a:cubicBezTo>
                  <a:pt x="1818" y="1119"/>
                  <a:pt x="1817" y="1118"/>
                  <a:pt x="1816" y="1118"/>
                </a:cubicBezTo>
                <a:cubicBezTo>
                  <a:pt x="1815" y="1118"/>
                  <a:pt x="1813" y="1118"/>
                  <a:pt x="1812" y="1117"/>
                </a:cubicBezTo>
                <a:cubicBezTo>
                  <a:pt x="1811" y="1117"/>
                  <a:pt x="1810" y="1116"/>
                  <a:pt x="1809" y="1117"/>
                </a:cubicBezTo>
                <a:cubicBezTo>
                  <a:pt x="1809" y="1117"/>
                  <a:pt x="1808" y="1117"/>
                  <a:pt x="1808" y="1118"/>
                </a:cubicBezTo>
                <a:cubicBezTo>
                  <a:pt x="1807" y="1118"/>
                  <a:pt x="1807" y="1118"/>
                  <a:pt x="1806" y="1118"/>
                </a:cubicBezTo>
                <a:cubicBezTo>
                  <a:pt x="1805" y="1119"/>
                  <a:pt x="1804" y="1120"/>
                  <a:pt x="1804" y="1121"/>
                </a:cubicBezTo>
                <a:cubicBezTo>
                  <a:pt x="1803" y="1122"/>
                  <a:pt x="1801" y="1123"/>
                  <a:pt x="1801" y="1124"/>
                </a:cubicBezTo>
                <a:cubicBezTo>
                  <a:pt x="1801" y="1121"/>
                  <a:pt x="1803" y="1121"/>
                  <a:pt x="1804" y="1119"/>
                </a:cubicBezTo>
                <a:cubicBezTo>
                  <a:pt x="1804" y="1119"/>
                  <a:pt x="1805" y="1118"/>
                  <a:pt x="1805" y="1117"/>
                </a:cubicBezTo>
                <a:cubicBezTo>
                  <a:pt x="1806" y="1117"/>
                  <a:pt x="1807" y="1117"/>
                  <a:pt x="1808" y="1117"/>
                </a:cubicBezTo>
                <a:cubicBezTo>
                  <a:pt x="1808" y="1116"/>
                  <a:pt x="1809" y="1115"/>
                  <a:pt x="1808" y="1113"/>
                </a:cubicBezTo>
                <a:cubicBezTo>
                  <a:pt x="1807" y="1112"/>
                  <a:pt x="1807" y="1111"/>
                  <a:pt x="1807" y="1110"/>
                </a:cubicBezTo>
                <a:cubicBezTo>
                  <a:pt x="1806" y="1109"/>
                  <a:pt x="1805" y="1108"/>
                  <a:pt x="1805" y="1107"/>
                </a:cubicBezTo>
                <a:cubicBezTo>
                  <a:pt x="1804" y="1105"/>
                  <a:pt x="1803" y="1104"/>
                  <a:pt x="1802" y="1102"/>
                </a:cubicBezTo>
                <a:cubicBezTo>
                  <a:pt x="1801" y="1102"/>
                  <a:pt x="1799" y="1102"/>
                  <a:pt x="1798" y="1101"/>
                </a:cubicBezTo>
                <a:cubicBezTo>
                  <a:pt x="1798" y="1100"/>
                  <a:pt x="1798" y="1099"/>
                  <a:pt x="1797" y="1098"/>
                </a:cubicBezTo>
                <a:cubicBezTo>
                  <a:pt x="1796" y="1097"/>
                  <a:pt x="1795" y="1098"/>
                  <a:pt x="1794" y="1098"/>
                </a:cubicBezTo>
                <a:cubicBezTo>
                  <a:pt x="1794" y="1098"/>
                  <a:pt x="1793" y="1097"/>
                  <a:pt x="1793" y="1097"/>
                </a:cubicBezTo>
                <a:cubicBezTo>
                  <a:pt x="1791" y="1096"/>
                  <a:pt x="1790" y="1097"/>
                  <a:pt x="1789" y="1095"/>
                </a:cubicBezTo>
                <a:cubicBezTo>
                  <a:pt x="1788" y="1094"/>
                  <a:pt x="1788" y="1093"/>
                  <a:pt x="1787" y="1092"/>
                </a:cubicBezTo>
                <a:cubicBezTo>
                  <a:pt x="1786" y="1091"/>
                  <a:pt x="1784" y="1092"/>
                  <a:pt x="1783" y="1092"/>
                </a:cubicBezTo>
                <a:cubicBezTo>
                  <a:pt x="1781" y="1091"/>
                  <a:pt x="1784" y="1090"/>
                  <a:pt x="1785" y="1090"/>
                </a:cubicBezTo>
                <a:cubicBezTo>
                  <a:pt x="1785" y="1090"/>
                  <a:pt x="1786" y="1091"/>
                  <a:pt x="1787" y="1090"/>
                </a:cubicBezTo>
                <a:cubicBezTo>
                  <a:pt x="1787" y="1090"/>
                  <a:pt x="1786" y="1089"/>
                  <a:pt x="1786" y="1089"/>
                </a:cubicBezTo>
                <a:cubicBezTo>
                  <a:pt x="1785" y="1088"/>
                  <a:pt x="1785" y="1086"/>
                  <a:pt x="1784" y="1085"/>
                </a:cubicBezTo>
                <a:cubicBezTo>
                  <a:pt x="1783" y="1084"/>
                  <a:pt x="1782" y="1083"/>
                  <a:pt x="1781" y="1083"/>
                </a:cubicBezTo>
                <a:cubicBezTo>
                  <a:pt x="1779" y="1081"/>
                  <a:pt x="1778" y="1078"/>
                  <a:pt x="1776" y="1076"/>
                </a:cubicBezTo>
                <a:cubicBezTo>
                  <a:pt x="1776" y="1075"/>
                  <a:pt x="1775" y="1074"/>
                  <a:pt x="1773" y="1074"/>
                </a:cubicBezTo>
                <a:cubicBezTo>
                  <a:pt x="1770" y="1072"/>
                  <a:pt x="1771" y="1068"/>
                  <a:pt x="1773" y="1066"/>
                </a:cubicBezTo>
                <a:cubicBezTo>
                  <a:pt x="1773" y="1064"/>
                  <a:pt x="1774" y="1063"/>
                  <a:pt x="1773" y="1061"/>
                </a:cubicBezTo>
                <a:cubicBezTo>
                  <a:pt x="1773" y="1060"/>
                  <a:pt x="1773" y="1060"/>
                  <a:pt x="1773" y="1059"/>
                </a:cubicBezTo>
                <a:cubicBezTo>
                  <a:pt x="1773" y="1058"/>
                  <a:pt x="1773" y="1057"/>
                  <a:pt x="1773" y="1057"/>
                </a:cubicBezTo>
                <a:cubicBezTo>
                  <a:pt x="1773" y="1055"/>
                  <a:pt x="1772" y="1054"/>
                  <a:pt x="1772" y="1052"/>
                </a:cubicBezTo>
                <a:cubicBezTo>
                  <a:pt x="1771" y="1051"/>
                  <a:pt x="1771" y="1049"/>
                  <a:pt x="1771" y="1047"/>
                </a:cubicBezTo>
                <a:cubicBezTo>
                  <a:pt x="1771" y="1046"/>
                  <a:pt x="1771" y="1044"/>
                  <a:pt x="1771" y="1043"/>
                </a:cubicBezTo>
                <a:cubicBezTo>
                  <a:pt x="1771" y="1042"/>
                  <a:pt x="1770" y="1041"/>
                  <a:pt x="1770" y="1041"/>
                </a:cubicBezTo>
                <a:cubicBezTo>
                  <a:pt x="1769" y="1040"/>
                  <a:pt x="1768" y="1038"/>
                  <a:pt x="1768" y="1037"/>
                </a:cubicBezTo>
                <a:cubicBezTo>
                  <a:pt x="1768" y="1035"/>
                  <a:pt x="1768" y="1034"/>
                  <a:pt x="1769" y="1033"/>
                </a:cubicBezTo>
                <a:cubicBezTo>
                  <a:pt x="1769" y="1032"/>
                  <a:pt x="1769" y="1030"/>
                  <a:pt x="1770" y="1029"/>
                </a:cubicBezTo>
                <a:cubicBezTo>
                  <a:pt x="1770" y="1027"/>
                  <a:pt x="1770" y="1026"/>
                  <a:pt x="1770" y="1024"/>
                </a:cubicBezTo>
                <a:cubicBezTo>
                  <a:pt x="1771" y="1023"/>
                  <a:pt x="1772" y="1022"/>
                  <a:pt x="1771" y="1020"/>
                </a:cubicBezTo>
                <a:cubicBezTo>
                  <a:pt x="1771" y="1018"/>
                  <a:pt x="1771" y="1017"/>
                  <a:pt x="1772" y="1015"/>
                </a:cubicBezTo>
                <a:cubicBezTo>
                  <a:pt x="1772" y="1014"/>
                  <a:pt x="1772" y="1012"/>
                  <a:pt x="1771" y="1011"/>
                </a:cubicBezTo>
                <a:cubicBezTo>
                  <a:pt x="1771" y="1010"/>
                  <a:pt x="1769" y="1011"/>
                  <a:pt x="1767" y="1011"/>
                </a:cubicBezTo>
                <a:cubicBezTo>
                  <a:pt x="1766" y="1011"/>
                  <a:pt x="1764" y="1011"/>
                  <a:pt x="1763" y="1011"/>
                </a:cubicBezTo>
                <a:cubicBezTo>
                  <a:pt x="1762" y="1010"/>
                  <a:pt x="1761" y="1010"/>
                  <a:pt x="1761" y="1010"/>
                </a:cubicBezTo>
                <a:cubicBezTo>
                  <a:pt x="1760" y="1010"/>
                  <a:pt x="1759" y="1010"/>
                  <a:pt x="1759" y="1010"/>
                </a:cubicBezTo>
                <a:cubicBezTo>
                  <a:pt x="1758" y="1009"/>
                  <a:pt x="1757" y="1008"/>
                  <a:pt x="1756" y="1008"/>
                </a:cubicBezTo>
                <a:cubicBezTo>
                  <a:pt x="1755" y="1007"/>
                  <a:pt x="1753" y="1007"/>
                  <a:pt x="1752" y="1007"/>
                </a:cubicBezTo>
                <a:cubicBezTo>
                  <a:pt x="1750" y="1007"/>
                  <a:pt x="1749" y="1007"/>
                  <a:pt x="1747" y="1007"/>
                </a:cubicBezTo>
                <a:cubicBezTo>
                  <a:pt x="1746" y="1007"/>
                  <a:pt x="1745" y="1007"/>
                  <a:pt x="1744" y="1007"/>
                </a:cubicBezTo>
                <a:cubicBezTo>
                  <a:pt x="1743" y="1007"/>
                  <a:pt x="1742" y="1006"/>
                  <a:pt x="1742" y="1006"/>
                </a:cubicBezTo>
                <a:cubicBezTo>
                  <a:pt x="1741" y="1006"/>
                  <a:pt x="1740" y="1007"/>
                  <a:pt x="1741" y="1007"/>
                </a:cubicBezTo>
                <a:cubicBezTo>
                  <a:pt x="1742" y="1007"/>
                  <a:pt x="1743" y="1007"/>
                  <a:pt x="1743" y="1007"/>
                </a:cubicBezTo>
                <a:cubicBezTo>
                  <a:pt x="1744" y="1008"/>
                  <a:pt x="1744" y="1009"/>
                  <a:pt x="1744" y="1009"/>
                </a:cubicBezTo>
                <a:cubicBezTo>
                  <a:pt x="1743" y="1010"/>
                  <a:pt x="1741" y="1009"/>
                  <a:pt x="1740" y="1009"/>
                </a:cubicBezTo>
                <a:cubicBezTo>
                  <a:pt x="1738" y="1008"/>
                  <a:pt x="1737" y="1007"/>
                  <a:pt x="1736" y="1007"/>
                </a:cubicBezTo>
                <a:cubicBezTo>
                  <a:pt x="1734" y="1007"/>
                  <a:pt x="1733" y="1006"/>
                  <a:pt x="1731" y="1006"/>
                </a:cubicBezTo>
                <a:cubicBezTo>
                  <a:pt x="1730" y="1006"/>
                  <a:pt x="1728" y="1006"/>
                  <a:pt x="1727" y="1006"/>
                </a:cubicBezTo>
                <a:cubicBezTo>
                  <a:pt x="1724" y="1007"/>
                  <a:pt x="1722" y="1007"/>
                  <a:pt x="1719" y="1007"/>
                </a:cubicBezTo>
                <a:cubicBezTo>
                  <a:pt x="1718" y="1007"/>
                  <a:pt x="1718" y="1006"/>
                  <a:pt x="1717" y="1006"/>
                </a:cubicBezTo>
                <a:cubicBezTo>
                  <a:pt x="1716" y="1006"/>
                  <a:pt x="1715" y="1006"/>
                  <a:pt x="1714" y="1006"/>
                </a:cubicBezTo>
                <a:cubicBezTo>
                  <a:pt x="1713" y="1006"/>
                  <a:pt x="1712" y="1005"/>
                  <a:pt x="1711" y="1004"/>
                </a:cubicBezTo>
                <a:cubicBezTo>
                  <a:pt x="1710" y="1003"/>
                  <a:pt x="1708" y="1002"/>
                  <a:pt x="1707" y="1002"/>
                </a:cubicBezTo>
                <a:cubicBezTo>
                  <a:pt x="1704" y="1000"/>
                  <a:pt x="1702" y="1000"/>
                  <a:pt x="1699" y="999"/>
                </a:cubicBezTo>
                <a:cubicBezTo>
                  <a:pt x="1696" y="998"/>
                  <a:pt x="1693" y="996"/>
                  <a:pt x="1690" y="994"/>
                </a:cubicBezTo>
                <a:cubicBezTo>
                  <a:pt x="1688" y="993"/>
                  <a:pt x="1685" y="992"/>
                  <a:pt x="1682" y="991"/>
                </a:cubicBezTo>
                <a:cubicBezTo>
                  <a:pt x="1680" y="989"/>
                  <a:pt x="1677" y="989"/>
                  <a:pt x="1674" y="988"/>
                </a:cubicBezTo>
                <a:cubicBezTo>
                  <a:pt x="1671" y="987"/>
                  <a:pt x="1667" y="987"/>
                  <a:pt x="1663" y="986"/>
                </a:cubicBezTo>
                <a:cubicBezTo>
                  <a:pt x="1662" y="985"/>
                  <a:pt x="1660" y="984"/>
                  <a:pt x="1660" y="983"/>
                </a:cubicBezTo>
                <a:cubicBezTo>
                  <a:pt x="1659" y="982"/>
                  <a:pt x="1659" y="981"/>
                  <a:pt x="1658" y="980"/>
                </a:cubicBezTo>
                <a:cubicBezTo>
                  <a:pt x="1658" y="978"/>
                  <a:pt x="1657" y="977"/>
                  <a:pt x="1656" y="976"/>
                </a:cubicBezTo>
                <a:cubicBezTo>
                  <a:pt x="1655" y="975"/>
                  <a:pt x="1654" y="974"/>
                  <a:pt x="1653" y="973"/>
                </a:cubicBezTo>
                <a:cubicBezTo>
                  <a:pt x="1653" y="972"/>
                  <a:pt x="1652" y="971"/>
                  <a:pt x="1651" y="971"/>
                </a:cubicBezTo>
                <a:cubicBezTo>
                  <a:pt x="1649" y="970"/>
                  <a:pt x="1648" y="970"/>
                  <a:pt x="1647" y="969"/>
                </a:cubicBezTo>
                <a:cubicBezTo>
                  <a:pt x="1645" y="968"/>
                  <a:pt x="1644" y="967"/>
                  <a:pt x="1643" y="966"/>
                </a:cubicBezTo>
                <a:cubicBezTo>
                  <a:pt x="1641" y="965"/>
                  <a:pt x="1639" y="964"/>
                  <a:pt x="1637" y="963"/>
                </a:cubicBezTo>
                <a:cubicBezTo>
                  <a:pt x="1634" y="961"/>
                  <a:pt x="1631" y="960"/>
                  <a:pt x="1628" y="959"/>
                </a:cubicBezTo>
                <a:cubicBezTo>
                  <a:pt x="1625" y="959"/>
                  <a:pt x="1622" y="958"/>
                  <a:pt x="1619" y="957"/>
                </a:cubicBezTo>
                <a:cubicBezTo>
                  <a:pt x="1616" y="957"/>
                  <a:pt x="1613" y="956"/>
                  <a:pt x="1610" y="955"/>
                </a:cubicBezTo>
                <a:cubicBezTo>
                  <a:pt x="1609" y="954"/>
                  <a:pt x="1608" y="953"/>
                  <a:pt x="1606" y="953"/>
                </a:cubicBezTo>
                <a:cubicBezTo>
                  <a:pt x="1604" y="952"/>
                  <a:pt x="1602" y="952"/>
                  <a:pt x="1601" y="951"/>
                </a:cubicBezTo>
                <a:cubicBezTo>
                  <a:pt x="1599" y="950"/>
                  <a:pt x="1597" y="949"/>
                  <a:pt x="1595" y="949"/>
                </a:cubicBezTo>
                <a:cubicBezTo>
                  <a:pt x="1594" y="948"/>
                  <a:pt x="1592" y="949"/>
                  <a:pt x="1590" y="949"/>
                </a:cubicBezTo>
                <a:cubicBezTo>
                  <a:pt x="1587" y="949"/>
                  <a:pt x="1584" y="949"/>
                  <a:pt x="1581" y="951"/>
                </a:cubicBezTo>
                <a:cubicBezTo>
                  <a:pt x="1580" y="951"/>
                  <a:pt x="1578" y="952"/>
                  <a:pt x="1577" y="952"/>
                </a:cubicBezTo>
                <a:cubicBezTo>
                  <a:pt x="1575" y="953"/>
                  <a:pt x="1573" y="954"/>
                  <a:pt x="1571" y="954"/>
                </a:cubicBezTo>
                <a:cubicBezTo>
                  <a:pt x="1570" y="954"/>
                  <a:pt x="1570" y="954"/>
                  <a:pt x="1569" y="955"/>
                </a:cubicBezTo>
                <a:cubicBezTo>
                  <a:pt x="1569" y="955"/>
                  <a:pt x="1568" y="956"/>
                  <a:pt x="1567" y="956"/>
                </a:cubicBezTo>
                <a:cubicBezTo>
                  <a:pt x="1566" y="956"/>
                  <a:pt x="1565" y="956"/>
                  <a:pt x="1564" y="956"/>
                </a:cubicBezTo>
                <a:cubicBezTo>
                  <a:pt x="1564" y="956"/>
                  <a:pt x="1562" y="958"/>
                  <a:pt x="1562" y="957"/>
                </a:cubicBezTo>
                <a:cubicBezTo>
                  <a:pt x="1561" y="956"/>
                  <a:pt x="1564" y="956"/>
                  <a:pt x="1564" y="955"/>
                </a:cubicBezTo>
                <a:cubicBezTo>
                  <a:pt x="1564" y="954"/>
                  <a:pt x="1562" y="954"/>
                  <a:pt x="1562" y="954"/>
                </a:cubicBezTo>
                <a:cubicBezTo>
                  <a:pt x="1561" y="954"/>
                  <a:pt x="1561" y="955"/>
                  <a:pt x="1561" y="955"/>
                </a:cubicBezTo>
                <a:cubicBezTo>
                  <a:pt x="1560" y="955"/>
                  <a:pt x="1560" y="955"/>
                  <a:pt x="1559" y="955"/>
                </a:cubicBezTo>
                <a:cubicBezTo>
                  <a:pt x="1558" y="956"/>
                  <a:pt x="1558" y="956"/>
                  <a:pt x="1557" y="956"/>
                </a:cubicBezTo>
                <a:cubicBezTo>
                  <a:pt x="1557" y="955"/>
                  <a:pt x="1558" y="954"/>
                  <a:pt x="1558" y="954"/>
                </a:cubicBezTo>
                <a:cubicBezTo>
                  <a:pt x="1559" y="953"/>
                  <a:pt x="1560" y="952"/>
                  <a:pt x="1560" y="951"/>
                </a:cubicBezTo>
                <a:cubicBezTo>
                  <a:pt x="1562" y="948"/>
                  <a:pt x="1561" y="944"/>
                  <a:pt x="1560" y="941"/>
                </a:cubicBezTo>
                <a:cubicBezTo>
                  <a:pt x="1560" y="940"/>
                  <a:pt x="1559" y="939"/>
                  <a:pt x="1558" y="938"/>
                </a:cubicBezTo>
                <a:cubicBezTo>
                  <a:pt x="1557" y="937"/>
                  <a:pt x="1557" y="936"/>
                  <a:pt x="1557" y="934"/>
                </a:cubicBezTo>
                <a:cubicBezTo>
                  <a:pt x="1556" y="934"/>
                  <a:pt x="1555" y="933"/>
                  <a:pt x="1555" y="933"/>
                </a:cubicBezTo>
                <a:cubicBezTo>
                  <a:pt x="1554" y="932"/>
                  <a:pt x="1554" y="931"/>
                  <a:pt x="1554" y="930"/>
                </a:cubicBezTo>
                <a:cubicBezTo>
                  <a:pt x="1555" y="927"/>
                  <a:pt x="1553" y="924"/>
                  <a:pt x="1552" y="921"/>
                </a:cubicBezTo>
                <a:cubicBezTo>
                  <a:pt x="1550" y="919"/>
                  <a:pt x="1548" y="917"/>
                  <a:pt x="1547" y="914"/>
                </a:cubicBezTo>
                <a:cubicBezTo>
                  <a:pt x="1547" y="912"/>
                  <a:pt x="1547" y="910"/>
                  <a:pt x="1546" y="908"/>
                </a:cubicBezTo>
                <a:cubicBezTo>
                  <a:pt x="1546" y="906"/>
                  <a:pt x="1545" y="904"/>
                  <a:pt x="1544" y="903"/>
                </a:cubicBezTo>
                <a:cubicBezTo>
                  <a:pt x="1543" y="903"/>
                  <a:pt x="1543" y="903"/>
                  <a:pt x="1542" y="903"/>
                </a:cubicBezTo>
                <a:cubicBezTo>
                  <a:pt x="1540" y="903"/>
                  <a:pt x="1539" y="903"/>
                  <a:pt x="1537" y="903"/>
                </a:cubicBezTo>
                <a:cubicBezTo>
                  <a:pt x="1536" y="902"/>
                  <a:pt x="1535" y="903"/>
                  <a:pt x="1533" y="903"/>
                </a:cubicBezTo>
                <a:cubicBezTo>
                  <a:pt x="1532" y="903"/>
                  <a:pt x="1530" y="903"/>
                  <a:pt x="1529" y="903"/>
                </a:cubicBezTo>
                <a:cubicBezTo>
                  <a:pt x="1527" y="903"/>
                  <a:pt x="1526" y="903"/>
                  <a:pt x="1525" y="903"/>
                </a:cubicBezTo>
                <a:cubicBezTo>
                  <a:pt x="1524" y="904"/>
                  <a:pt x="1525" y="904"/>
                  <a:pt x="1525" y="905"/>
                </a:cubicBezTo>
                <a:cubicBezTo>
                  <a:pt x="1525" y="905"/>
                  <a:pt x="1525" y="906"/>
                  <a:pt x="1524" y="906"/>
                </a:cubicBezTo>
                <a:cubicBezTo>
                  <a:pt x="1524" y="907"/>
                  <a:pt x="1524" y="908"/>
                  <a:pt x="1524" y="909"/>
                </a:cubicBezTo>
                <a:cubicBezTo>
                  <a:pt x="1524" y="911"/>
                  <a:pt x="1523" y="912"/>
                  <a:pt x="1523" y="913"/>
                </a:cubicBezTo>
                <a:cubicBezTo>
                  <a:pt x="1523" y="914"/>
                  <a:pt x="1523" y="915"/>
                  <a:pt x="1523" y="916"/>
                </a:cubicBezTo>
                <a:cubicBezTo>
                  <a:pt x="1522" y="914"/>
                  <a:pt x="1522" y="912"/>
                  <a:pt x="1523" y="910"/>
                </a:cubicBezTo>
                <a:cubicBezTo>
                  <a:pt x="1523" y="908"/>
                  <a:pt x="1523" y="908"/>
                  <a:pt x="1523" y="907"/>
                </a:cubicBezTo>
                <a:cubicBezTo>
                  <a:pt x="1524" y="906"/>
                  <a:pt x="1525" y="905"/>
                  <a:pt x="1524" y="904"/>
                </a:cubicBezTo>
                <a:cubicBezTo>
                  <a:pt x="1524" y="903"/>
                  <a:pt x="1523" y="903"/>
                  <a:pt x="1522" y="903"/>
                </a:cubicBezTo>
                <a:cubicBezTo>
                  <a:pt x="1522" y="903"/>
                  <a:pt x="1521" y="903"/>
                  <a:pt x="1520" y="903"/>
                </a:cubicBezTo>
                <a:cubicBezTo>
                  <a:pt x="1519" y="902"/>
                  <a:pt x="1518" y="903"/>
                  <a:pt x="1516" y="902"/>
                </a:cubicBezTo>
                <a:cubicBezTo>
                  <a:pt x="1516" y="901"/>
                  <a:pt x="1515" y="901"/>
                  <a:pt x="1515" y="901"/>
                </a:cubicBezTo>
                <a:cubicBezTo>
                  <a:pt x="1514" y="900"/>
                  <a:pt x="1513" y="900"/>
                  <a:pt x="1513" y="900"/>
                </a:cubicBezTo>
                <a:cubicBezTo>
                  <a:pt x="1511" y="899"/>
                  <a:pt x="1511" y="897"/>
                  <a:pt x="1510" y="896"/>
                </a:cubicBezTo>
                <a:cubicBezTo>
                  <a:pt x="1509" y="895"/>
                  <a:pt x="1509" y="896"/>
                  <a:pt x="1509" y="895"/>
                </a:cubicBezTo>
                <a:cubicBezTo>
                  <a:pt x="1509" y="893"/>
                  <a:pt x="1511" y="894"/>
                  <a:pt x="1512" y="893"/>
                </a:cubicBezTo>
                <a:cubicBezTo>
                  <a:pt x="1513" y="892"/>
                  <a:pt x="1512" y="890"/>
                  <a:pt x="1512" y="889"/>
                </a:cubicBezTo>
                <a:cubicBezTo>
                  <a:pt x="1512" y="887"/>
                  <a:pt x="1513" y="886"/>
                  <a:pt x="1513" y="885"/>
                </a:cubicBezTo>
                <a:cubicBezTo>
                  <a:pt x="1513" y="881"/>
                  <a:pt x="1512" y="877"/>
                  <a:pt x="1512" y="874"/>
                </a:cubicBezTo>
                <a:cubicBezTo>
                  <a:pt x="1512" y="872"/>
                  <a:pt x="1512" y="870"/>
                  <a:pt x="1512" y="868"/>
                </a:cubicBezTo>
                <a:cubicBezTo>
                  <a:pt x="1512" y="866"/>
                  <a:pt x="1513" y="864"/>
                  <a:pt x="1513" y="863"/>
                </a:cubicBezTo>
                <a:cubicBezTo>
                  <a:pt x="1514" y="861"/>
                  <a:pt x="1514" y="859"/>
                  <a:pt x="1514" y="858"/>
                </a:cubicBezTo>
                <a:cubicBezTo>
                  <a:pt x="1515" y="857"/>
                  <a:pt x="1515" y="856"/>
                  <a:pt x="1515" y="855"/>
                </a:cubicBezTo>
                <a:cubicBezTo>
                  <a:pt x="1515" y="854"/>
                  <a:pt x="1516" y="852"/>
                  <a:pt x="1514" y="851"/>
                </a:cubicBezTo>
                <a:cubicBezTo>
                  <a:pt x="1514" y="850"/>
                  <a:pt x="1513" y="850"/>
                  <a:pt x="1514" y="849"/>
                </a:cubicBezTo>
                <a:cubicBezTo>
                  <a:pt x="1514" y="848"/>
                  <a:pt x="1515" y="849"/>
                  <a:pt x="1516" y="848"/>
                </a:cubicBezTo>
                <a:cubicBezTo>
                  <a:pt x="1517" y="847"/>
                  <a:pt x="1517" y="847"/>
                  <a:pt x="1518" y="846"/>
                </a:cubicBezTo>
                <a:cubicBezTo>
                  <a:pt x="1519" y="845"/>
                  <a:pt x="1519" y="843"/>
                  <a:pt x="1520" y="842"/>
                </a:cubicBezTo>
                <a:cubicBezTo>
                  <a:pt x="1520" y="840"/>
                  <a:pt x="1521" y="840"/>
                  <a:pt x="1522" y="839"/>
                </a:cubicBezTo>
                <a:cubicBezTo>
                  <a:pt x="1523" y="838"/>
                  <a:pt x="1524" y="836"/>
                  <a:pt x="1525" y="835"/>
                </a:cubicBezTo>
                <a:cubicBezTo>
                  <a:pt x="1525" y="834"/>
                  <a:pt x="1525" y="833"/>
                  <a:pt x="1526" y="833"/>
                </a:cubicBezTo>
                <a:cubicBezTo>
                  <a:pt x="1527" y="832"/>
                  <a:pt x="1528" y="832"/>
                  <a:pt x="1528" y="832"/>
                </a:cubicBezTo>
                <a:cubicBezTo>
                  <a:pt x="1528" y="831"/>
                  <a:pt x="1527" y="831"/>
                  <a:pt x="1527" y="830"/>
                </a:cubicBezTo>
                <a:cubicBezTo>
                  <a:pt x="1527" y="829"/>
                  <a:pt x="1528" y="829"/>
                  <a:pt x="1528" y="828"/>
                </a:cubicBezTo>
                <a:cubicBezTo>
                  <a:pt x="1528" y="827"/>
                  <a:pt x="1528" y="827"/>
                  <a:pt x="1528" y="826"/>
                </a:cubicBezTo>
                <a:cubicBezTo>
                  <a:pt x="1528" y="826"/>
                  <a:pt x="1528" y="825"/>
                  <a:pt x="1529" y="825"/>
                </a:cubicBezTo>
                <a:cubicBezTo>
                  <a:pt x="1530" y="824"/>
                  <a:pt x="1530" y="825"/>
                  <a:pt x="1531" y="824"/>
                </a:cubicBezTo>
                <a:cubicBezTo>
                  <a:pt x="1531" y="824"/>
                  <a:pt x="1532" y="823"/>
                  <a:pt x="1531" y="822"/>
                </a:cubicBezTo>
                <a:cubicBezTo>
                  <a:pt x="1531" y="821"/>
                  <a:pt x="1529" y="821"/>
                  <a:pt x="1530" y="819"/>
                </a:cubicBezTo>
                <a:cubicBezTo>
                  <a:pt x="1530" y="818"/>
                  <a:pt x="1531" y="818"/>
                  <a:pt x="1531" y="817"/>
                </a:cubicBezTo>
                <a:cubicBezTo>
                  <a:pt x="1532" y="817"/>
                  <a:pt x="1533" y="818"/>
                  <a:pt x="1533" y="817"/>
                </a:cubicBezTo>
                <a:cubicBezTo>
                  <a:pt x="1534" y="817"/>
                  <a:pt x="1535" y="816"/>
                  <a:pt x="1535" y="815"/>
                </a:cubicBezTo>
                <a:cubicBezTo>
                  <a:pt x="1536" y="815"/>
                  <a:pt x="1536" y="814"/>
                  <a:pt x="1537" y="814"/>
                </a:cubicBezTo>
                <a:cubicBezTo>
                  <a:pt x="1538" y="814"/>
                  <a:pt x="1539" y="814"/>
                  <a:pt x="1539" y="813"/>
                </a:cubicBezTo>
                <a:cubicBezTo>
                  <a:pt x="1540" y="813"/>
                  <a:pt x="1540" y="813"/>
                  <a:pt x="1541" y="812"/>
                </a:cubicBezTo>
                <a:cubicBezTo>
                  <a:pt x="1542" y="811"/>
                  <a:pt x="1543" y="811"/>
                  <a:pt x="1545" y="811"/>
                </a:cubicBezTo>
                <a:cubicBezTo>
                  <a:pt x="1545" y="809"/>
                  <a:pt x="1541" y="809"/>
                  <a:pt x="1540" y="808"/>
                </a:cubicBezTo>
                <a:cubicBezTo>
                  <a:pt x="1540" y="808"/>
                  <a:pt x="1540" y="807"/>
                  <a:pt x="1539" y="806"/>
                </a:cubicBezTo>
                <a:cubicBezTo>
                  <a:pt x="1538" y="805"/>
                  <a:pt x="1537" y="805"/>
                  <a:pt x="1538" y="804"/>
                </a:cubicBezTo>
                <a:cubicBezTo>
                  <a:pt x="1538" y="804"/>
                  <a:pt x="1538" y="805"/>
                  <a:pt x="1539" y="805"/>
                </a:cubicBezTo>
                <a:cubicBezTo>
                  <a:pt x="1539" y="805"/>
                  <a:pt x="1540" y="805"/>
                  <a:pt x="1540" y="805"/>
                </a:cubicBezTo>
                <a:cubicBezTo>
                  <a:pt x="1541" y="805"/>
                  <a:pt x="1541" y="806"/>
                  <a:pt x="1542" y="806"/>
                </a:cubicBezTo>
                <a:cubicBezTo>
                  <a:pt x="1542" y="805"/>
                  <a:pt x="1542" y="805"/>
                  <a:pt x="1543" y="805"/>
                </a:cubicBezTo>
                <a:cubicBezTo>
                  <a:pt x="1543" y="805"/>
                  <a:pt x="1544" y="805"/>
                  <a:pt x="1544" y="804"/>
                </a:cubicBezTo>
                <a:cubicBezTo>
                  <a:pt x="1543" y="803"/>
                  <a:pt x="1543" y="803"/>
                  <a:pt x="1542" y="803"/>
                </a:cubicBezTo>
                <a:cubicBezTo>
                  <a:pt x="1542" y="803"/>
                  <a:pt x="1542" y="802"/>
                  <a:pt x="1542" y="802"/>
                </a:cubicBezTo>
                <a:cubicBezTo>
                  <a:pt x="1542" y="802"/>
                  <a:pt x="1542" y="802"/>
                  <a:pt x="1541" y="801"/>
                </a:cubicBezTo>
                <a:cubicBezTo>
                  <a:pt x="1541" y="801"/>
                  <a:pt x="1542" y="800"/>
                  <a:pt x="1542" y="801"/>
                </a:cubicBezTo>
                <a:cubicBezTo>
                  <a:pt x="1543" y="801"/>
                  <a:pt x="1543" y="801"/>
                  <a:pt x="1543" y="801"/>
                </a:cubicBezTo>
                <a:cubicBezTo>
                  <a:pt x="1543" y="802"/>
                  <a:pt x="1543" y="802"/>
                  <a:pt x="1544" y="802"/>
                </a:cubicBezTo>
                <a:cubicBezTo>
                  <a:pt x="1544" y="802"/>
                  <a:pt x="1544" y="803"/>
                  <a:pt x="1545" y="803"/>
                </a:cubicBezTo>
                <a:cubicBezTo>
                  <a:pt x="1545" y="802"/>
                  <a:pt x="1546" y="802"/>
                  <a:pt x="1546" y="801"/>
                </a:cubicBezTo>
                <a:cubicBezTo>
                  <a:pt x="1547" y="801"/>
                  <a:pt x="1548" y="800"/>
                  <a:pt x="1549" y="800"/>
                </a:cubicBezTo>
                <a:cubicBezTo>
                  <a:pt x="1549" y="800"/>
                  <a:pt x="1550" y="801"/>
                  <a:pt x="1551" y="800"/>
                </a:cubicBezTo>
                <a:cubicBezTo>
                  <a:pt x="1551" y="799"/>
                  <a:pt x="1550" y="799"/>
                  <a:pt x="1549" y="799"/>
                </a:cubicBezTo>
                <a:cubicBezTo>
                  <a:pt x="1548" y="799"/>
                  <a:pt x="1548" y="798"/>
                  <a:pt x="1548" y="797"/>
                </a:cubicBezTo>
                <a:cubicBezTo>
                  <a:pt x="1548" y="796"/>
                  <a:pt x="1548" y="796"/>
                  <a:pt x="1549" y="796"/>
                </a:cubicBezTo>
                <a:cubicBezTo>
                  <a:pt x="1549" y="796"/>
                  <a:pt x="1550" y="795"/>
                  <a:pt x="1551" y="795"/>
                </a:cubicBezTo>
                <a:cubicBezTo>
                  <a:pt x="1552" y="796"/>
                  <a:pt x="1552" y="796"/>
                  <a:pt x="1553" y="796"/>
                </a:cubicBezTo>
                <a:cubicBezTo>
                  <a:pt x="1553" y="797"/>
                  <a:pt x="1554" y="796"/>
                  <a:pt x="1554" y="795"/>
                </a:cubicBezTo>
                <a:cubicBezTo>
                  <a:pt x="1553" y="795"/>
                  <a:pt x="1553" y="794"/>
                  <a:pt x="1552" y="794"/>
                </a:cubicBezTo>
                <a:cubicBezTo>
                  <a:pt x="1552" y="794"/>
                  <a:pt x="1551" y="794"/>
                  <a:pt x="1550" y="793"/>
                </a:cubicBezTo>
                <a:cubicBezTo>
                  <a:pt x="1550" y="792"/>
                  <a:pt x="1550" y="792"/>
                  <a:pt x="1551" y="792"/>
                </a:cubicBezTo>
                <a:cubicBezTo>
                  <a:pt x="1552" y="793"/>
                  <a:pt x="1552" y="793"/>
                  <a:pt x="1553" y="793"/>
                </a:cubicBezTo>
                <a:cubicBezTo>
                  <a:pt x="1553" y="793"/>
                  <a:pt x="1554" y="793"/>
                  <a:pt x="1555" y="794"/>
                </a:cubicBezTo>
                <a:cubicBezTo>
                  <a:pt x="1555" y="794"/>
                  <a:pt x="1555" y="795"/>
                  <a:pt x="1556" y="795"/>
                </a:cubicBezTo>
                <a:cubicBezTo>
                  <a:pt x="1556" y="796"/>
                  <a:pt x="1557" y="796"/>
                  <a:pt x="1557" y="797"/>
                </a:cubicBezTo>
                <a:cubicBezTo>
                  <a:pt x="1558" y="797"/>
                  <a:pt x="1558" y="799"/>
                  <a:pt x="1559" y="799"/>
                </a:cubicBezTo>
                <a:cubicBezTo>
                  <a:pt x="1560" y="798"/>
                  <a:pt x="1559" y="797"/>
                  <a:pt x="1558" y="797"/>
                </a:cubicBezTo>
                <a:cubicBezTo>
                  <a:pt x="1558" y="796"/>
                  <a:pt x="1558" y="794"/>
                  <a:pt x="1557" y="793"/>
                </a:cubicBezTo>
                <a:cubicBezTo>
                  <a:pt x="1557" y="793"/>
                  <a:pt x="1557" y="792"/>
                  <a:pt x="1556" y="792"/>
                </a:cubicBezTo>
                <a:cubicBezTo>
                  <a:pt x="1556" y="791"/>
                  <a:pt x="1555" y="791"/>
                  <a:pt x="1555" y="791"/>
                </a:cubicBezTo>
                <a:cubicBezTo>
                  <a:pt x="1554" y="790"/>
                  <a:pt x="1555" y="787"/>
                  <a:pt x="1556" y="787"/>
                </a:cubicBezTo>
                <a:cubicBezTo>
                  <a:pt x="1557" y="787"/>
                  <a:pt x="1557" y="788"/>
                  <a:pt x="1558" y="788"/>
                </a:cubicBezTo>
                <a:cubicBezTo>
                  <a:pt x="1558" y="789"/>
                  <a:pt x="1559" y="788"/>
                  <a:pt x="1560" y="787"/>
                </a:cubicBezTo>
                <a:cubicBezTo>
                  <a:pt x="1560" y="787"/>
                  <a:pt x="1559" y="786"/>
                  <a:pt x="1558" y="785"/>
                </a:cubicBezTo>
                <a:cubicBezTo>
                  <a:pt x="1558" y="785"/>
                  <a:pt x="1557" y="784"/>
                  <a:pt x="1558" y="784"/>
                </a:cubicBezTo>
                <a:cubicBezTo>
                  <a:pt x="1558" y="783"/>
                  <a:pt x="1559" y="784"/>
                  <a:pt x="1560" y="784"/>
                </a:cubicBezTo>
                <a:cubicBezTo>
                  <a:pt x="1560" y="785"/>
                  <a:pt x="1560" y="785"/>
                  <a:pt x="1560" y="786"/>
                </a:cubicBezTo>
                <a:cubicBezTo>
                  <a:pt x="1562" y="787"/>
                  <a:pt x="1563" y="784"/>
                  <a:pt x="1564" y="784"/>
                </a:cubicBezTo>
                <a:cubicBezTo>
                  <a:pt x="1565" y="783"/>
                  <a:pt x="1565" y="783"/>
                  <a:pt x="1566" y="783"/>
                </a:cubicBezTo>
                <a:cubicBezTo>
                  <a:pt x="1567" y="784"/>
                  <a:pt x="1566" y="784"/>
                  <a:pt x="1566" y="785"/>
                </a:cubicBezTo>
                <a:cubicBezTo>
                  <a:pt x="1566" y="788"/>
                  <a:pt x="1568" y="786"/>
                  <a:pt x="1569" y="785"/>
                </a:cubicBezTo>
                <a:cubicBezTo>
                  <a:pt x="1570" y="784"/>
                  <a:pt x="1572" y="784"/>
                  <a:pt x="1572" y="783"/>
                </a:cubicBezTo>
                <a:cubicBezTo>
                  <a:pt x="1573" y="781"/>
                  <a:pt x="1570" y="782"/>
                  <a:pt x="1569" y="782"/>
                </a:cubicBezTo>
                <a:cubicBezTo>
                  <a:pt x="1567" y="782"/>
                  <a:pt x="1566" y="781"/>
                  <a:pt x="1565" y="780"/>
                </a:cubicBezTo>
                <a:cubicBezTo>
                  <a:pt x="1564" y="780"/>
                  <a:pt x="1564" y="779"/>
                  <a:pt x="1563" y="779"/>
                </a:cubicBezTo>
                <a:cubicBezTo>
                  <a:pt x="1562" y="778"/>
                  <a:pt x="1561" y="778"/>
                  <a:pt x="1561" y="778"/>
                </a:cubicBezTo>
                <a:cubicBezTo>
                  <a:pt x="1561" y="776"/>
                  <a:pt x="1563" y="776"/>
                  <a:pt x="1564" y="776"/>
                </a:cubicBezTo>
                <a:cubicBezTo>
                  <a:pt x="1565" y="775"/>
                  <a:pt x="1567" y="775"/>
                  <a:pt x="1568" y="775"/>
                </a:cubicBezTo>
                <a:cubicBezTo>
                  <a:pt x="1571" y="775"/>
                  <a:pt x="1574" y="776"/>
                  <a:pt x="1576" y="777"/>
                </a:cubicBezTo>
                <a:cubicBezTo>
                  <a:pt x="1578" y="778"/>
                  <a:pt x="1579" y="777"/>
                  <a:pt x="1581" y="777"/>
                </a:cubicBezTo>
                <a:cubicBezTo>
                  <a:pt x="1581" y="777"/>
                  <a:pt x="1582" y="777"/>
                  <a:pt x="1583" y="777"/>
                </a:cubicBezTo>
                <a:cubicBezTo>
                  <a:pt x="1585" y="776"/>
                  <a:pt x="1586" y="774"/>
                  <a:pt x="1589" y="773"/>
                </a:cubicBezTo>
                <a:cubicBezTo>
                  <a:pt x="1590" y="773"/>
                  <a:pt x="1591" y="772"/>
                  <a:pt x="1593" y="771"/>
                </a:cubicBezTo>
                <a:cubicBezTo>
                  <a:pt x="1594" y="771"/>
                  <a:pt x="1595" y="771"/>
                  <a:pt x="1596" y="770"/>
                </a:cubicBezTo>
                <a:cubicBezTo>
                  <a:pt x="1597" y="769"/>
                  <a:pt x="1598" y="767"/>
                  <a:pt x="1598" y="766"/>
                </a:cubicBezTo>
                <a:cubicBezTo>
                  <a:pt x="1598" y="764"/>
                  <a:pt x="1598" y="763"/>
                  <a:pt x="1597" y="761"/>
                </a:cubicBezTo>
                <a:cubicBezTo>
                  <a:pt x="1597" y="759"/>
                  <a:pt x="1595" y="759"/>
                  <a:pt x="1594" y="758"/>
                </a:cubicBezTo>
                <a:cubicBezTo>
                  <a:pt x="1593" y="757"/>
                  <a:pt x="1593" y="756"/>
                  <a:pt x="1592" y="756"/>
                </a:cubicBezTo>
                <a:cubicBezTo>
                  <a:pt x="1591" y="756"/>
                  <a:pt x="1589" y="756"/>
                  <a:pt x="1588" y="755"/>
                </a:cubicBezTo>
                <a:cubicBezTo>
                  <a:pt x="1587" y="754"/>
                  <a:pt x="1586" y="754"/>
                  <a:pt x="1585" y="754"/>
                </a:cubicBezTo>
                <a:cubicBezTo>
                  <a:pt x="1584" y="754"/>
                  <a:pt x="1583" y="755"/>
                  <a:pt x="1582" y="754"/>
                </a:cubicBezTo>
                <a:cubicBezTo>
                  <a:pt x="1582" y="754"/>
                  <a:pt x="1582" y="753"/>
                  <a:pt x="1581" y="753"/>
                </a:cubicBezTo>
                <a:cubicBezTo>
                  <a:pt x="1581" y="752"/>
                  <a:pt x="1579" y="752"/>
                  <a:pt x="1579" y="752"/>
                </a:cubicBezTo>
                <a:cubicBezTo>
                  <a:pt x="1578" y="751"/>
                  <a:pt x="1579" y="750"/>
                  <a:pt x="1578" y="749"/>
                </a:cubicBezTo>
                <a:cubicBezTo>
                  <a:pt x="1577" y="749"/>
                  <a:pt x="1577" y="749"/>
                  <a:pt x="1577" y="749"/>
                </a:cubicBezTo>
                <a:cubicBezTo>
                  <a:pt x="1576" y="749"/>
                  <a:pt x="1577" y="748"/>
                  <a:pt x="1576" y="748"/>
                </a:cubicBezTo>
                <a:cubicBezTo>
                  <a:pt x="1576" y="748"/>
                  <a:pt x="1576" y="748"/>
                  <a:pt x="1575" y="747"/>
                </a:cubicBezTo>
                <a:cubicBezTo>
                  <a:pt x="1575" y="747"/>
                  <a:pt x="1574" y="747"/>
                  <a:pt x="1574" y="748"/>
                </a:cubicBezTo>
                <a:cubicBezTo>
                  <a:pt x="1573" y="748"/>
                  <a:pt x="1573" y="747"/>
                  <a:pt x="1572" y="748"/>
                </a:cubicBezTo>
                <a:cubicBezTo>
                  <a:pt x="1572" y="748"/>
                  <a:pt x="1571" y="748"/>
                  <a:pt x="1571" y="748"/>
                </a:cubicBezTo>
                <a:cubicBezTo>
                  <a:pt x="1570" y="749"/>
                  <a:pt x="1570" y="749"/>
                  <a:pt x="1569" y="749"/>
                </a:cubicBezTo>
                <a:cubicBezTo>
                  <a:pt x="1569" y="749"/>
                  <a:pt x="1568" y="749"/>
                  <a:pt x="1568" y="750"/>
                </a:cubicBezTo>
                <a:cubicBezTo>
                  <a:pt x="1567" y="750"/>
                  <a:pt x="1566" y="750"/>
                  <a:pt x="1566" y="751"/>
                </a:cubicBezTo>
                <a:cubicBezTo>
                  <a:pt x="1565" y="751"/>
                  <a:pt x="1565" y="752"/>
                  <a:pt x="1565" y="752"/>
                </a:cubicBezTo>
                <a:cubicBezTo>
                  <a:pt x="1564" y="753"/>
                  <a:pt x="1564" y="753"/>
                  <a:pt x="1563" y="753"/>
                </a:cubicBezTo>
                <a:cubicBezTo>
                  <a:pt x="1562" y="753"/>
                  <a:pt x="1562" y="753"/>
                  <a:pt x="1561" y="753"/>
                </a:cubicBezTo>
                <a:cubicBezTo>
                  <a:pt x="1560" y="753"/>
                  <a:pt x="1561" y="753"/>
                  <a:pt x="1561" y="752"/>
                </a:cubicBezTo>
                <a:cubicBezTo>
                  <a:pt x="1562" y="752"/>
                  <a:pt x="1562" y="751"/>
                  <a:pt x="1563" y="750"/>
                </a:cubicBezTo>
                <a:cubicBezTo>
                  <a:pt x="1564" y="749"/>
                  <a:pt x="1565" y="749"/>
                  <a:pt x="1566" y="749"/>
                </a:cubicBezTo>
                <a:cubicBezTo>
                  <a:pt x="1566" y="749"/>
                  <a:pt x="1568" y="749"/>
                  <a:pt x="1567" y="748"/>
                </a:cubicBezTo>
                <a:cubicBezTo>
                  <a:pt x="1567" y="747"/>
                  <a:pt x="1566" y="748"/>
                  <a:pt x="1565" y="747"/>
                </a:cubicBezTo>
                <a:cubicBezTo>
                  <a:pt x="1565" y="747"/>
                  <a:pt x="1565" y="746"/>
                  <a:pt x="1564" y="746"/>
                </a:cubicBezTo>
                <a:cubicBezTo>
                  <a:pt x="1563" y="746"/>
                  <a:pt x="1562" y="746"/>
                  <a:pt x="1561" y="746"/>
                </a:cubicBezTo>
                <a:cubicBezTo>
                  <a:pt x="1560" y="746"/>
                  <a:pt x="1559" y="745"/>
                  <a:pt x="1558" y="745"/>
                </a:cubicBezTo>
                <a:cubicBezTo>
                  <a:pt x="1557" y="744"/>
                  <a:pt x="1557" y="745"/>
                  <a:pt x="1556" y="745"/>
                </a:cubicBezTo>
                <a:cubicBezTo>
                  <a:pt x="1555" y="745"/>
                  <a:pt x="1554" y="744"/>
                  <a:pt x="1553" y="743"/>
                </a:cubicBezTo>
                <a:cubicBezTo>
                  <a:pt x="1552" y="743"/>
                  <a:pt x="1552" y="743"/>
                  <a:pt x="1551" y="743"/>
                </a:cubicBezTo>
                <a:cubicBezTo>
                  <a:pt x="1550" y="743"/>
                  <a:pt x="1550" y="742"/>
                  <a:pt x="1549" y="742"/>
                </a:cubicBezTo>
                <a:cubicBezTo>
                  <a:pt x="1548" y="741"/>
                  <a:pt x="1547" y="741"/>
                  <a:pt x="1546" y="740"/>
                </a:cubicBezTo>
                <a:cubicBezTo>
                  <a:pt x="1544" y="740"/>
                  <a:pt x="1543" y="740"/>
                  <a:pt x="1542" y="740"/>
                </a:cubicBezTo>
                <a:cubicBezTo>
                  <a:pt x="1541" y="740"/>
                  <a:pt x="1540" y="739"/>
                  <a:pt x="1540" y="740"/>
                </a:cubicBezTo>
                <a:cubicBezTo>
                  <a:pt x="1540" y="740"/>
                  <a:pt x="1541" y="741"/>
                  <a:pt x="1541" y="741"/>
                </a:cubicBezTo>
                <a:cubicBezTo>
                  <a:pt x="1542" y="741"/>
                  <a:pt x="1542" y="742"/>
                  <a:pt x="1542" y="743"/>
                </a:cubicBezTo>
                <a:cubicBezTo>
                  <a:pt x="1543" y="743"/>
                  <a:pt x="1544" y="743"/>
                  <a:pt x="1544" y="743"/>
                </a:cubicBezTo>
                <a:cubicBezTo>
                  <a:pt x="1545" y="743"/>
                  <a:pt x="1545" y="743"/>
                  <a:pt x="1545" y="744"/>
                </a:cubicBezTo>
                <a:cubicBezTo>
                  <a:pt x="1544" y="744"/>
                  <a:pt x="1543" y="744"/>
                  <a:pt x="1543" y="744"/>
                </a:cubicBezTo>
                <a:cubicBezTo>
                  <a:pt x="1542" y="744"/>
                  <a:pt x="1542" y="744"/>
                  <a:pt x="1542" y="744"/>
                </a:cubicBezTo>
                <a:cubicBezTo>
                  <a:pt x="1541" y="744"/>
                  <a:pt x="1540" y="743"/>
                  <a:pt x="1539" y="743"/>
                </a:cubicBezTo>
                <a:cubicBezTo>
                  <a:pt x="1538" y="742"/>
                  <a:pt x="1537" y="741"/>
                  <a:pt x="1536" y="740"/>
                </a:cubicBezTo>
                <a:cubicBezTo>
                  <a:pt x="1536" y="740"/>
                  <a:pt x="1535" y="740"/>
                  <a:pt x="1534" y="740"/>
                </a:cubicBezTo>
                <a:cubicBezTo>
                  <a:pt x="1533" y="739"/>
                  <a:pt x="1534" y="739"/>
                  <a:pt x="1535" y="739"/>
                </a:cubicBezTo>
                <a:cubicBezTo>
                  <a:pt x="1537" y="739"/>
                  <a:pt x="1538" y="739"/>
                  <a:pt x="1537" y="737"/>
                </a:cubicBezTo>
                <a:cubicBezTo>
                  <a:pt x="1537" y="736"/>
                  <a:pt x="1537" y="735"/>
                  <a:pt x="1536" y="735"/>
                </a:cubicBezTo>
                <a:cubicBezTo>
                  <a:pt x="1536" y="734"/>
                  <a:pt x="1536" y="734"/>
                  <a:pt x="1535" y="733"/>
                </a:cubicBezTo>
                <a:cubicBezTo>
                  <a:pt x="1536" y="733"/>
                  <a:pt x="1537" y="735"/>
                  <a:pt x="1538" y="735"/>
                </a:cubicBezTo>
                <a:cubicBezTo>
                  <a:pt x="1538" y="736"/>
                  <a:pt x="1538" y="736"/>
                  <a:pt x="1539" y="737"/>
                </a:cubicBezTo>
                <a:cubicBezTo>
                  <a:pt x="1539" y="737"/>
                  <a:pt x="1540" y="737"/>
                  <a:pt x="1540" y="737"/>
                </a:cubicBezTo>
                <a:cubicBezTo>
                  <a:pt x="1541" y="738"/>
                  <a:pt x="1541" y="739"/>
                  <a:pt x="1543" y="739"/>
                </a:cubicBezTo>
                <a:cubicBezTo>
                  <a:pt x="1543" y="739"/>
                  <a:pt x="1544" y="739"/>
                  <a:pt x="1545" y="739"/>
                </a:cubicBezTo>
                <a:cubicBezTo>
                  <a:pt x="1545" y="740"/>
                  <a:pt x="1546" y="739"/>
                  <a:pt x="1546" y="739"/>
                </a:cubicBezTo>
                <a:cubicBezTo>
                  <a:pt x="1548" y="739"/>
                  <a:pt x="1549" y="741"/>
                  <a:pt x="1550" y="741"/>
                </a:cubicBezTo>
                <a:cubicBezTo>
                  <a:pt x="1552" y="741"/>
                  <a:pt x="1553" y="742"/>
                  <a:pt x="1554" y="743"/>
                </a:cubicBezTo>
                <a:cubicBezTo>
                  <a:pt x="1556" y="743"/>
                  <a:pt x="1557" y="743"/>
                  <a:pt x="1559" y="744"/>
                </a:cubicBezTo>
                <a:cubicBezTo>
                  <a:pt x="1559" y="744"/>
                  <a:pt x="1560" y="745"/>
                  <a:pt x="1561" y="745"/>
                </a:cubicBezTo>
                <a:cubicBezTo>
                  <a:pt x="1561" y="746"/>
                  <a:pt x="1562" y="745"/>
                  <a:pt x="1563" y="745"/>
                </a:cubicBezTo>
                <a:cubicBezTo>
                  <a:pt x="1564" y="746"/>
                  <a:pt x="1565" y="746"/>
                  <a:pt x="1567" y="746"/>
                </a:cubicBezTo>
                <a:cubicBezTo>
                  <a:pt x="1567" y="746"/>
                  <a:pt x="1568" y="746"/>
                  <a:pt x="1568" y="745"/>
                </a:cubicBezTo>
                <a:cubicBezTo>
                  <a:pt x="1569" y="745"/>
                  <a:pt x="1568" y="745"/>
                  <a:pt x="1569" y="745"/>
                </a:cubicBezTo>
                <a:cubicBezTo>
                  <a:pt x="1570" y="745"/>
                  <a:pt x="1570" y="746"/>
                  <a:pt x="1571" y="746"/>
                </a:cubicBezTo>
                <a:cubicBezTo>
                  <a:pt x="1572" y="746"/>
                  <a:pt x="1573" y="746"/>
                  <a:pt x="1575" y="746"/>
                </a:cubicBezTo>
                <a:cubicBezTo>
                  <a:pt x="1575" y="746"/>
                  <a:pt x="1576" y="747"/>
                  <a:pt x="1576" y="747"/>
                </a:cubicBezTo>
                <a:cubicBezTo>
                  <a:pt x="1577" y="747"/>
                  <a:pt x="1578" y="747"/>
                  <a:pt x="1578" y="747"/>
                </a:cubicBezTo>
                <a:cubicBezTo>
                  <a:pt x="1580" y="747"/>
                  <a:pt x="1581" y="747"/>
                  <a:pt x="1582" y="748"/>
                </a:cubicBezTo>
                <a:cubicBezTo>
                  <a:pt x="1583" y="750"/>
                  <a:pt x="1585" y="749"/>
                  <a:pt x="1586" y="750"/>
                </a:cubicBezTo>
                <a:cubicBezTo>
                  <a:pt x="1588" y="750"/>
                  <a:pt x="1589" y="751"/>
                  <a:pt x="1591" y="752"/>
                </a:cubicBezTo>
                <a:cubicBezTo>
                  <a:pt x="1592" y="752"/>
                  <a:pt x="1594" y="752"/>
                  <a:pt x="1595" y="752"/>
                </a:cubicBezTo>
                <a:cubicBezTo>
                  <a:pt x="1596" y="752"/>
                  <a:pt x="1599" y="752"/>
                  <a:pt x="1599" y="751"/>
                </a:cubicBezTo>
                <a:cubicBezTo>
                  <a:pt x="1600" y="749"/>
                  <a:pt x="1598" y="749"/>
                  <a:pt x="1598" y="748"/>
                </a:cubicBezTo>
                <a:cubicBezTo>
                  <a:pt x="1598" y="747"/>
                  <a:pt x="1599" y="748"/>
                  <a:pt x="1599" y="748"/>
                </a:cubicBezTo>
                <a:cubicBezTo>
                  <a:pt x="1600" y="749"/>
                  <a:pt x="1600" y="749"/>
                  <a:pt x="1601" y="749"/>
                </a:cubicBezTo>
                <a:cubicBezTo>
                  <a:pt x="1601" y="750"/>
                  <a:pt x="1601" y="750"/>
                  <a:pt x="1602" y="751"/>
                </a:cubicBezTo>
                <a:cubicBezTo>
                  <a:pt x="1602" y="751"/>
                  <a:pt x="1603" y="750"/>
                  <a:pt x="1604" y="750"/>
                </a:cubicBezTo>
                <a:cubicBezTo>
                  <a:pt x="1605" y="749"/>
                  <a:pt x="1607" y="748"/>
                  <a:pt x="1608" y="748"/>
                </a:cubicBezTo>
                <a:cubicBezTo>
                  <a:pt x="1609" y="747"/>
                  <a:pt x="1611" y="746"/>
                  <a:pt x="1611" y="745"/>
                </a:cubicBezTo>
                <a:cubicBezTo>
                  <a:pt x="1612" y="743"/>
                  <a:pt x="1610" y="743"/>
                  <a:pt x="1610" y="741"/>
                </a:cubicBezTo>
                <a:cubicBezTo>
                  <a:pt x="1610" y="740"/>
                  <a:pt x="1610" y="740"/>
                  <a:pt x="1609" y="739"/>
                </a:cubicBezTo>
                <a:cubicBezTo>
                  <a:pt x="1609" y="739"/>
                  <a:pt x="1607" y="739"/>
                  <a:pt x="1608" y="738"/>
                </a:cubicBezTo>
                <a:cubicBezTo>
                  <a:pt x="1609" y="738"/>
                  <a:pt x="1612" y="739"/>
                  <a:pt x="1612" y="740"/>
                </a:cubicBezTo>
                <a:cubicBezTo>
                  <a:pt x="1613" y="740"/>
                  <a:pt x="1613" y="741"/>
                  <a:pt x="1613" y="741"/>
                </a:cubicBezTo>
                <a:cubicBezTo>
                  <a:pt x="1614" y="742"/>
                  <a:pt x="1615" y="741"/>
                  <a:pt x="1615" y="740"/>
                </a:cubicBezTo>
                <a:cubicBezTo>
                  <a:pt x="1615" y="740"/>
                  <a:pt x="1615" y="739"/>
                  <a:pt x="1614" y="738"/>
                </a:cubicBezTo>
                <a:cubicBezTo>
                  <a:pt x="1614" y="738"/>
                  <a:pt x="1614" y="737"/>
                  <a:pt x="1613" y="736"/>
                </a:cubicBezTo>
                <a:cubicBezTo>
                  <a:pt x="1613" y="735"/>
                  <a:pt x="1611" y="734"/>
                  <a:pt x="1613" y="732"/>
                </a:cubicBezTo>
                <a:cubicBezTo>
                  <a:pt x="1614" y="732"/>
                  <a:pt x="1614" y="729"/>
                  <a:pt x="1616" y="731"/>
                </a:cubicBezTo>
                <a:cubicBezTo>
                  <a:pt x="1617" y="732"/>
                  <a:pt x="1616" y="734"/>
                  <a:pt x="1617" y="735"/>
                </a:cubicBezTo>
                <a:cubicBezTo>
                  <a:pt x="1617" y="735"/>
                  <a:pt x="1618" y="736"/>
                  <a:pt x="1618" y="736"/>
                </a:cubicBezTo>
                <a:cubicBezTo>
                  <a:pt x="1618" y="736"/>
                  <a:pt x="1619" y="737"/>
                  <a:pt x="1619" y="737"/>
                </a:cubicBezTo>
                <a:cubicBezTo>
                  <a:pt x="1619" y="737"/>
                  <a:pt x="1619" y="737"/>
                  <a:pt x="1619" y="737"/>
                </a:cubicBezTo>
                <a:cubicBezTo>
                  <a:pt x="1620" y="738"/>
                  <a:pt x="1620" y="738"/>
                  <a:pt x="1620" y="739"/>
                </a:cubicBezTo>
                <a:cubicBezTo>
                  <a:pt x="1620" y="739"/>
                  <a:pt x="1621" y="739"/>
                  <a:pt x="1621" y="739"/>
                </a:cubicBezTo>
                <a:cubicBezTo>
                  <a:pt x="1622" y="738"/>
                  <a:pt x="1623" y="738"/>
                  <a:pt x="1623" y="738"/>
                </a:cubicBezTo>
                <a:cubicBezTo>
                  <a:pt x="1625" y="738"/>
                  <a:pt x="1627" y="738"/>
                  <a:pt x="1629" y="738"/>
                </a:cubicBezTo>
                <a:cubicBezTo>
                  <a:pt x="1631" y="738"/>
                  <a:pt x="1633" y="738"/>
                  <a:pt x="1634" y="738"/>
                </a:cubicBezTo>
                <a:cubicBezTo>
                  <a:pt x="1637" y="738"/>
                  <a:pt x="1640" y="739"/>
                  <a:pt x="1642" y="738"/>
                </a:cubicBezTo>
                <a:cubicBezTo>
                  <a:pt x="1643" y="737"/>
                  <a:pt x="1644" y="736"/>
                  <a:pt x="1645" y="736"/>
                </a:cubicBezTo>
                <a:cubicBezTo>
                  <a:pt x="1646" y="735"/>
                  <a:pt x="1647" y="734"/>
                  <a:pt x="1649" y="733"/>
                </a:cubicBezTo>
                <a:cubicBezTo>
                  <a:pt x="1650" y="733"/>
                  <a:pt x="1652" y="733"/>
                  <a:pt x="1652" y="732"/>
                </a:cubicBezTo>
                <a:cubicBezTo>
                  <a:pt x="1653" y="731"/>
                  <a:pt x="1652" y="730"/>
                  <a:pt x="1652" y="729"/>
                </a:cubicBezTo>
                <a:cubicBezTo>
                  <a:pt x="1653" y="728"/>
                  <a:pt x="1654" y="727"/>
                  <a:pt x="1655" y="726"/>
                </a:cubicBezTo>
                <a:cubicBezTo>
                  <a:pt x="1656" y="725"/>
                  <a:pt x="1657" y="724"/>
                  <a:pt x="1658" y="722"/>
                </a:cubicBezTo>
                <a:cubicBezTo>
                  <a:pt x="1659" y="721"/>
                  <a:pt x="1660" y="720"/>
                  <a:pt x="1662" y="718"/>
                </a:cubicBezTo>
                <a:cubicBezTo>
                  <a:pt x="1663" y="717"/>
                  <a:pt x="1664" y="716"/>
                  <a:pt x="1665" y="714"/>
                </a:cubicBezTo>
                <a:cubicBezTo>
                  <a:pt x="1666" y="714"/>
                  <a:pt x="1667" y="713"/>
                  <a:pt x="1667" y="712"/>
                </a:cubicBezTo>
                <a:cubicBezTo>
                  <a:pt x="1668" y="712"/>
                  <a:pt x="1668" y="711"/>
                  <a:pt x="1668" y="710"/>
                </a:cubicBezTo>
                <a:cubicBezTo>
                  <a:pt x="1669" y="709"/>
                  <a:pt x="1670" y="707"/>
                  <a:pt x="1671" y="706"/>
                </a:cubicBezTo>
                <a:cubicBezTo>
                  <a:pt x="1672" y="704"/>
                  <a:pt x="1673" y="703"/>
                  <a:pt x="1673" y="702"/>
                </a:cubicBezTo>
                <a:cubicBezTo>
                  <a:pt x="1674" y="701"/>
                  <a:pt x="1673" y="700"/>
                  <a:pt x="1673" y="698"/>
                </a:cubicBezTo>
                <a:cubicBezTo>
                  <a:pt x="1672" y="697"/>
                  <a:pt x="1672" y="697"/>
                  <a:pt x="1670" y="696"/>
                </a:cubicBezTo>
                <a:cubicBezTo>
                  <a:pt x="1669" y="696"/>
                  <a:pt x="1668" y="696"/>
                  <a:pt x="1666" y="696"/>
                </a:cubicBezTo>
                <a:cubicBezTo>
                  <a:pt x="1660" y="695"/>
                  <a:pt x="1654" y="695"/>
                  <a:pt x="1648" y="695"/>
                </a:cubicBezTo>
                <a:cubicBezTo>
                  <a:pt x="1644" y="695"/>
                  <a:pt x="1641" y="695"/>
                  <a:pt x="1638" y="695"/>
                </a:cubicBezTo>
                <a:cubicBezTo>
                  <a:pt x="1636" y="694"/>
                  <a:pt x="1634" y="694"/>
                  <a:pt x="1632" y="694"/>
                </a:cubicBezTo>
                <a:cubicBezTo>
                  <a:pt x="1629" y="693"/>
                  <a:pt x="1629" y="689"/>
                  <a:pt x="1627" y="689"/>
                </a:cubicBezTo>
                <a:cubicBezTo>
                  <a:pt x="1625" y="688"/>
                  <a:pt x="1624" y="689"/>
                  <a:pt x="1623" y="687"/>
                </a:cubicBezTo>
                <a:cubicBezTo>
                  <a:pt x="1622" y="685"/>
                  <a:pt x="1623" y="684"/>
                  <a:pt x="1621" y="683"/>
                </a:cubicBezTo>
                <a:cubicBezTo>
                  <a:pt x="1620" y="683"/>
                  <a:pt x="1620" y="683"/>
                  <a:pt x="1619" y="683"/>
                </a:cubicBezTo>
                <a:cubicBezTo>
                  <a:pt x="1618" y="682"/>
                  <a:pt x="1618" y="681"/>
                  <a:pt x="1617" y="681"/>
                </a:cubicBezTo>
                <a:cubicBezTo>
                  <a:pt x="1616" y="680"/>
                  <a:pt x="1616" y="680"/>
                  <a:pt x="1615" y="679"/>
                </a:cubicBezTo>
                <a:cubicBezTo>
                  <a:pt x="1613" y="678"/>
                  <a:pt x="1612" y="677"/>
                  <a:pt x="1610" y="677"/>
                </a:cubicBezTo>
                <a:cubicBezTo>
                  <a:pt x="1607" y="676"/>
                  <a:pt x="1604" y="676"/>
                  <a:pt x="1601" y="676"/>
                </a:cubicBezTo>
                <a:cubicBezTo>
                  <a:pt x="1599" y="676"/>
                  <a:pt x="1597" y="676"/>
                  <a:pt x="1596" y="675"/>
                </a:cubicBezTo>
                <a:cubicBezTo>
                  <a:pt x="1594" y="675"/>
                  <a:pt x="1593" y="674"/>
                  <a:pt x="1592" y="674"/>
                </a:cubicBezTo>
                <a:cubicBezTo>
                  <a:pt x="1594" y="674"/>
                  <a:pt x="1595" y="674"/>
                  <a:pt x="1597" y="675"/>
                </a:cubicBezTo>
                <a:cubicBezTo>
                  <a:pt x="1600" y="675"/>
                  <a:pt x="1603" y="675"/>
                  <a:pt x="1606" y="675"/>
                </a:cubicBezTo>
                <a:cubicBezTo>
                  <a:pt x="1608" y="675"/>
                  <a:pt x="1609" y="675"/>
                  <a:pt x="1611" y="675"/>
                </a:cubicBezTo>
                <a:cubicBezTo>
                  <a:pt x="1612" y="674"/>
                  <a:pt x="1614" y="674"/>
                  <a:pt x="1616" y="674"/>
                </a:cubicBezTo>
                <a:cubicBezTo>
                  <a:pt x="1617" y="673"/>
                  <a:pt x="1619" y="673"/>
                  <a:pt x="1620" y="674"/>
                </a:cubicBezTo>
                <a:cubicBezTo>
                  <a:pt x="1622" y="674"/>
                  <a:pt x="1623" y="675"/>
                  <a:pt x="1624" y="676"/>
                </a:cubicBezTo>
                <a:cubicBezTo>
                  <a:pt x="1626" y="677"/>
                  <a:pt x="1627" y="677"/>
                  <a:pt x="1629" y="677"/>
                </a:cubicBezTo>
                <a:cubicBezTo>
                  <a:pt x="1630" y="678"/>
                  <a:pt x="1631" y="678"/>
                  <a:pt x="1632" y="679"/>
                </a:cubicBezTo>
                <a:cubicBezTo>
                  <a:pt x="1634" y="679"/>
                  <a:pt x="1635" y="679"/>
                  <a:pt x="1637" y="680"/>
                </a:cubicBezTo>
                <a:cubicBezTo>
                  <a:pt x="1638" y="681"/>
                  <a:pt x="1639" y="682"/>
                  <a:pt x="1640" y="682"/>
                </a:cubicBezTo>
                <a:cubicBezTo>
                  <a:pt x="1641" y="683"/>
                  <a:pt x="1641" y="683"/>
                  <a:pt x="1642" y="683"/>
                </a:cubicBezTo>
                <a:cubicBezTo>
                  <a:pt x="1643" y="683"/>
                  <a:pt x="1643" y="684"/>
                  <a:pt x="1642" y="684"/>
                </a:cubicBezTo>
                <a:cubicBezTo>
                  <a:pt x="1641" y="684"/>
                  <a:pt x="1639" y="682"/>
                  <a:pt x="1638" y="683"/>
                </a:cubicBezTo>
                <a:cubicBezTo>
                  <a:pt x="1637" y="684"/>
                  <a:pt x="1640" y="685"/>
                  <a:pt x="1641" y="685"/>
                </a:cubicBezTo>
                <a:cubicBezTo>
                  <a:pt x="1642" y="686"/>
                  <a:pt x="1643" y="686"/>
                  <a:pt x="1644" y="687"/>
                </a:cubicBezTo>
                <a:cubicBezTo>
                  <a:pt x="1645" y="689"/>
                  <a:pt x="1646" y="689"/>
                  <a:pt x="1648" y="690"/>
                </a:cubicBezTo>
                <a:cubicBezTo>
                  <a:pt x="1649" y="691"/>
                  <a:pt x="1650" y="692"/>
                  <a:pt x="1651" y="692"/>
                </a:cubicBezTo>
                <a:cubicBezTo>
                  <a:pt x="1654" y="694"/>
                  <a:pt x="1657" y="694"/>
                  <a:pt x="1660" y="694"/>
                </a:cubicBezTo>
                <a:cubicBezTo>
                  <a:pt x="1662" y="694"/>
                  <a:pt x="1664" y="694"/>
                  <a:pt x="1666" y="694"/>
                </a:cubicBezTo>
                <a:cubicBezTo>
                  <a:pt x="1667" y="694"/>
                  <a:pt x="1669" y="693"/>
                  <a:pt x="1670" y="691"/>
                </a:cubicBezTo>
                <a:cubicBezTo>
                  <a:pt x="1671" y="691"/>
                  <a:pt x="1671" y="690"/>
                  <a:pt x="1671" y="690"/>
                </a:cubicBezTo>
                <a:cubicBezTo>
                  <a:pt x="1671" y="689"/>
                  <a:pt x="1672" y="688"/>
                  <a:pt x="1673" y="687"/>
                </a:cubicBezTo>
                <a:cubicBezTo>
                  <a:pt x="1676" y="686"/>
                  <a:pt x="1677" y="684"/>
                  <a:pt x="1680" y="683"/>
                </a:cubicBezTo>
                <a:cubicBezTo>
                  <a:pt x="1681" y="683"/>
                  <a:pt x="1683" y="682"/>
                  <a:pt x="1683" y="681"/>
                </a:cubicBezTo>
                <a:cubicBezTo>
                  <a:pt x="1684" y="680"/>
                  <a:pt x="1684" y="678"/>
                  <a:pt x="1684" y="676"/>
                </a:cubicBezTo>
                <a:cubicBezTo>
                  <a:pt x="1685" y="675"/>
                  <a:pt x="1686" y="674"/>
                  <a:pt x="1688" y="673"/>
                </a:cubicBezTo>
                <a:cubicBezTo>
                  <a:pt x="1689" y="672"/>
                  <a:pt x="1691" y="672"/>
                  <a:pt x="1692" y="671"/>
                </a:cubicBezTo>
                <a:cubicBezTo>
                  <a:pt x="1693" y="670"/>
                  <a:pt x="1694" y="669"/>
                  <a:pt x="1694" y="668"/>
                </a:cubicBezTo>
                <a:cubicBezTo>
                  <a:pt x="1694" y="667"/>
                  <a:pt x="1694" y="667"/>
                  <a:pt x="1694" y="666"/>
                </a:cubicBezTo>
                <a:cubicBezTo>
                  <a:pt x="1695" y="666"/>
                  <a:pt x="1695" y="666"/>
                  <a:pt x="1696" y="665"/>
                </a:cubicBezTo>
                <a:cubicBezTo>
                  <a:pt x="1696" y="664"/>
                  <a:pt x="1694" y="663"/>
                  <a:pt x="1693" y="663"/>
                </a:cubicBezTo>
                <a:cubicBezTo>
                  <a:pt x="1691" y="662"/>
                  <a:pt x="1690" y="662"/>
                  <a:pt x="1688" y="662"/>
                </a:cubicBezTo>
                <a:cubicBezTo>
                  <a:pt x="1687" y="661"/>
                  <a:pt x="1686" y="660"/>
                  <a:pt x="1684" y="660"/>
                </a:cubicBezTo>
                <a:cubicBezTo>
                  <a:pt x="1683" y="659"/>
                  <a:pt x="1681" y="660"/>
                  <a:pt x="1680" y="659"/>
                </a:cubicBezTo>
                <a:cubicBezTo>
                  <a:pt x="1678" y="658"/>
                  <a:pt x="1680" y="657"/>
                  <a:pt x="1680" y="656"/>
                </a:cubicBezTo>
                <a:cubicBezTo>
                  <a:pt x="1681" y="655"/>
                  <a:pt x="1681" y="653"/>
                  <a:pt x="1683" y="652"/>
                </a:cubicBezTo>
                <a:cubicBezTo>
                  <a:pt x="1684" y="652"/>
                  <a:pt x="1686" y="652"/>
                  <a:pt x="1688" y="652"/>
                </a:cubicBezTo>
                <a:cubicBezTo>
                  <a:pt x="1691" y="652"/>
                  <a:pt x="1694" y="651"/>
                  <a:pt x="1697" y="651"/>
                </a:cubicBezTo>
                <a:cubicBezTo>
                  <a:pt x="1699" y="651"/>
                  <a:pt x="1700" y="651"/>
                  <a:pt x="1702" y="651"/>
                </a:cubicBezTo>
                <a:cubicBezTo>
                  <a:pt x="1703" y="652"/>
                  <a:pt x="1703" y="652"/>
                  <a:pt x="1704" y="652"/>
                </a:cubicBezTo>
                <a:cubicBezTo>
                  <a:pt x="1706" y="653"/>
                  <a:pt x="1707" y="654"/>
                  <a:pt x="1708" y="656"/>
                </a:cubicBezTo>
                <a:cubicBezTo>
                  <a:pt x="1708" y="657"/>
                  <a:pt x="1707" y="659"/>
                  <a:pt x="1708" y="659"/>
                </a:cubicBezTo>
                <a:cubicBezTo>
                  <a:pt x="1709" y="660"/>
                  <a:pt x="1711" y="660"/>
                  <a:pt x="1712" y="660"/>
                </a:cubicBezTo>
                <a:cubicBezTo>
                  <a:pt x="1713" y="660"/>
                  <a:pt x="1713" y="661"/>
                  <a:pt x="1714" y="662"/>
                </a:cubicBezTo>
                <a:cubicBezTo>
                  <a:pt x="1715" y="662"/>
                  <a:pt x="1716" y="661"/>
                  <a:pt x="1718" y="662"/>
                </a:cubicBezTo>
                <a:cubicBezTo>
                  <a:pt x="1719" y="662"/>
                  <a:pt x="1720" y="663"/>
                  <a:pt x="1721" y="663"/>
                </a:cubicBezTo>
                <a:cubicBezTo>
                  <a:pt x="1722" y="663"/>
                  <a:pt x="1726" y="666"/>
                  <a:pt x="1727" y="665"/>
                </a:cubicBezTo>
                <a:cubicBezTo>
                  <a:pt x="1728" y="664"/>
                  <a:pt x="1726" y="662"/>
                  <a:pt x="1725" y="661"/>
                </a:cubicBezTo>
                <a:cubicBezTo>
                  <a:pt x="1724" y="661"/>
                  <a:pt x="1724" y="660"/>
                  <a:pt x="1724" y="659"/>
                </a:cubicBezTo>
                <a:cubicBezTo>
                  <a:pt x="1724" y="659"/>
                  <a:pt x="1724" y="658"/>
                  <a:pt x="1725" y="658"/>
                </a:cubicBezTo>
                <a:cubicBezTo>
                  <a:pt x="1726" y="658"/>
                  <a:pt x="1726" y="659"/>
                  <a:pt x="1726" y="659"/>
                </a:cubicBezTo>
                <a:cubicBezTo>
                  <a:pt x="1727" y="660"/>
                  <a:pt x="1727" y="660"/>
                  <a:pt x="1728" y="660"/>
                </a:cubicBezTo>
                <a:cubicBezTo>
                  <a:pt x="1730" y="660"/>
                  <a:pt x="1731" y="660"/>
                  <a:pt x="1732" y="661"/>
                </a:cubicBezTo>
                <a:cubicBezTo>
                  <a:pt x="1732" y="662"/>
                  <a:pt x="1734" y="662"/>
                  <a:pt x="1734" y="663"/>
                </a:cubicBezTo>
                <a:cubicBezTo>
                  <a:pt x="1735" y="663"/>
                  <a:pt x="1736" y="664"/>
                  <a:pt x="1736" y="664"/>
                </a:cubicBezTo>
                <a:cubicBezTo>
                  <a:pt x="1737" y="665"/>
                  <a:pt x="1739" y="666"/>
                  <a:pt x="1740" y="665"/>
                </a:cubicBezTo>
                <a:cubicBezTo>
                  <a:pt x="1742" y="664"/>
                  <a:pt x="1741" y="661"/>
                  <a:pt x="1739" y="661"/>
                </a:cubicBezTo>
                <a:cubicBezTo>
                  <a:pt x="1738" y="660"/>
                  <a:pt x="1737" y="659"/>
                  <a:pt x="1737" y="658"/>
                </a:cubicBezTo>
                <a:cubicBezTo>
                  <a:pt x="1737" y="656"/>
                  <a:pt x="1737" y="655"/>
                  <a:pt x="1736" y="654"/>
                </a:cubicBezTo>
                <a:cubicBezTo>
                  <a:pt x="1735" y="654"/>
                  <a:pt x="1734" y="653"/>
                  <a:pt x="1733" y="653"/>
                </a:cubicBezTo>
                <a:cubicBezTo>
                  <a:pt x="1733" y="652"/>
                  <a:pt x="1732" y="651"/>
                  <a:pt x="1731" y="651"/>
                </a:cubicBezTo>
                <a:cubicBezTo>
                  <a:pt x="1731" y="650"/>
                  <a:pt x="1733" y="649"/>
                  <a:pt x="1732" y="648"/>
                </a:cubicBezTo>
                <a:cubicBezTo>
                  <a:pt x="1732" y="647"/>
                  <a:pt x="1731" y="648"/>
                  <a:pt x="1731" y="647"/>
                </a:cubicBezTo>
                <a:cubicBezTo>
                  <a:pt x="1730" y="647"/>
                  <a:pt x="1731" y="646"/>
                  <a:pt x="1730" y="646"/>
                </a:cubicBezTo>
                <a:cubicBezTo>
                  <a:pt x="1729" y="647"/>
                  <a:pt x="1729" y="648"/>
                  <a:pt x="1728" y="647"/>
                </a:cubicBezTo>
                <a:cubicBezTo>
                  <a:pt x="1727" y="647"/>
                  <a:pt x="1727" y="647"/>
                  <a:pt x="1727" y="646"/>
                </a:cubicBezTo>
                <a:cubicBezTo>
                  <a:pt x="1728" y="644"/>
                  <a:pt x="1726" y="644"/>
                  <a:pt x="1724" y="643"/>
                </a:cubicBezTo>
                <a:cubicBezTo>
                  <a:pt x="1724" y="643"/>
                  <a:pt x="1723" y="642"/>
                  <a:pt x="1723" y="641"/>
                </a:cubicBezTo>
                <a:cubicBezTo>
                  <a:pt x="1723" y="641"/>
                  <a:pt x="1723" y="639"/>
                  <a:pt x="1723" y="639"/>
                </a:cubicBezTo>
                <a:cubicBezTo>
                  <a:pt x="1723" y="638"/>
                  <a:pt x="1721" y="639"/>
                  <a:pt x="1721" y="639"/>
                </a:cubicBezTo>
                <a:cubicBezTo>
                  <a:pt x="1720" y="640"/>
                  <a:pt x="1720" y="640"/>
                  <a:pt x="1718" y="640"/>
                </a:cubicBezTo>
                <a:cubicBezTo>
                  <a:pt x="1718" y="640"/>
                  <a:pt x="1717" y="640"/>
                  <a:pt x="1716" y="640"/>
                </a:cubicBezTo>
                <a:cubicBezTo>
                  <a:pt x="1715" y="641"/>
                  <a:pt x="1715" y="642"/>
                  <a:pt x="1714" y="642"/>
                </a:cubicBezTo>
                <a:cubicBezTo>
                  <a:pt x="1715" y="642"/>
                  <a:pt x="1715" y="640"/>
                  <a:pt x="1715" y="640"/>
                </a:cubicBezTo>
                <a:cubicBezTo>
                  <a:pt x="1716" y="639"/>
                  <a:pt x="1717" y="639"/>
                  <a:pt x="1718" y="639"/>
                </a:cubicBezTo>
                <a:cubicBezTo>
                  <a:pt x="1719" y="638"/>
                  <a:pt x="1719" y="637"/>
                  <a:pt x="1720" y="637"/>
                </a:cubicBezTo>
                <a:cubicBezTo>
                  <a:pt x="1721" y="636"/>
                  <a:pt x="1722" y="637"/>
                  <a:pt x="1723" y="637"/>
                </a:cubicBezTo>
                <a:cubicBezTo>
                  <a:pt x="1724" y="638"/>
                  <a:pt x="1724" y="638"/>
                  <a:pt x="1726" y="639"/>
                </a:cubicBezTo>
                <a:cubicBezTo>
                  <a:pt x="1727" y="639"/>
                  <a:pt x="1727" y="640"/>
                  <a:pt x="1727" y="641"/>
                </a:cubicBezTo>
                <a:cubicBezTo>
                  <a:pt x="1726" y="642"/>
                  <a:pt x="1726" y="642"/>
                  <a:pt x="1728" y="643"/>
                </a:cubicBezTo>
                <a:cubicBezTo>
                  <a:pt x="1728" y="644"/>
                  <a:pt x="1728" y="644"/>
                  <a:pt x="1729" y="645"/>
                </a:cubicBezTo>
                <a:cubicBezTo>
                  <a:pt x="1729" y="645"/>
                  <a:pt x="1730" y="645"/>
                  <a:pt x="1731" y="645"/>
                </a:cubicBezTo>
                <a:cubicBezTo>
                  <a:pt x="1732" y="645"/>
                  <a:pt x="1732" y="645"/>
                  <a:pt x="1732" y="646"/>
                </a:cubicBezTo>
                <a:cubicBezTo>
                  <a:pt x="1733" y="647"/>
                  <a:pt x="1733" y="646"/>
                  <a:pt x="1733" y="645"/>
                </a:cubicBezTo>
                <a:cubicBezTo>
                  <a:pt x="1734" y="644"/>
                  <a:pt x="1734" y="644"/>
                  <a:pt x="1735" y="643"/>
                </a:cubicBezTo>
                <a:cubicBezTo>
                  <a:pt x="1736" y="642"/>
                  <a:pt x="1736" y="642"/>
                  <a:pt x="1736" y="641"/>
                </a:cubicBezTo>
                <a:cubicBezTo>
                  <a:pt x="1737" y="640"/>
                  <a:pt x="1737" y="640"/>
                  <a:pt x="1738" y="641"/>
                </a:cubicBezTo>
                <a:cubicBezTo>
                  <a:pt x="1738" y="641"/>
                  <a:pt x="1737" y="642"/>
                  <a:pt x="1737" y="643"/>
                </a:cubicBezTo>
                <a:cubicBezTo>
                  <a:pt x="1737" y="643"/>
                  <a:pt x="1736" y="644"/>
                  <a:pt x="1736" y="644"/>
                </a:cubicBezTo>
                <a:cubicBezTo>
                  <a:pt x="1736" y="645"/>
                  <a:pt x="1736" y="646"/>
                  <a:pt x="1735" y="646"/>
                </a:cubicBezTo>
                <a:cubicBezTo>
                  <a:pt x="1735" y="647"/>
                  <a:pt x="1734" y="647"/>
                  <a:pt x="1735" y="648"/>
                </a:cubicBezTo>
                <a:cubicBezTo>
                  <a:pt x="1735" y="648"/>
                  <a:pt x="1736" y="649"/>
                  <a:pt x="1736" y="649"/>
                </a:cubicBezTo>
                <a:cubicBezTo>
                  <a:pt x="1737" y="650"/>
                  <a:pt x="1737" y="651"/>
                  <a:pt x="1738" y="651"/>
                </a:cubicBezTo>
                <a:cubicBezTo>
                  <a:pt x="1739" y="652"/>
                  <a:pt x="1740" y="652"/>
                  <a:pt x="1741" y="653"/>
                </a:cubicBezTo>
                <a:cubicBezTo>
                  <a:pt x="1742" y="654"/>
                  <a:pt x="1743" y="655"/>
                  <a:pt x="1743" y="656"/>
                </a:cubicBezTo>
                <a:cubicBezTo>
                  <a:pt x="1745" y="661"/>
                  <a:pt x="1751" y="657"/>
                  <a:pt x="1754" y="655"/>
                </a:cubicBezTo>
                <a:cubicBezTo>
                  <a:pt x="1755" y="654"/>
                  <a:pt x="1756" y="653"/>
                  <a:pt x="1758" y="653"/>
                </a:cubicBezTo>
                <a:cubicBezTo>
                  <a:pt x="1759" y="653"/>
                  <a:pt x="1761" y="653"/>
                  <a:pt x="1762" y="652"/>
                </a:cubicBezTo>
                <a:cubicBezTo>
                  <a:pt x="1764" y="652"/>
                  <a:pt x="1764" y="650"/>
                  <a:pt x="1765" y="649"/>
                </a:cubicBezTo>
                <a:cubicBezTo>
                  <a:pt x="1766" y="648"/>
                  <a:pt x="1768" y="648"/>
                  <a:pt x="1769" y="648"/>
                </a:cubicBezTo>
                <a:cubicBezTo>
                  <a:pt x="1771" y="647"/>
                  <a:pt x="1772" y="647"/>
                  <a:pt x="1773" y="645"/>
                </a:cubicBezTo>
                <a:cubicBezTo>
                  <a:pt x="1773" y="643"/>
                  <a:pt x="1774" y="642"/>
                  <a:pt x="1776" y="641"/>
                </a:cubicBezTo>
                <a:cubicBezTo>
                  <a:pt x="1777" y="639"/>
                  <a:pt x="1779" y="639"/>
                  <a:pt x="1781" y="638"/>
                </a:cubicBezTo>
                <a:cubicBezTo>
                  <a:pt x="1783" y="638"/>
                  <a:pt x="1784" y="638"/>
                  <a:pt x="1785" y="637"/>
                </a:cubicBezTo>
                <a:cubicBezTo>
                  <a:pt x="1788" y="635"/>
                  <a:pt x="1789" y="632"/>
                  <a:pt x="1790" y="628"/>
                </a:cubicBezTo>
                <a:cubicBezTo>
                  <a:pt x="1791" y="625"/>
                  <a:pt x="1792" y="622"/>
                  <a:pt x="1791" y="619"/>
                </a:cubicBezTo>
                <a:cubicBezTo>
                  <a:pt x="1791" y="618"/>
                  <a:pt x="1789" y="616"/>
                  <a:pt x="1788" y="615"/>
                </a:cubicBezTo>
                <a:cubicBezTo>
                  <a:pt x="1787" y="614"/>
                  <a:pt x="1787" y="613"/>
                  <a:pt x="1785" y="612"/>
                </a:cubicBezTo>
                <a:cubicBezTo>
                  <a:pt x="1783" y="610"/>
                  <a:pt x="1780" y="609"/>
                  <a:pt x="1778" y="607"/>
                </a:cubicBezTo>
                <a:cubicBezTo>
                  <a:pt x="1777" y="607"/>
                  <a:pt x="1777" y="606"/>
                  <a:pt x="1777" y="606"/>
                </a:cubicBezTo>
                <a:cubicBezTo>
                  <a:pt x="1776" y="605"/>
                  <a:pt x="1775" y="605"/>
                  <a:pt x="1775" y="605"/>
                </a:cubicBezTo>
                <a:cubicBezTo>
                  <a:pt x="1774" y="604"/>
                  <a:pt x="1773" y="603"/>
                  <a:pt x="1773" y="602"/>
                </a:cubicBezTo>
                <a:cubicBezTo>
                  <a:pt x="1773" y="601"/>
                  <a:pt x="1774" y="600"/>
                  <a:pt x="1775" y="599"/>
                </a:cubicBezTo>
                <a:cubicBezTo>
                  <a:pt x="1775" y="599"/>
                  <a:pt x="1775" y="598"/>
                  <a:pt x="1775" y="598"/>
                </a:cubicBezTo>
                <a:cubicBezTo>
                  <a:pt x="1776" y="597"/>
                  <a:pt x="1777" y="597"/>
                  <a:pt x="1777" y="596"/>
                </a:cubicBezTo>
                <a:cubicBezTo>
                  <a:pt x="1777" y="595"/>
                  <a:pt x="1776" y="595"/>
                  <a:pt x="1775" y="595"/>
                </a:cubicBezTo>
                <a:cubicBezTo>
                  <a:pt x="1775" y="596"/>
                  <a:pt x="1774" y="596"/>
                  <a:pt x="1773" y="596"/>
                </a:cubicBezTo>
                <a:cubicBezTo>
                  <a:pt x="1773" y="596"/>
                  <a:pt x="1772" y="596"/>
                  <a:pt x="1771" y="596"/>
                </a:cubicBezTo>
                <a:cubicBezTo>
                  <a:pt x="1769" y="596"/>
                  <a:pt x="1769" y="595"/>
                  <a:pt x="1770" y="593"/>
                </a:cubicBezTo>
                <a:cubicBezTo>
                  <a:pt x="1770" y="593"/>
                  <a:pt x="1771" y="592"/>
                  <a:pt x="1771" y="592"/>
                </a:cubicBezTo>
                <a:cubicBezTo>
                  <a:pt x="1770" y="591"/>
                  <a:pt x="1770" y="592"/>
                  <a:pt x="1769" y="592"/>
                </a:cubicBezTo>
                <a:cubicBezTo>
                  <a:pt x="1766" y="592"/>
                  <a:pt x="1769" y="590"/>
                  <a:pt x="1769" y="589"/>
                </a:cubicBezTo>
                <a:cubicBezTo>
                  <a:pt x="1769" y="588"/>
                  <a:pt x="1768" y="588"/>
                  <a:pt x="1767" y="588"/>
                </a:cubicBezTo>
                <a:cubicBezTo>
                  <a:pt x="1767" y="587"/>
                  <a:pt x="1767" y="587"/>
                  <a:pt x="1766" y="587"/>
                </a:cubicBezTo>
                <a:cubicBezTo>
                  <a:pt x="1766" y="587"/>
                  <a:pt x="1766" y="587"/>
                  <a:pt x="1765" y="587"/>
                </a:cubicBezTo>
                <a:cubicBezTo>
                  <a:pt x="1764" y="587"/>
                  <a:pt x="1764" y="586"/>
                  <a:pt x="1764" y="585"/>
                </a:cubicBezTo>
                <a:cubicBezTo>
                  <a:pt x="1764" y="585"/>
                  <a:pt x="1763" y="584"/>
                  <a:pt x="1764" y="583"/>
                </a:cubicBezTo>
                <a:cubicBezTo>
                  <a:pt x="1764" y="583"/>
                  <a:pt x="1767" y="583"/>
                  <a:pt x="1768" y="583"/>
                </a:cubicBezTo>
                <a:cubicBezTo>
                  <a:pt x="1769" y="583"/>
                  <a:pt x="1770" y="582"/>
                  <a:pt x="1771" y="582"/>
                </a:cubicBezTo>
                <a:cubicBezTo>
                  <a:pt x="1773" y="582"/>
                  <a:pt x="1774" y="583"/>
                  <a:pt x="1775" y="583"/>
                </a:cubicBezTo>
                <a:cubicBezTo>
                  <a:pt x="1777" y="584"/>
                  <a:pt x="1778" y="583"/>
                  <a:pt x="1780" y="583"/>
                </a:cubicBezTo>
                <a:cubicBezTo>
                  <a:pt x="1781" y="583"/>
                  <a:pt x="1781" y="583"/>
                  <a:pt x="1782" y="583"/>
                </a:cubicBezTo>
                <a:cubicBezTo>
                  <a:pt x="1783" y="583"/>
                  <a:pt x="1785" y="582"/>
                  <a:pt x="1786" y="582"/>
                </a:cubicBezTo>
                <a:cubicBezTo>
                  <a:pt x="1788" y="581"/>
                  <a:pt x="1792" y="578"/>
                  <a:pt x="1792" y="575"/>
                </a:cubicBezTo>
                <a:cubicBezTo>
                  <a:pt x="1792" y="574"/>
                  <a:pt x="1792" y="573"/>
                  <a:pt x="1791" y="572"/>
                </a:cubicBezTo>
                <a:cubicBezTo>
                  <a:pt x="1790" y="571"/>
                  <a:pt x="1789" y="569"/>
                  <a:pt x="1787" y="570"/>
                </a:cubicBezTo>
                <a:cubicBezTo>
                  <a:pt x="1787" y="571"/>
                  <a:pt x="1785" y="572"/>
                  <a:pt x="1786" y="570"/>
                </a:cubicBezTo>
                <a:cubicBezTo>
                  <a:pt x="1786" y="569"/>
                  <a:pt x="1787" y="568"/>
                  <a:pt x="1787" y="567"/>
                </a:cubicBezTo>
                <a:cubicBezTo>
                  <a:pt x="1788" y="566"/>
                  <a:pt x="1789" y="565"/>
                  <a:pt x="1790" y="564"/>
                </a:cubicBezTo>
                <a:cubicBezTo>
                  <a:pt x="1791" y="562"/>
                  <a:pt x="1791" y="559"/>
                  <a:pt x="1788" y="558"/>
                </a:cubicBezTo>
                <a:cubicBezTo>
                  <a:pt x="1787" y="557"/>
                  <a:pt x="1785" y="557"/>
                  <a:pt x="1784" y="556"/>
                </a:cubicBezTo>
                <a:cubicBezTo>
                  <a:pt x="1783" y="556"/>
                  <a:pt x="1783" y="555"/>
                  <a:pt x="1782" y="555"/>
                </a:cubicBezTo>
                <a:cubicBezTo>
                  <a:pt x="1782" y="555"/>
                  <a:pt x="1781" y="555"/>
                  <a:pt x="1780" y="555"/>
                </a:cubicBezTo>
                <a:cubicBezTo>
                  <a:pt x="1779" y="556"/>
                  <a:pt x="1777" y="556"/>
                  <a:pt x="1776" y="556"/>
                </a:cubicBezTo>
                <a:cubicBezTo>
                  <a:pt x="1774" y="557"/>
                  <a:pt x="1774" y="555"/>
                  <a:pt x="1773" y="554"/>
                </a:cubicBezTo>
                <a:cubicBezTo>
                  <a:pt x="1773" y="552"/>
                  <a:pt x="1771" y="551"/>
                  <a:pt x="1770" y="550"/>
                </a:cubicBezTo>
                <a:cubicBezTo>
                  <a:pt x="1768" y="550"/>
                  <a:pt x="1767" y="549"/>
                  <a:pt x="1766" y="549"/>
                </a:cubicBezTo>
                <a:cubicBezTo>
                  <a:pt x="1764" y="549"/>
                  <a:pt x="1763" y="549"/>
                  <a:pt x="1762" y="548"/>
                </a:cubicBezTo>
                <a:cubicBezTo>
                  <a:pt x="1761" y="547"/>
                  <a:pt x="1753" y="547"/>
                  <a:pt x="1754" y="546"/>
                </a:cubicBezTo>
                <a:cubicBezTo>
                  <a:pt x="1755" y="546"/>
                  <a:pt x="1756" y="546"/>
                  <a:pt x="1756" y="546"/>
                </a:cubicBezTo>
                <a:cubicBezTo>
                  <a:pt x="1757" y="546"/>
                  <a:pt x="1758" y="546"/>
                  <a:pt x="1759" y="546"/>
                </a:cubicBezTo>
                <a:cubicBezTo>
                  <a:pt x="1761" y="546"/>
                  <a:pt x="1763" y="548"/>
                  <a:pt x="1765" y="547"/>
                </a:cubicBezTo>
                <a:cubicBezTo>
                  <a:pt x="1765" y="547"/>
                  <a:pt x="1766" y="547"/>
                  <a:pt x="1765" y="546"/>
                </a:cubicBezTo>
                <a:cubicBezTo>
                  <a:pt x="1765" y="545"/>
                  <a:pt x="1765" y="545"/>
                  <a:pt x="1764" y="544"/>
                </a:cubicBezTo>
                <a:cubicBezTo>
                  <a:pt x="1763" y="543"/>
                  <a:pt x="1764" y="542"/>
                  <a:pt x="1766" y="542"/>
                </a:cubicBezTo>
                <a:cubicBezTo>
                  <a:pt x="1766" y="542"/>
                  <a:pt x="1768" y="542"/>
                  <a:pt x="1768" y="541"/>
                </a:cubicBezTo>
                <a:cubicBezTo>
                  <a:pt x="1767" y="541"/>
                  <a:pt x="1766" y="541"/>
                  <a:pt x="1765" y="541"/>
                </a:cubicBezTo>
                <a:cubicBezTo>
                  <a:pt x="1764" y="541"/>
                  <a:pt x="1764" y="541"/>
                  <a:pt x="1763" y="540"/>
                </a:cubicBezTo>
                <a:cubicBezTo>
                  <a:pt x="1762" y="540"/>
                  <a:pt x="1761" y="540"/>
                  <a:pt x="1760" y="540"/>
                </a:cubicBezTo>
                <a:cubicBezTo>
                  <a:pt x="1758" y="540"/>
                  <a:pt x="1755" y="540"/>
                  <a:pt x="1753" y="540"/>
                </a:cubicBezTo>
                <a:cubicBezTo>
                  <a:pt x="1750" y="540"/>
                  <a:pt x="1746" y="540"/>
                  <a:pt x="1743" y="540"/>
                </a:cubicBezTo>
                <a:cubicBezTo>
                  <a:pt x="1740" y="539"/>
                  <a:pt x="1736" y="538"/>
                  <a:pt x="1732" y="536"/>
                </a:cubicBezTo>
                <a:cubicBezTo>
                  <a:pt x="1732" y="536"/>
                  <a:pt x="1731" y="535"/>
                  <a:pt x="1730" y="535"/>
                </a:cubicBezTo>
                <a:cubicBezTo>
                  <a:pt x="1730" y="535"/>
                  <a:pt x="1729" y="535"/>
                  <a:pt x="1728" y="534"/>
                </a:cubicBezTo>
                <a:cubicBezTo>
                  <a:pt x="1725" y="534"/>
                  <a:pt x="1722" y="534"/>
                  <a:pt x="1719" y="534"/>
                </a:cubicBezTo>
                <a:cubicBezTo>
                  <a:pt x="1717" y="535"/>
                  <a:pt x="1716" y="535"/>
                  <a:pt x="1715" y="536"/>
                </a:cubicBezTo>
                <a:cubicBezTo>
                  <a:pt x="1713" y="537"/>
                  <a:pt x="1712" y="537"/>
                  <a:pt x="1710" y="536"/>
                </a:cubicBezTo>
                <a:cubicBezTo>
                  <a:pt x="1709" y="536"/>
                  <a:pt x="1709" y="535"/>
                  <a:pt x="1707" y="534"/>
                </a:cubicBezTo>
                <a:cubicBezTo>
                  <a:pt x="1706" y="534"/>
                  <a:pt x="1704" y="534"/>
                  <a:pt x="1703" y="534"/>
                </a:cubicBezTo>
                <a:cubicBezTo>
                  <a:pt x="1702" y="534"/>
                  <a:pt x="1701" y="535"/>
                  <a:pt x="1702" y="535"/>
                </a:cubicBezTo>
                <a:cubicBezTo>
                  <a:pt x="1703" y="536"/>
                  <a:pt x="1704" y="535"/>
                  <a:pt x="1705" y="535"/>
                </a:cubicBezTo>
                <a:cubicBezTo>
                  <a:pt x="1707" y="536"/>
                  <a:pt x="1705" y="537"/>
                  <a:pt x="1705" y="538"/>
                </a:cubicBezTo>
                <a:cubicBezTo>
                  <a:pt x="1704" y="539"/>
                  <a:pt x="1704" y="539"/>
                  <a:pt x="1704" y="540"/>
                </a:cubicBezTo>
                <a:cubicBezTo>
                  <a:pt x="1703" y="541"/>
                  <a:pt x="1702" y="541"/>
                  <a:pt x="1703" y="542"/>
                </a:cubicBezTo>
                <a:cubicBezTo>
                  <a:pt x="1703" y="543"/>
                  <a:pt x="1706" y="543"/>
                  <a:pt x="1705" y="545"/>
                </a:cubicBezTo>
                <a:cubicBezTo>
                  <a:pt x="1705" y="546"/>
                  <a:pt x="1704" y="546"/>
                  <a:pt x="1704" y="547"/>
                </a:cubicBezTo>
                <a:cubicBezTo>
                  <a:pt x="1703" y="547"/>
                  <a:pt x="1703" y="548"/>
                  <a:pt x="1703" y="549"/>
                </a:cubicBezTo>
                <a:cubicBezTo>
                  <a:pt x="1703" y="550"/>
                  <a:pt x="1703" y="551"/>
                  <a:pt x="1704" y="551"/>
                </a:cubicBezTo>
                <a:cubicBezTo>
                  <a:pt x="1704" y="552"/>
                  <a:pt x="1705" y="552"/>
                  <a:pt x="1705" y="553"/>
                </a:cubicBezTo>
                <a:cubicBezTo>
                  <a:pt x="1705" y="553"/>
                  <a:pt x="1704" y="553"/>
                  <a:pt x="1704" y="554"/>
                </a:cubicBezTo>
                <a:cubicBezTo>
                  <a:pt x="1704" y="555"/>
                  <a:pt x="1705" y="555"/>
                  <a:pt x="1705" y="556"/>
                </a:cubicBezTo>
                <a:cubicBezTo>
                  <a:pt x="1705" y="556"/>
                  <a:pt x="1705" y="557"/>
                  <a:pt x="1706" y="558"/>
                </a:cubicBezTo>
                <a:cubicBezTo>
                  <a:pt x="1707" y="558"/>
                  <a:pt x="1708" y="559"/>
                  <a:pt x="1708" y="560"/>
                </a:cubicBezTo>
                <a:cubicBezTo>
                  <a:pt x="1708" y="561"/>
                  <a:pt x="1709" y="561"/>
                  <a:pt x="1709" y="560"/>
                </a:cubicBezTo>
                <a:cubicBezTo>
                  <a:pt x="1710" y="560"/>
                  <a:pt x="1710" y="560"/>
                  <a:pt x="1711" y="560"/>
                </a:cubicBezTo>
                <a:cubicBezTo>
                  <a:pt x="1712" y="560"/>
                  <a:pt x="1713" y="560"/>
                  <a:pt x="1713" y="560"/>
                </a:cubicBezTo>
                <a:cubicBezTo>
                  <a:pt x="1714" y="561"/>
                  <a:pt x="1714" y="561"/>
                  <a:pt x="1715" y="562"/>
                </a:cubicBezTo>
                <a:cubicBezTo>
                  <a:pt x="1715" y="562"/>
                  <a:pt x="1716" y="562"/>
                  <a:pt x="1717" y="562"/>
                </a:cubicBezTo>
                <a:cubicBezTo>
                  <a:pt x="1718" y="563"/>
                  <a:pt x="1718" y="564"/>
                  <a:pt x="1720" y="564"/>
                </a:cubicBezTo>
                <a:cubicBezTo>
                  <a:pt x="1720" y="564"/>
                  <a:pt x="1722" y="564"/>
                  <a:pt x="1722" y="564"/>
                </a:cubicBezTo>
                <a:cubicBezTo>
                  <a:pt x="1723" y="564"/>
                  <a:pt x="1722" y="565"/>
                  <a:pt x="1722" y="565"/>
                </a:cubicBezTo>
                <a:cubicBezTo>
                  <a:pt x="1721" y="565"/>
                  <a:pt x="1720" y="565"/>
                  <a:pt x="1719" y="565"/>
                </a:cubicBezTo>
                <a:cubicBezTo>
                  <a:pt x="1718" y="565"/>
                  <a:pt x="1718" y="565"/>
                  <a:pt x="1717" y="565"/>
                </a:cubicBezTo>
                <a:cubicBezTo>
                  <a:pt x="1717" y="565"/>
                  <a:pt x="1716" y="564"/>
                  <a:pt x="1715" y="565"/>
                </a:cubicBezTo>
                <a:cubicBezTo>
                  <a:pt x="1715" y="566"/>
                  <a:pt x="1716" y="566"/>
                  <a:pt x="1716" y="566"/>
                </a:cubicBezTo>
                <a:cubicBezTo>
                  <a:pt x="1716" y="568"/>
                  <a:pt x="1713" y="567"/>
                  <a:pt x="1712" y="568"/>
                </a:cubicBezTo>
                <a:cubicBezTo>
                  <a:pt x="1711" y="568"/>
                  <a:pt x="1709" y="570"/>
                  <a:pt x="1710" y="571"/>
                </a:cubicBezTo>
                <a:cubicBezTo>
                  <a:pt x="1710" y="571"/>
                  <a:pt x="1711" y="571"/>
                  <a:pt x="1712" y="572"/>
                </a:cubicBezTo>
                <a:cubicBezTo>
                  <a:pt x="1712" y="572"/>
                  <a:pt x="1713" y="572"/>
                  <a:pt x="1714" y="573"/>
                </a:cubicBezTo>
                <a:cubicBezTo>
                  <a:pt x="1715" y="573"/>
                  <a:pt x="1716" y="571"/>
                  <a:pt x="1718" y="573"/>
                </a:cubicBezTo>
                <a:cubicBezTo>
                  <a:pt x="1719" y="574"/>
                  <a:pt x="1716" y="574"/>
                  <a:pt x="1715" y="574"/>
                </a:cubicBezTo>
                <a:cubicBezTo>
                  <a:pt x="1714" y="574"/>
                  <a:pt x="1711" y="574"/>
                  <a:pt x="1710" y="574"/>
                </a:cubicBezTo>
                <a:cubicBezTo>
                  <a:pt x="1710" y="575"/>
                  <a:pt x="1710" y="576"/>
                  <a:pt x="1709" y="576"/>
                </a:cubicBezTo>
                <a:cubicBezTo>
                  <a:pt x="1708" y="576"/>
                  <a:pt x="1708" y="575"/>
                  <a:pt x="1707" y="574"/>
                </a:cubicBezTo>
                <a:cubicBezTo>
                  <a:pt x="1706" y="573"/>
                  <a:pt x="1705" y="575"/>
                  <a:pt x="1704" y="575"/>
                </a:cubicBezTo>
                <a:cubicBezTo>
                  <a:pt x="1703" y="575"/>
                  <a:pt x="1702" y="575"/>
                  <a:pt x="1702" y="575"/>
                </a:cubicBezTo>
                <a:cubicBezTo>
                  <a:pt x="1701" y="575"/>
                  <a:pt x="1701" y="576"/>
                  <a:pt x="1700" y="577"/>
                </a:cubicBezTo>
                <a:cubicBezTo>
                  <a:pt x="1700" y="578"/>
                  <a:pt x="1698" y="579"/>
                  <a:pt x="1698" y="580"/>
                </a:cubicBezTo>
                <a:cubicBezTo>
                  <a:pt x="1698" y="582"/>
                  <a:pt x="1700" y="583"/>
                  <a:pt x="1700" y="584"/>
                </a:cubicBezTo>
                <a:cubicBezTo>
                  <a:pt x="1700" y="585"/>
                  <a:pt x="1700" y="586"/>
                  <a:pt x="1700" y="587"/>
                </a:cubicBezTo>
                <a:cubicBezTo>
                  <a:pt x="1699" y="587"/>
                  <a:pt x="1699" y="587"/>
                  <a:pt x="1698" y="588"/>
                </a:cubicBezTo>
                <a:cubicBezTo>
                  <a:pt x="1698" y="588"/>
                  <a:pt x="1697" y="589"/>
                  <a:pt x="1697" y="590"/>
                </a:cubicBezTo>
                <a:cubicBezTo>
                  <a:pt x="1697" y="591"/>
                  <a:pt x="1698" y="593"/>
                  <a:pt x="1697" y="594"/>
                </a:cubicBezTo>
                <a:cubicBezTo>
                  <a:pt x="1697" y="595"/>
                  <a:pt x="1697" y="596"/>
                  <a:pt x="1696" y="596"/>
                </a:cubicBezTo>
                <a:cubicBezTo>
                  <a:pt x="1696" y="597"/>
                  <a:pt x="1696" y="598"/>
                  <a:pt x="1696" y="598"/>
                </a:cubicBezTo>
                <a:cubicBezTo>
                  <a:pt x="1695" y="600"/>
                  <a:pt x="1695" y="601"/>
                  <a:pt x="1693" y="601"/>
                </a:cubicBezTo>
                <a:cubicBezTo>
                  <a:pt x="1691" y="601"/>
                  <a:pt x="1690" y="602"/>
                  <a:pt x="1690" y="603"/>
                </a:cubicBezTo>
                <a:cubicBezTo>
                  <a:pt x="1689" y="605"/>
                  <a:pt x="1688" y="606"/>
                  <a:pt x="1687" y="607"/>
                </a:cubicBezTo>
                <a:cubicBezTo>
                  <a:pt x="1686" y="608"/>
                  <a:pt x="1685" y="608"/>
                  <a:pt x="1684" y="609"/>
                </a:cubicBezTo>
                <a:cubicBezTo>
                  <a:pt x="1684" y="611"/>
                  <a:pt x="1684" y="612"/>
                  <a:pt x="1684" y="614"/>
                </a:cubicBezTo>
                <a:cubicBezTo>
                  <a:pt x="1684" y="615"/>
                  <a:pt x="1684" y="615"/>
                  <a:pt x="1684" y="616"/>
                </a:cubicBezTo>
                <a:cubicBezTo>
                  <a:pt x="1684" y="618"/>
                  <a:pt x="1684" y="620"/>
                  <a:pt x="1683" y="622"/>
                </a:cubicBezTo>
                <a:cubicBezTo>
                  <a:pt x="1683" y="623"/>
                  <a:pt x="1683" y="625"/>
                  <a:pt x="1682" y="624"/>
                </a:cubicBezTo>
                <a:cubicBezTo>
                  <a:pt x="1681" y="624"/>
                  <a:pt x="1682" y="622"/>
                  <a:pt x="1681" y="623"/>
                </a:cubicBezTo>
                <a:cubicBezTo>
                  <a:pt x="1680" y="623"/>
                  <a:pt x="1679" y="623"/>
                  <a:pt x="1678" y="623"/>
                </a:cubicBezTo>
                <a:cubicBezTo>
                  <a:pt x="1677" y="622"/>
                  <a:pt x="1677" y="620"/>
                  <a:pt x="1676" y="622"/>
                </a:cubicBezTo>
                <a:cubicBezTo>
                  <a:pt x="1675" y="622"/>
                  <a:pt x="1675" y="623"/>
                  <a:pt x="1674" y="623"/>
                </a:cubicBezTo>
                <a:cubicBezTo>
                  <a:pt x="1673" y="623"/>
                  <a:pt x="1673" y="624"/>
                  <a:pt x="1672" y="624"/>
                </a:cubicBezTo>
                <a:cubicBezTo>
                  <a:pt x="1671" y="626"/>
                  <a:pt x="1672" y="627"/>
                  <a:pt x="1673" y="627"/>
                </a:cubicBezTo>
                <a:cubicBezTo>
                  <a:pt x="1674" y="628"/>
                  <a:pt x="1669" y="628"/>
                  <a:pt x="1669" y="629"/>
                </a:cubicBezTo>
                <a:cubicBezTo>
                  <a:pt x="1668" y="629"/>
                  <a:pt x="1668" y="631"/>
                  <a:pt x="1667" y="631"/>
                </a:cubicBezTo>
                <a:cubicBezTo>
                  <a:pt x="1667" y="631"/>
                  <a:pt x="1666" y="630"/>
                  <a:pt x="1666" y="630"/>
                </a:cubicBezTo>
                <a:cubicBezTo>
                  <a:pt x="1665" y="627"/>
                  <a:pt x="1664" y="624"/>
                  <a:pt x="1661" y="622"/>
                </a:cubicBezTo>
                <a:cubicBezTo>
                  <a:pt x="1659" y="620"/>
                  <a:pt x="1657" y="618"/>
                  <a:pt x="1655" y="617"/>
                </a:cubicBezTo>
                <a:cubicBezTo>
                  <a:pt x="1652" y="615"/>
                  <a:pt x="1650" y="613"/>
                  <a:pt x="1649" y="610"/>
                </a:cubicBezTo>
                <a:cubicBezTo>
                  <a:pt x="1648" y="608"/>
                  <a:pt x="1647" y="607"/>
                  <a:pt x="1646" y="605"/>
                </a:cubicBezTo>
                <a:cubicBezTo>
                  <a:pt x="1645" y="603"/>
                  <a:pt x="1645" y="602"/>
                  <a:pt x="1646" y="600"/>
                </a:cubicBezTo>
                <a:cubicBezTo>
                  <a:pt x="1646" y="599"/>
                  <a:pt x="1646" y="597"/>
                  <a:pt x="1646" y="596"/>
                </a:cubicBezTo>
                <a:cubicBezTo>
                  <a:pt x="1646" y="595"/>
                  <a:pt x="1645" y="594"/>
                  <a:pt x="1645" y="593"/>
                </a:cubicBezTo>
                <a:cubicBezTo>
                  <a:pt x="1645" y="592"/>
                  <a:pt x="1646" y="592"/>
                  <a:pt x="1646" y="591"/>
                </a:cubicBezTo>
                <a:cubicBezTo>
                  <a:pt x="1647" y="590"/>
                  <a:pt x="1646" y="590"/>
                  <a:pt x="1647" y="589"/>
                </a:cubicBezTo>
                <a:cubicBezTo>
                  <a:pt x="1647" y="588"/>
                  <a:pt x="1647" y="588"/>
                  <a:pt x="1648" y="589"/>
                </a:cubicBezTo>
                <a:cubicBezTo>
                  <a:pt x="1648" y="589"/>
                  <a:pt x="1648" y="590"/>
                  <a:pt x="1648" y="591"/>
                </a:cubicBezTo>
                <a:cubicBezTo>
                  <a:pt x="1648" y="591"/>
                  <a:pt x="1649" y="591"/>
                  <a:pt x="1649" y="592"/>
                </a:cubicBezTo>
                <a:cubicBezTo>
                  <a:pt x="1649" y="592"/>
                  <a:pt x="1649" y="592"/>
                  <a:pt x="1649" y="593"/>
                </a:cubicBezTo>
                <a:cubicBezTo>
                  <a:pt x="1649" y="594"/>
                  <a:pt x="1650" y="594"/>
                  <a:pt x="1651" y="593"/>
                </a:cubicBezTo>
                <a:cubicBezTo>
                  <a:pt x="1651" y="593"/>
                  <a:pt x="1652" y="592"/>
                  <a:pt x="1653" y="592"/>
                </a:cubicBezTo>
                <a:cubicBezTo>
                  <a:pt x="1653" y="591"/>
                  <a:pt x="1654" y="591"/>
                  <a:pt x="1655" y="591"/>
                </a:cubicBezTo>
                <a:cubicBezTo>
                  <a:pt x="1659" y="589"/>
                  <a:pt x="1655" y="583"/>
                  <a:pt x="1654" y="581"/>
                </a:cubicBezTo>
                <a:cubicBezTo>
                  <a:pt x="1653" y="578"/>
                  <a:pt x="1654" y="575"/>
                  <a:pt x="1652" y="572"/>
                </a:cubicBezTo>
                <a:cubicBezTo>
                  <a:pt x="1651" y="571"/>
                  <a:pt x="1650" y="570"/>
                  <a:pt x="1649" y="570"/>
                </a:cubicBezTo>
                <a:cubicBezTo>
                  <a:pt x="1648" y="569"/>
                  <a:pt x="1647" y="568"/>
                  <a:pt x="1645" y="567"/>
                </a:cubicBezTo>
                <a:cubicBezTo>
                  <a:pt x="1643" y="566"/>
                  <a:pt x="1640" y="565"/>
                  <a:pt x="1638" y="563"/>
                </a:cubicBezTo>
                <a:cubicBezTo>
                  <a:pt x="1637" y="562"/>
                  <a:pt x="1635" y="561"/>
                  <a:pt x="1635" y="560"/>
                </a:cubicBezTo>
                <a:cubicBezTo>
                  <a:pt x="1634" y="559"/>
                  <a:pt x="1634" y="558"/>
                  <a:pt x="1632" y="557"/>
                </a:cubicBezTo>
                <a:cubicBezTo>
                  <a:pt x="1630" y="555"/>
                  <a:pt x="1627" y="554"/>
                  <a:pt x="1625" y="557"/>
                </a:cubicBezTo>
                <a:cubicBezTo>
                  <a:pt x="1624" y="558"/>
                  <a:pt x="1623" y="559"/>
                  <a:pt x="1622" y="560"/>
                </a:cubicBezTo>
                <a:cubicBezTo>
                  <a:pt x="1621" y="561"/>
                  <a:pt x="1620" y="562"/>
                  <a:pt x="1620" y="562"/>
                </a:cubicBezTo>
                <a:cubicBezTo>
                  <a:pt x="1619" y="563"/>
                  <a:pt x="1618" y="564"/>
                  <a:pt x="1617" y="565"/>
                </a:cubicBezTo>
                <a:cubicBezTo>
                  <a:pt x="1617" y="565"/>
                  <a:pt x="1617" y="566"/>
                  <a:pt x="1617" y="567"/>
                </a:cubicBezTo>
                <a:cubicBezTo>
                  <a:pt x="1617" y="568"/>
                  <a:pt x="1619" y="570"/>
                  <a:pt x="1617" y="571"/>
                </a:cubicBezTo>
                <a:cubicBezTo>
                  <a:pt x="1616" y="572"/>
                  <a:pt x="1615" y="572"/>
                  <a:pt x="1614" y="573"/>
                </a:cubicBezTo>
                <a:cubicBezTo>
                  <a:pt x="1613" y="574"/>
                  <a:pt x="1613" y="575"/>
                  <a:pt x="1613" y="576"/>
                </a:cubicBezTo>
                <a:cubicBezTo>
                  <a:pt x="1612" y="576"/>
                  <a:pt x="1612" y="577"/>
                  <a:pt x="1611" y="577"/>
                </a:cubicBezTo>
                <a:cubicBezTo>
                  <a:pt x="1610" y="579"/>
                  <a:pt x="1610" y="579"/>
                  <a:pt x="1610" y="581"/>
                </a:cubicBezTo>
                <a:cubicBezTo>
                  <a:pt x="1610" y="582"/>
                  <a:pt x="1610" y="585"/>
                  <a:pt x="1611" y="586"/>
                </a:cubicBezTo>
                <a:cubicBezTo>
                  <a:pt x="1611" y="586"/>
                  <a:pt x="1612" y="586"/>
                  <a:pt x="1611" y="587"/>
                </a:cubicBezTo>
                <a:cubicBezTo>
                  <a:pt x="1611" y="588"/>
                  <a:pt x="1611" y="589"/>
                  <a:pt x="1610" y="589"/>
                </a:cubicBezTo>
                <a:cubicBezTo>
                  <a:pt x="1609" y="589"/>
                  <a:pt x="1609" y="590"/>
                  <a:pt x="1608" y="590"/>
                </a:cubicBezTo>
                <a:cubicBezTo>
                  <a:pt x="1607" y="591"/>
                  <a:pt x="1607" y="591"/>
                  <a:pt x="1607" y="592"/>
                </a:cubicBezTo>
                <a:cubicBezTo>
                  <a:pt x="1606" y="593"/>
                  <a:pt x="1606" y="593"/>
                  <a:pt x="1606" y="593"/>
                </a:cubicBezTo>
                <a:cubicBezTo>
                  <a:pt x="1605" y="593"/>
                  <a:pt x="1605" y="593"/>
                  <a:pt x="1605" y="592"/>
                </a:cubicBezTo>
                <a:cubicBezTo>
                  <a:pt x="1605" y="592"/>
                  <a:pt x="1605" y="591"/>
                  <a:pt x="1604" y="590"/>
                </a:cubicBezTo>
                <a:cubicBezTo>
                  <a:pt x="1604" y="590"/>
                  <a:pt x="1603" y="589"/>
                  <a:pt x="1603" y="589"/>
                </a:cubicBezTo>
                <a:cubicBezTo>
                  <a:pt x="1602" y="588"/>
                  <a:pt x="1601" y="587"/>
                  <a:pt x="1600" y="586"/>
                </a:cubicBezTo>
                <a:cubicBezTo>
                  <a:pt x="1600" y="586"/>
                  <a:pt x="1599" y="584"/>
                  <a:pt x="1600" y="584"/>
                </a:cubicBezTo>
                <a:cubicBezTo>
                  <a:pt x="1601" y="583"/>
                  <a:pt x="1600" y="583"/>
                  <a:pt x="1600" y="582"/>
                </a:cubicBezTo>
                <a:cubicBezTo>
                  <a:pt x="1600" y="581"/>
                  <a:pt x="1600" y="580"/>
                  <a:pt x="1601" y="579"/>
                </a:cubicBezTo>
                <a:cubicBezTo>
                  <a:pt x="1601" y="578"/>
                  <a:pt x="1600" y="578"/>
                  <a:pt x="1600" y="577"/>
                </a:cubicBezTo>
                <a:cubicBezTo>
                  <a:pt x="1600" y="576"/>
                  <a:pt x="1600" y="575"/>
                  <a:pt x="1600" y="575"/>
                </a:cubicBezTo>
                <a:cubicBezTo>
                  <a:pt x="1601" y="574"/>
                  <a:pt x="1601" y="573"/>
                  <a:pt x="1601" y="572"/>
                </a:cubicBezTo>
                <a:cubicBezTo>
                  <a:pt x="1601" y="572"/>
                  <a:pt x="1602" y="571"/>
                  <a:pt x="1602" y="570"/>
                </a:cubicBezTo>
                <a:cubicBezTo>
                  <a:pt x="1602" y="569"/>
                  <a:pt x="1601" y="569"/>
                  <a:pt x="1601" y="569"/>
                </a:cubicBezTo>
                <a:cubicBezTo>
                  <a:pt x="1600" y="568"/>
                  <a:pt x="1600" y="568"/>
                  <a:pt x="1599" y="567"/>
                </a:cubicBezTo>
                <a:cubicBezTo>
                  <a:pt x="1599" y="567"/>
                  <a:pt x="1599" y="566"/>
                  <a:pt x="1598" y="566"/>
                </a:cubicBezTo>
                <a:cubicBezTo>
                  <a:pt x="1598" y="564"/>
                  <a:pt x="1598" y="563"/>
                  <a:pt x="1597" y="562"/>
                </a:cubicBezTo>
                <a:cubicBezTo>
                  <a:pt x="1596" y="561"/>
                  <a:pt x="1594" y="560"/>
                  <a:pt x="1593" y="559"/>
                </a:cubicBezTo>
                <a:cubicBezTo>
                  <a:pt x="1592" y="559"/>
                  <a:pt x="1590" y="558"/>
                  <a:pt x="1589" y="557"/>
                </a:cubicBezTo>
                <a:cubicBezTo>
                  <a:pt x="1589" y="557"/>
                  <a:pt x="1588" y="556"/>
                  <a:pt x="1588" y="556"/>
                </a:cubicBezTo>
                <a:cubicBezTo>
                  <a:pt x="1587" y="555"/>
                  <a:pt x="1586" y="555"/>
                  <a:pt x="1586" y="555"/>
                </a:cubicBezTo>
                <a:cubicBezTo>
                  <a:pt x="1586" y="554"/>
                  <a:pt x="1588" y="555"/>
                  <a:pt x="1588" y="555"/>
                </a:cubicBezTo>
                <a:cubicBezTo>
                  <a:pt x="1589" y="555"/>
                  <a:pt x="1591" y="555"/>
                  <a:pt x="1591" y="555"/>
                </a:cubicBezTo>
                <a:cubicBezTo>
                  <a:pt x="1592" y="556"/>
                  <a:pt x="1592" y="557"/>
                  <a:pt x="1593" y="557"/>
                </a:cubicBezTo>
                <a:cubicBezTo>
                  <a:pt x="1593" y="557"/>
                  <a:pt x="1594" y="556"/>
                  <a:pt x="1594" y="556"/>
                </a:cubicBezTo>
                <a:cubicBezTo>
                  <a:pt x="1594" y="555"/>
                  <a:pt x="1594" y="554"/>
                  <a:pt x="1594" y="553"/>
                </a:cubicBezTo>
                <a:cubicBezTo>
                  <a:pt x="1595" y="553"/>
                  <a:pt x="1596" y="553"/>
                  <a:pt x="1596" y="552"/>
                </a:cubicBezTo>
                <a:cubicBezTo>
                  <a:pt x="1596" y="551"/>
                  <a:pt x="1596" y="550"/>
                  <a:pt x="1596" y="550"/>
                </a:cubicBezTo>
                <a:cubicBezTo>
                  <a:pt x="1596" y="549"/>
                  <a:pt x="1597" y="549"/>
                  <a:pt x="1597" y="550"/>
                </a:cubicBezTo>
                <a:cubicBezTo>
                  <a:pt x="1599" y="550"/>
                  <a:pt x="1600" y="550"/>
                  <a:pt x="1602" y="550"/>
                </a:cubicBezTo>
                <a:cubicBezTo>
                  <a:pt x="1604" y="550"/>
                  <a:pt x="1603" y="549"/>
                  <a:pt x="1602" y="548"/>
                </a:cubicBezTo>
                <a:cubicBezTo>
                  <a:pt x="1601" y="547"/>
                  <a:pt x="1601" y="547"/>
                  <a:pt x="1600" y="547"/>
                </a:cubicBezTo>
                <a:cubicBezTo>
                  <a:pt x="1600" y="547"/>
                  <a:pt x="1599" y="547"/>
                  <a:pt x="1598" y="546"/>
                </a:cubicBezTo>
                <a:cubicBezTo>
                  <a:pt x="1597" y="546"/>
                  <a:pt x="1597" y="545"/>
                  <a:pt x="1596" y="546"/>
                </a:cubicBezTo>
                <a:cubicBezTo>
                  <a:pt x="1596" y="546"/>
                  <a:pt x="1596" y="547"/>
                  <a:pt x="1595" y="547"/>
                </a:cubicBezTo>
                <a:cubicBezTo>
                  <a:pt x="1594" y="548"/>
                  <a:pt x="1594" y="547"/>
                  <a:pt x="1594" y="547"/>
                </a:cubicBezTo>
                <a:cubicBezTo>
                  <a:pt x="1593" y="546"/>
                  <a:pt x="1592" y="547"/>
                  <a:pt x="1591" y="546"/>
                </a:cubicBezTo>
                <a:cubicBezTo>
                  <a:pt x="1590" y="546"/>
                  <a:pt x="1590" y="546"/>
                  <a:pt x="1589" y="546"/>
                </a:cubicBezTo>
                <a:cubicBezTo>
                  <a:pt x="1589" y="546"/>
                  <a:pt x="1588" y="545"/>
                  <a:pt x="1587" y="545"/>
                </a:cubicBezTo>
                <a:cubicBezTo>
                  <a:pt x="1587" y="545"/>
                  <a:pt x="1586" y="545"/>
                  <a:pt x="1585" y="545"/>
                </a:cubicBezTo>
                <a:cubicBezTo>
                  <a:pt x="1585" y="546"/>
                  <a:pt x="1584" y="547"/>
                  <a:pt x="1583" y="546"/>
                </a:cubicBezTo>
                <a:cubicBezTo>
                  <a:pt x="1584" y="546"/>
                  <a:pt x="1584" y="545"/>
                  <a:pt x="1585" y="545"/>
                </a:cubicBezTo>
                <a:cubicBezTo>
                  <a:pt x="1585" y="544"/>
                  <a:pt x="1585" y="544"/>
                  <a:pt x="1585" y="543"/>
                </a:cubicBezTo>
                <a:cubicBezTo>
                  <a:pt x="1586" y="543"/>
                  <a:pt x="1587" y="543"/>
                  <a:pt x="1587" y="543"/>
                </a:cubicBezTo>
                <a:cubicBezTo>
                  <a:pt x="1588" y="543"/>
                  <a:pt x="1588" y="542"/>
                  <a:pt x="1587" y="542"/>
                </a:cubicBezTo>
                <a:cubicBezTo>
                  <a:pt x="1586" y="541"/>
                  <a:pt x="1584" y="541"/>
                  <a:pt x="1583" y="541"/>
                </a:cubicBezTo>
                <a:cubicBezTo>
                  <a:pt x="1581" y="541"/>
                  <a:pt x="1580" y="542"/>
                  <a:pt x="1579" y="543"/>
                </a:cubicBezTo>
                <a:cubicBezTo>
                  <a:pt x="1578" y="544"/>
                  <a:pt x="1577" y="546"/>
                  <a:pt x="1575" y="546"/>
                </a:cubicBezTo>
                <a:cubicBezTo>
                  <a:pt x="1574" y="546"/>
                  <a:pt x="1573" y="546"/>
                  <a:pt x="1573" y="545"/>
                </a:cubicBezTo>
                <a:cubicBezTo>
                  <a:pt x="1572" y="545"/>
                  <a:pt x="1571" y="544"/>
                  <a:pt x="1569" y="544"/>
                </a:cubicBezTo>
                <a:cubicBezTo>
                  <a:pt x="1568" y="544"/>
                  <a:pt x="1567" y="543"/>
                  <a:pt x="1566" y="542"/>
                </a:cubicBezTo>
                <a:cubicBezTo>
                  <a:pt x="1565" y="542"/>
                  <a:pt x="1564" y="541"/>
                  <a:pt x="1564" y="541"/>
                </a:cubicBezTo>
                <a:cubicBezTo>
                  <a:pt x="1563" y="541"/>
                  <a:pt x="1562" y="541"/>
                  <a:pt x="1562" y="541"/>
                </a:cubicBezTo>
                <a:cubicBezTo>
                  <a:pt x="1561" y="540"/>
                  <a:pt x="1561" y="540"/>
                  <a:pt x="1561" y="539"/>
                </a:cubicBezTo>
                <a:cubicBezTo>
                  <a:pt x="1561" y="538"/>
                  <a:pt x="1560" y="538"/>
                  <a:pt x="1560" y="537"/>
                </a:cubicBezTo>
                <a:cubicBezTo>
                  <a:pt x="1559" y="536"/>
                  <a:pt x="1561" y="534"/>
                  <a:pt x="1562" y="534"/>
                </a:cubicBezTo>
                <a:cubicBezTo>
                  <a:pt x="1563" y="533"/>
                  <a:pt x="1565" y="533"/>
                  <a:pt x="1566" y="532"/>
                </a:cubicBezTo>
                <a:cubicBezTo>
                  <a:pt x="1567" y="531"/>
                  <a:pt x="1567" y="530"/>
                  <a:pt x="1568" y="530"/>
                </a:cubicBezTo>
                <a:cubicBezTo>
                  <a:pt x="1569" y="529"/>
                  <a:pt x="1570" y="529"/>
                  <a:pt x="1570" y="528"/>
                </a:cubicBezTo>
                <a:cubicBezTo>
                  <a:pt x="1571" y="528"/>
                  <a:pt x="1571" y="527"/>
                  <a:pt x="1570" y="526"/>
                </a:cubicBezTo>
                <a:cubicBezTo>
                  <a:pt x="1570" y="526"/>
                  <a:pt x="1569" y="526"/>
                  <a:pt x="1569" y="526"/>
                </a:cubicBezTo>
                <a:cubicBezTo>
                  <a:pt x="1568" y="526"/>
                  <a:pt x="1568" y="525"/>
                  <a:pt x="1567" y="525"/>
                </a:cubicBezTo>
                <a:cubicBezTo>
                  <a:pt x="1566" y="524"/>
                  <a:pt x="1566" y="525"/>
                  <a:pt x="1565" y="525"/>
                </a:cubicBezTo>
                <a:cubicBezTo>
                  <a:pt x="1564" y="525"/>
                  <a:pt x="1564" y="525"/>
                  <a:pt x="1563" y="526"/>
                </a:cubicBezTo>
                <a:cubicBezTo>
                  <a:pt x="1562" y="526"/>
                  <a:pt x="1561" y="526"/>
                  <a:pt x="1561" y="526"/>
                </a:cubicBezTo>
                <a:cubicBezTo>
                  <a:pt x="1560" y="526"/>
                  <a:pt x="1560" y="526"/>
                  <a:pt x="1559" y="526"/>
                </a:cubicBezTo>
                <a:cubicBezTo>
                  <a:pt x="1559" y="525"/>
                  <a:pt x="1559" y="525"/>
                  <a:pt x="1560" y="525"/>
                </a:cubicBezTo>
                <a:cubicBezTo>
                  <a:pt x="1560" y="524"/>
                  <a:pt x="1561" y="524"/>
                  <a:pt x="1561" y="523"/>
                </a:cubicBezTo>
                <a:cubicBezTo>
                  <a:pt x="1560" y="523"/>
                  <a:pt x="1559" y="522"/>
                  <a:pt x="1561" y="522"/>
                </a:cubicBezTo>
                <a:cubicBezTo>
                  <a:pt x="1561" y="522"/>
                  <a:pt x="1562" y="523"/>
                  <a:pt x="1563" y="522"/>
                </a:cubicBezTo>
                <a:cubicBezTo>
                  <a:pt x="1563" y="522"/>
                  <a:pt x="1563" y="521"/>
                  <a:pt x="1563" y="520"/>
                </a:cubicBezTo>
                <a:cubicBezTo>
                  <a:pt x="1564" y="520"/>
                  <a:pt x="1564" y="521"/>
                  <a:pt x="1565" y="522"/>
                </a:cubicBezTo>
                <a:cubicBezTo>
                  <a:pt x="1565" y="522"/>
                  <a:pt x="1566" y="522"/>
                  <a:pt x="1566" y="523"/>
                </a:cubicBezTo>
                <a:cubicBezTo>
                  <a:pt x="1567" y="523"/>
                  <a:pt x="1568" y="524"/>
                  <a:pt x="1568" y="524"/>
                </a:cubicBezTo>
                <a:cubicBezTo>
                  <a:pt x="1569" y="525"/>
                  <a:pt x="1571" y="525"/>
                  <a:pt x="1572" y="524"/>
                </a:cubicBezTo>
                <a:cubicBezTo>
                  <a:pt x="1574" y="524"/>
                  <a:pt x="1575" y="524"/>
                  <a:pt x="1577" y="524"/>
                </a:cubicBezTo>
                <a:cubicBezTo>
                  <a:pt x="1578" y="524"/>
                  <a:pt x="1579" y="523"/>
                  <a:pt x="1580" y="522"/>
                </a:cubicBezTo>
                <a:cubicBezTo>
                  <a:pt x="1581" y="521"/>
                  <a:pt x="1578" y="521"/>
                  <a:pt x="1577" y="521"/>
                </a:cubicBezTo>
                <a:cubicBezTo>
                  <a:pt x="1575" y="521"/>
                  <a:pt x="1576" y="519"/>
                  <a:pt x="1576" y="518"/>
                </a:cubicBezTo>
                <a:cubicBezTo>
                  <a:pt x="1576" y="517"/>
                  <a:pt x="1575" y="516"/>
                  <a:pt x="1574" y="516"/>
                </a:cubicBezTo>
                <a:cubicBezTo>
                  <a:pt x="1573" y="516"/>
                  <a:pt x="1573" y="517"/>
                  <a:pt x="1572" y="517"/>
                </a:cubicBezTo>
                <a:cubicBezTo>
                  <a:pt x="1571" y="518"/>
                  <a:pt x="1570" y="516"/>
                  <a:pt x="1570" y="516"/>
                </a:cubicBezTo>
                <a:cubicBezTo>
                  <a:pt x="1570" y="515"/>
                  <a:pt x="1570" y="514"/>
                  <a:pt x="1570" y="514"/>
                </a:cubicBezTo>
                <a:cubicBezTo>
                  <a:pt x="1569" y="512"/>
                  <a:pt x="1568" y="512"/>
                  <a:pt x="1567" y="511"/>
                </a:cubicBezTo>
                <a:cubicBezTo>
                  <a:pt x="1566" y="510"/>
                  <a:pt x="1567" y="508"/>
                  <a:pt x="1566" y="507"/>
                </a:cubicBezTo>
                <a:cubicBezTo>
                  <a:pt x="1565" y="505"/>
                  <a:pt x="1563" y="505"/>
                  <a:pt x="1561" y="505"/>
                </a:cubicBezTo>
                <a:cubicBezTo>
                  <a:pt x="1559" y="504"/>
                  <a:pt x="1558" y="504"/>
                  <a:pt x="1557" y="502"/>
                </a:cubicBezTo>
                <a:cubicBezTo>
                  <a:pt x="1556" y="501"/>
                  <a:pt x="1556" y="499"/>
                  <a:pt x="1554" y="499"/>
                </a:cubicBezTo>
                <a:cubicBezTo>
                  <a:pt x="1553" y="498"/>
                  <a:pt x="1551" y="498"/>
                  <a:pt x="1551" y="497"/>
                </a:cubicBezTo>
                <a:cubicBezTo>
                  <a:pt x="1550" y="496"/>
                  <a:pt x="1550" y="494"/>
                  <a:pt x="1550" y="492"/>
                </a:cubicBezTo>
                <a:cubicBezTo>
                  <a:pt x="1550" y="489"/>
                  <a:pt x="1551" y="486"/>
                  <a:pt x="1550" y="482"/>
                </a:cubicBezTo>
                <a:cubicBezTo>
                  <a:pt x="1550" y="481"/>
                  <a:pt x="1550" y="479"/>
                  <a:pt x="1549" y="478"/>
                </a:cubicBezTo>
                <a:cubicBezTo>
                  <a:pt x="1548" y="477"/>
                  <a:pt x="1547" y="476"/>
                  <a:pt x="1546" y="475"/>
                </a:cubicBezTo>
                <a:cubicBezTo>
                  <a:pt x="1545" y="474"/>
                  <a:pt x="1544" y="473"/>
                  <a:pt x="1543" y="472"/>
                </a:cubicBezTo>
                <a:cubicBezTo>
                  <a:pt x="1542" y="472"/>
                  <a:pt x="1540" y="472"/>
                  <a:pt x="1539" y="471"/>
                </a:cubicBezTo>
                <a:cubicBezTo>
                  <a:pt x="1538" y="471"/>
                  <a:pt x="1537" y="470"/>
                  <a:pt x="1536" y="469"/>
                </a:cubicBezTo>
                <a:cubicBezTo>
                  <a:pt x="1535" y="468"/>
                  <a:pt x="1533" y="468"/>
                  <a:pt x="1533" y="466"/>
                </a:cubicBezTo>
                <a:cubicBezTo>
                  <a:pt x="1533" y="465"/>
                  <a:pt x="1535" y="463"/>
                  <a:pt x="1533" y="462"/>
                </a:cubicBezTo>
                <a:cubicBezTo>
                  <a:pt x="1532" y="462"/>
                  <a:pt x="1532" y="462"/>
                  <a:pt x="1531" y="463"/>
                </a:cubicBezTo>
                <a:cubicBezTo>
                  <a:pt x="1530" y="463"/>
                  <a:pt x="1530" y="463"/>
                  <a:pt x="1529" y="462"/>
                </a:cubicBezTo>
                <a:cubicBezTo>
                  <a:pt x="1528" y="462"/>
                  <a:pt x="1528" y="462"/>
                  <a:pt x="1527" y="462"/>
                </a:cubicBezTo>
                <a:cubicBezTo>
                  <a:pt x="1527" y="462"/>
                  <a:pt x="1526" y="462"/>
                  <a:pt x="1525" y="462"/>
                </a:cubicBezTo>
                <a:cubicBezTo>
                  <a:pt x="1525" y="462"/>
                  <a:pt x="1525" y="461"/>
                  <a:pt x="1524" y="461"/>
                </a:cubicBezTo>
                <a:cubicBezTo>
                  <a:pt x="1523" y="462"/>
                  <a:pt x="1523" y="463"/>
                  <a:pt x="1523" y="463"/>
                </a:cubicBezTo>
                <a:cubicBezTo>
                  <a:pt x="1523" y="464"/>
                  <a:pt x="1522" y="465"/>
                  <a:pt x="1521" y="465"/>
                </a:cubicBezTo>
                <a:cubicBezTo>
                  <a:pt x="1521" y="465"/>
                  <a:pt x="1521" y="463"/>
                  <a:pt x="1521" y="462"/>
                </a:cubicBezTo>
                <a:cubicBezTo>
                  <a:pt x="1521" y="462"/>
                  <a:pt x="1521" y="461"/>
                  <a:pt x="1520" y="461"/>
                </a:cubicBezTo>
                <a:cubicBezTo>
                  <a:pt x="1520" y="461"/>
                  <a:pt x="1519" y="461"/>
                  <a:pt x="1518" y="461"/>
                </a:cubicBezTo>
                <a:cubicBezTo>
                  <a:pt x="1517" y="461"/>
                  <a:pt x="1517" y="462"/>
                  <a:pt x="1516" y="462"/>
                </a:cubicBezTo>
                <a:cubicBezTo>
                  <a:pt x="1516" y="462"/>
                  <a:pt x="1515" y="462"/>
                  <a:pt x="1516" y="461"/>
                </a:cubicBezTo>
                <a:cubicBezTo>
                  <a:pt x="1516" y="460"/>
                  <a:pt x="1517" y="460"/>
                  <a:pt x="1517" y="459"/>
                </a:cubicBezTo>
                <a:cubicBezTo>
                  <a:pt x="1518" y="458"/>
                  <a:pt x="1518" y="458"/>
                  <a:pt x="1519" y="457"/>
                </a:cubicBezTo>
                <a:cubicBezTo>
                  <a:pt x="1520" y="457"/>
                  <a:pt x="1520" y="456"/>
                  <a:pt x="1519" y="455"/>
                </a:cubicBezTo>
                <a:cubicBezTo>
                  <a:pt x="1519" y="455"/>
                  <a:pt x="1518" y="454"/>
                  <a:pt x="1518" y="454"/>
                </a:cubicBezTo>
                <a:cubicBezTo>
                  <a:pt x="1517" y="453"/>
                  <a:pt x="1516" y="453"/>
                  <a:pt x="1517" y="452"/>
                </a:cubicBezTo>
                <a:cubicBezTo>
                  <a:pt x="1517" y="452"/>
                  <a:pt x="1518" y="452"/>
                  <a:pt x="1519" y="452"/>
                </a:cubicBezTo>
                <a:cubicBezTo>
                  <a:pt x="1520" y="452"/>
                  <a:pt x="1520" y="452"/>
                  <a:pt x="1521" y="453"/>
                </a:cubicBezTo>
                <a:cubicBezTo>
                  <a:pt x="1521" y="453"/>
                  <a:pt x="1522" y="453"/>
                  <a:pt x="1523" y="453"/>
                </a:cubicBezTo>
                <a:cubicBezTo>
                  <a:pt x="1523" y="453"/>
                  <a:pt x="1524" y="453"/>
                  <a:pt x="1525" y="454"/>
                </a:cubicBezTo>
                <a:cubicBezTo>
                  <a:pt x="1525" y="454"/>
                  <a:pt x="1526" y="454"/>
                  <a:pt x="1527" y="454"/>
                </a:cubicBezTo>
                <a:cubicBezTo>
                  <a:pt x="1527" y="454"/>
                  <a:pt x="1528" y="453"/>
                  <a:pt x="1527" y="452"/>
                </a:cubicBezTo>
                <a:cubicBezTo>
                  <a:pt x="1527" y="451"/>
                  <a:pt x="1526" y="452"/>
                  <a:pt x="1525" y="452"/>
                </a:cubicBezTo>
                <a:cubicBezTo>
                  <a:pt x="1524" y="451"/>
                  <a:pt x="1527" y="450"/>
                  <a:pt x="1528" y="449"/>
                </a:cubicBezTo>
                <a:cubicBezTo>
                  <a:pt x="1528" y="449"/>
                  <a:pt x="1528" y="448"/>
                  <a:pt x="1528" y="447"/>
                </a:cubicBezTo>
                <a:cubicBezTo>
                  <a:pt x="1528" y="447"/>
                  <a:pt x="1529" y="446"/>
                  <a:pt x="1529" y="446"/>
                </a:cubicBezTo>
                <a:cubicBezTo>
                  <a:pt x="1530" y="445"/>
                  <a:pt x="1530" y="443"/>
                  <a:pt x="1531" y="442"/>
                </a:cubicBezTo>
                <a:cubicBezTo>
                  <a:pt x="1532" y="442"/>
                  <a:pt x="1532" y="441"/>
                  <a:pt x="1533" y="441"/>
                </a:cubicBezTo>
                <a:cubicBezTo>
                  <a:pt x="1534" y="441"/>
                  <a:pt x="1534" y="441"/>
                  <a:pt x="1535" y="441"/>
                </a:cubicBezTo>
                <a:cubicBezTo>
                  <a:pt x="1536" y="441"/>
                  <a:pt x="1536" y="440"/>
                  <a:pt x="1536" y="439"/>
                </a:cubicBezTo>
                <a:cubicBezTo>
                  <a:pt x="1537" y="438"/>
                  <a:pt x="1539" y="437"/>
                  <a:pt x="1539" y="436"/>
                </a:cubicBezTo>
                <a:cubicBezTo>
                  <a:pt x="1540" y="434"/>
                  <a:pt x="1538" y="433"/>
                  <a:pt x="1537" y="432"/>
                </a:cubicBezTo>
                <a:cubicBezTo>
                  <a:pt x="1537" y="431"/>
                  <a:pt x="1536" y="430"/>
                  <a:pt x="1534" y="430"/>
                </a:cubicBezTo>
                <a:cubicBezTo>
                  <a:pt x="1534" y="430"/>
                  <a:pt x="1533" y="430"/>
                  <a:pt x="1532" y="429"/>
                </a:cubicBezTo>
                <a:cubicBezTo>
                  <a:pt x="1532" y="429"/>
                  <a:pt x="1533" y="427"/>
                  <a:pt x="1533" y="427"/>
                </a:cubicBezTo>
                <a:cubicBezTo>
                  <a:pt x="1533" y="426"/>
                  <a:pt x="1533" y="426"/>
                  <a:pt x="1533" y="425"/>
                </a:cubicBezTo>
                <a:cubicBezTo>
                  <a:pt x="1532" y="424"/>
                  <a:pt x="1532" y="425"/>
                  <a:pt x="1531" y="425"/>
                </a:cubicBezTo>
                <a:cubicBezTo>
                  <a:pt x="1530" y="426"/>
                  <a:pt x="1528" y="425"/>
                  <a:pt x="1526" y="425"/>
                </a:cubicBezTo>
                <a:cubicBezTo>
                  <a:pt x="1525" y="425"/>
                  <a:pt x="1523" y="426"/>
                  <a:pt x="1522" y="425"/>
                </a:cubicBezTo>
                <a:cubicBezTo>
                  <a:pt x="1523" y="424"/>
                  <a:pt x="1524" y="423"/>
                  <a:pt x="1525" y="423"/>
                </a:cubicBezTo>
                <a:cubicBezTo>
                  <a:pt x="1527" y="423"/>
                  <a:pt x="1529" y="423"/>
                  <a:pt x="1530" y="423"/>
                </a:cubicBezTo>
                <a:cubicBezTo>
                  <a:pt x="1532" y="423"/>
                  <a:pt x="1533" y="423"/>
                  <a:pt x="1535" y="423"/>
                </a:cubicBezTo>
                <a:cubicBezTo>
                  <a:pt x="1536" y="423"/>
                  <a:pt x="1538" y="423"/>
                  <a:pt x="1539" y="422"/>
                </a:cubicBezTo>
                <a:cubicBezTo>
                  <a:pt x="1540" y="421"/>
                  <a:pt x="1542" y="422"/>
                  <a:pt x="1543" y="422"/>
                </a:cubicBezTo>
                <a:cubicBezTo>
                  <a:pt x="1544" y="423"/>
                  <a:pt x="1546" y="422"/>
                  <a:pt x="1547" y="423"/>
                </a:cubicBezTo>
                <a:cubicBezTo>
                  <a:pt x="1548" y="423"/>
                  <a:pt x="1548" y="424"/>
                  <a:pt x="1549" y="424"/>
                </a:cubicBezTo>
                <a:cubicBezTo>
                  <a:pt x="1550" y="424"/>
                  <a:pt x="1551" y="424"/>
                  <a:pt x="1551" y="424"/>
                </a:cubicBezTo>
                <a:cubicBezTo>
                  <a:pt x="1553" y="424"/>
                  <a:pt x="1555" y="424"/>
                  <a:pt x="1556" y="425"/>
                </a:cubicBezTo>
                <a:cubicBezTo>
                  <a:pt x="1558" y="425"/>
                  <a:pt x="1559" y="426"/>
                  <a:pt x="1560" y="426"/>
                </a:cubicBezTo>
                <a:cubicBezTo>
                  <a:pt x="1562" y="426"/>
                  <a:pt x="1563" y="426"/>
                  <a:pt x="1565" y="426"/>
                </a:cubicBezTo>
                <a:cubicBezTo>
                  <a:pt x="1567" y="426"/>
                  <a:pt x="1568" y="424"/>
                  <a:pt x="1569" y="423"/>
                </a:cubicBezTo>
                <a:cubicBezTo>
                  <a:pt x="1570" y="422"/>
                  <a:pt x="1572" y="421"/>
                  <a:pt x="1573" y="419"/>
                </a:cubicBezTo>
                <a:cubicBezTo>
                  <a:pt x="1574" y="418"/>
                  <a:pt x="1576" y="416"/>
                  <a:pt x="1577" y="415"/>
                </a:cubicBezTo>
                <a:cubicBezTo>
                  <a:pt x="1578" y="413"/>
                  <a:pt x="1580" y="411"/>
                  <a:pt x="1581" y="409"/>
                </a:cubicBezTo>
                <a:cubicBezTo>
                  <a:pt x="1582" y="409"/>
                  <a:pt x="1582" y="408"/>
                  <a:pt x="1582" y="407"/>
                </a:cubicBezTo>
                <a:cubicBezTo>
                  <a:pt x="1582" y="406"/>
                  <a:pt x="1581" y="406"/>
                  <a:pt x="1581" y="405"/>
                </a:cubicBezTo>
                <a:cubicBezTo>
                  <a:pt x="1580" y="404"/>
                  <a:pt x="1583" y="404"/>
                  <a:pt x="1584" y="404"/>
                </a:cubicBezTo>
                <a:cubicBezTo>
                  <a:pt x="1585" y="403"/>
                  <a:pt x="1586" y="402"/>
                  <a:pt x="1587" y="401"/>
                </a:cubicBezTo>
                <a:cubicBezTo>
                  <a:pt x="1588" y="399"/>
                  <a:pt x="1591" y="397"/>
                  <a:pt x="1591" y="395"/>
                </a:cubicBezTo>
                <a:cubicBezTo>
                  <a:pt x="1592" y="395"/>
                  <a:pt x="1592" y="394"/>
                  <a:pt x="1592" y="394"/>
                </a:cubicBezTo>
                <a:cubicBezTo>
                  <a:pt x="1592" y="393"/>
                  <a:pt x="1594" y="393"/>
                  <a:pt x="1594" y="393"/>
                </a:cubicBezTo>
                <a:cubicBezTo>
                  <a:pt x="1596" y="392"/>
                  <a:pt x="1597" y="390"/>
                  <a:pt x="1599" y="389"/>
                </a:cubicBezTo>
                <a:cubicBezTo>
                  <a:pt x="1599" y="388"/>
                  <a:pt x="1600" y="386"/>
                  <a:pt x="1601" y="385"/>
                </a:cubicBezTo>
                <a:cubicBezTo>
                  <a:pt x="1602" y="385"/>
                  <a:pt x="1604" y="384"/>
                  <a:pt x="1604" y="383"/>
                </a:cubicBezTo>
                <a:cubicBezTo>
                  <a:pt x="1605" y="382"/>
                  <a:pt x="1605" y="380"/>
                  <a:pt x="1606" y="379"/>
                </a:cubicBezTo>
                <a:cubicBezTo>
                  <a:pt x="1608" y="378"/>
                  <a:pt x="1605" y="378"/>
                  <a:pt x="1604" y="377"/>
                </a:cubicBezTo>
                <a:cubicBezTo>
                  <a:pt x="1601" y="377"/>
                  <a:pt x="1598" y="376"/>
                  <a:pt x="1594" y="375"/>
                </a:cubicBezTo>
                <a:cubicBezTo>
                  <a:pt x="1591" y="374"/>
                  <a:pt x="1588" y="374"/>
                  <a:pt x="1585" y="374"/>
                </a:cubicBezTo>
                <a:cubicBezTo>
                  <a:pt x="1583" y="374"/>
                  <a:pt x="1581" y="374"/>
                  <a:pt x="1580" y="374"/>
                </a:cubicBezTo>
                <a:cubicBezTo>
                  <a:pt x="1578" y="373"/>
                  <a:pt x="1577" y="373"/>
                  <a:pt x="1575" y="373"/>
                </a:cubicBezTo>
                <a:cubicBezTo>
                  <a:pt x="1574" y="373"/>
                  <a:pt x="1572" y="373"/>
                  <a:pt x="1571" y="374"/>
                </a:cubicBezTo>
                <a:cubicBezTo>
                  <a:pt x="1570" y="375"/>
                  <a:pt x="1568" y="376"/>
                  <a:pt x="1566" y="376"/>
                </a:cubicBezTo>
                <a:cubicBezTo>
                  <a:pt x="1564" y="375"/>
                  <a:pt x="1564" y="374"/>
                  <a:pt x="1563" y="373"/>
                </a:cubicBezTo>
                <a:cubicBezTo>
                  <a:pt x="1562" y="372"/>
                  <a:pt x="1561" y="371"/>
                  <a:pt x="1559" y="371"/>
                </a:cubicBezTo>
                <a:cubicBezTo>
                  <a:pt x="1557" y="371"/>
                  <a:pt x="1555" y="371"/>
                  <a:pt x="1553" y="371"/>
                </a:cubicBezTo>
                <a:cubicBezTo>
                  <a:pt x="1551" y="370"/>
                  <a:pt x="1550" y="370"/>
                  <a:pt x="1548" y="370"/>
                </a:cubicBezTo>
                <a:cubicBezTo>
                  <a:pt x="1546" y="370"/>
                  <a:pt x="1545" y="371"/>
                  <a:pt x="1543" y="371"/>
                </a:cubicBezTo>
                <a:cubicBezTo>
                  <a:pt x="1542" y="371"/>
                  <a:pt x="1540" y="371"/>
                  <a:pt x="1539" y="371"/>
                </a:cubicBezTo>
                <a:cubicBezTo>
                  <a:pt x="1535" y="371"/>
                  <a:pt x="1532" y="370"/>
                  <a:pt x="1529" y="370"/>
                </a:cubicBezTo>
                <a:cubicBezTo>
                  <a:pt x="1520" y="370"/>
                  <a:pt x="1520" y="370"/>
                  <a:pt x="1520" y="370"/>
                </a:cubicBezTo>
                <a:cubicBezTo>
                  <a:pt x="1518" y="370"/>
                  <a:pt x="1517" y="371"/>
                  <a:pt x="1515" y="371"/>
                </a:cubicBezTo>
                <a:cubicBezTo>
                  <a:pt x="1514" y="371"/>
                  <a:pt x="1514" y="371"/>
                  <a:pt x="1513" y="371"/>
                </a:cubicBezTo>
                <a:cubicBezTo>
                  <a:pt x="1511" y="371"/>
                  <a:pt x="1509" y="372"/>
                  <a:pt x="1508" y="372"/>
                </a:cubicBezTo>
                <a:cubicBezTo>
                  <a:pt x="1505" y="372"/>
                  <a:pt x="1504" y="374"/>
                  <a:pt x="1503" y="375"/>
                </a:cubicBezTo>
                <a:cubicBezTo>
                  <a:pt x="1502" y="375"/>
                  <a:pt x="1501" y="375"/>
                  <a:pt x="1501" y="376"/>
                </a:cubicBezTo>
                <a:cubicBezTo>
                  <a:pt x="1501" y="376"/>
                  <a:pt x="1500" y="377"/>
                  <a:pt x="1501" y="378"/>
                </a:cubicBezTo>
                <a:cubicBezTo>
                  <a:pt x="1501" y="379"/>
                  <a:pt x="1502" y="381"/>
                  <a:pt x="1503" y="381"/>
                </a:cubicBezTo>
                <a:cubicBezTo>
                  <a:pt x="1504" y="381"/>
                  <a:pt x="1505" y="381"/>
                  <a:pt x="1506" y="380"/>
                </a:cubicBezTo>
                <a:cubicBezTo>
                  <a:pt x="1506" y="380"/>
                  <a:pt x="1507" y="379"/>
                  <a:pt x="1507" y="380"/>
                </a:cubicBezTo>
                <a:cubicBezTo>
                  <a:pt x="1508" y="381"/>
                  <a:pt x="1505" y="382"/>
                  <a:pt x="1506" y="384"/>
                </a:cubicBezTo>
                <a:cubicBezTo>
                  <a:pt x="1506" y="385"/>
                  <a:pt x="1508" y="385"/>
                  <a:pt x="1509" y="386"/>
                </a:cubicBezTo>
                <a:cubicBezTo>
                  <a:pt x="1510" y="386"/>
                  <a:pt x="1510" y="387"/>
                  <a:pt x="1511" y="387"/>
                </a:cubicBezTo>
                <a:cubicBezTo>
                  <a:pt x="1511" y="387"/>
                  <a:pt x="1511" y="388"/>
                  <a:pt x="1512" y="388"/>
                </a:cubicBezTo>
                <a:cubicBezTo>
                  <a:pt x="1512" y="388"/>
                  <a:pt x="1513" y="388"/>
                  <a:pt x="1513" y="388"/>
                </a:cubicBezTo>
                <a:cubicBezTo>
                  <a:pt x="1513" y="389"/>
                  <a:pt x="1512" y="389"/>
                  <a:pt x="1511" y="388"/>
                </a:cubicBezTo>
                <a:cubicBezTo>
                  <a:pt x="1511" y="388"/>
                  <a:pt x="1510" y="388"/>
                  <a:pt x="1510" y="388"/>
                </a:cubicBezTo>
                <a:cubicBezTo>
                  <a:pt x="1508" y="387"/>
                  <a:pt x="1507" y="387"/>
                  <a:pt x="1505" y="387"/>
                </a:cubicBezTo>
                <a:cubicBezTo>
                  <a:pt x="1502" y="387"/>
                  <a:pt x="1499" y="386"/>
                  <a:pt x="1496" y="386"/>
                </a:cubicBezTo>
                <a:cubicBezTo>
                  <a:pt x="1494" y="387"/>
                  <a:pt x="1493" y="387"/>
                  <a:pt x="1493" y="389"/>
                </a:cubicBezTo>
                <a:cubicBezTo>
                  <a:pt x="1493" y="390"/>
                  <a:pt x="1494" y="391"/>
                  <a:pt x="1494" y="392"/>
                </a:cubicBezTo>
                <a:cubicBezTo>
                  <a:pt x="1494" y="393"/>
                  <a:pt x="1494" y="394"/>
                  <a:pt x="1494" y="395"/>
                </a:cubicBezTo>
                <a:cubicBezTo>
                  <a:pt x="1494" y="396"/>
                  <a:pt x="1494" y="397"/>
                  <a:pt x="1494" y="398"/>
                </a:cubicBezTo>
                <a:cubicBezTo>
                  <a:pt x="1494" y="399"/>
                  <a:pt x="1495" y="400"/>
                  <a:pt x="1495" y="402"/>
                </a:cubicBezTo>
                <a:cubicBezTo>
                  <a:pt x="1495" y="403"/>
                  <a:pt x="1496" y="404"/>
                  <a:pt x="1496" y="405"/>
                </a:cubicBezTo>
                <a:cubicBezTo>
                  <a:pt x="1496" y="407"/>
                  <a:pt x="1495" y="408"/>
                  <a:pt x="1494" y="410"/>
                </a:cubicBezTo>
                <a:cubicBezTo>
                  <a:pt x="1494" y="411"/>
                  <a:pt x="1493" y="412"/>
                  <a:pt x="1493" y="414"/>
                </a:cubicBezTo>
                <a:cubicBezTo>
                  <a:pt x="1492" y="415"/>
                  <a:pt x="1494" y="416"/>
                  <a:pt x="1494" y="417"/>
                </a:cubicBezTo>
                <a:cubicBezTo>
                  <a:pt x="1494" y="418"/>
                  <a:pt x="1493" y="420"/>
                  <a:pt x="1494" y="421"/>
                </a:cubicBezTo>
                <a:cubicBezTo>
                  <a:pt x="1494" y="422"/>
                  <a:pt x="1495" y="422"/>
                  <a:pt x="1495" y="423"/>
                </a:cubicBezTo>
                <a:cubicBezTo>
                  <a:pt x="1495" y="424"/>
                  <a:pt x="1495" y="425"/>
                  <a:pt x="1495" y="426"/>
                </a:cubicBezTo>
                <a:cubicBezTo>
                  <a:pt x="1496" y="427"/>
                  <a:pt x="1496" y="427"/>
                  <a:pt x="1498" y="427"/>
                </a:cubicBezTo>
                <a:cubicBezTo>
                  <a:pt x="1499" y="427"/>
                  <a:pt x="1500" y="428"/>
                  <a:pt x="1500" y="429"/>
                </a:cubicBezTo>
                <a:cubicBezTo>
                  <a:pt x="1500" y="431"/>
                  <a:pt x="1500" y="432"/>
                  <a:pt x="1502" y="432"/>
                </a:cubicBezTo>
                <a:cubicBezTo>
                  <a:pt x="1502" y="433"/>
                  <a:pt x="1504" y="433"/>
                  <a:pt x="1504" y="434"/>
                </a:cubicBezTo>
                <a:cubicBezTo>
                  <a:pt x="1504" y="435"/>
                  <a:pt x="1503" y="436"/>
                  <a:pt x="1503" y="437"/>
                </a:cubicBezTo>
                <a:cubicBezTo>
                  <a:pt x="1503" y="438"/>
                  <a:pt x="1503" y="438"/>
                  <a:pt x="1504" y="439"/>
                </a:cubicBezTo>
                <a:cubicBezTo>
                  <a:pt x="1505" y="441"/>
                  <a:pt x="1502" y="449"/>
                  <a:pt x="1506" y="448"/>
                </a:cubicBezTo>
                <a:cubicBezTo>
                  <a:pt x="1507" y="448"/>
                  <a:pt x="1509" y="447"/>
                  <a:pt x="1509" y="448"/>
                </a:cubicBezTo>
                <a:cubicBezTo>
                  <a:pt x="1509" y="449"/>
                  <a:pt x="1509" y="449"/>
                  <a:pt x="1508" y="450"/>
                </a:cubicBezTo>
                <a:cubicBezTo>
                  <a:pt x="1507" y="451"/>
                  <a:pt x="1506" y="451"/>
                  <a:pt x="1505" y="452"/>
                </a:cubicBezTo>
                <a:cubicBezTo>
                  <a:pt x="1505" y="453"/>
                  <a:pt x="1505" y="453"/>
                  <a:pt x="1504" y="454"/>
                </a:cubicBezTo>
                <a:cubicBezTo>
                  <a:pt x="1504" y="455"/>
                  <a:pt x="1503" y="456"/>
                  <a:pt x="1503" y="458"/>
                </a:cubicBezTo>
                <a:cubicBezTo>
                  <a:pt x="1503" y="458"/>
                  <a:pt x="1504" y="458"/>
                  <a:pt x="1504" y="459"/>
                </a:cubicBezTo>
                <a:cubicBezTo>
                  <a:pt x="1504" y="460"/>
                  <a:pt x="1504" y="460"/>
                  <a:pt x="1503" y="461"/>
                </a:cubicBezTo>
                <a:cubicBezTo>
                  <a:pt x="1503" y="461"/>
                  <a:pt x="1503" y="462"/>
                  <a:pt x="1503" y="463"/>
                </a:cubicBezTo>
                <a:cubicBezTo>
                  <a:pt x="1502" y="466"/>
                  <a:pt x="1498" y="464"/>
                  <a:pt x="1496" y="465"/>
                </a:cubicBezTo>
                <a:cubicBezTo>
                  <a:pt x="1494" y="465"/>
                  <a:pt x="1494" y="466"/>
                  <a:pt x="1493" y="467"/>
                </a:cubicBezTo>
                <a:cubicBezTo>
                  <a:pt x="1492" y="468"/>
                  <a:pt x="1491" y="468"/>
                  <a:pt x="1490" y="469"/>
                </a:cubicBezTo>
                <a:cubicBezTo>
                  <a:pt x="1490" y="469"/>
                  <a:pt x="1489" y="469"/>
                  <a:pt x="1488" y="469"/>
                </a:cubicBezTo>
                <a:cubicBezTo>
                  <a:pt x="1487" y="470"/>
                  <a:pt x="1489" y="471"/>
                  <a:pt x="1490" y="471"/>
                </a:cubicBezTo>
                <a:cubicBezTo>
                  <a:pt x="1491" y="472"/>
                  <a:pt x="1491" y="472"/>
                  <a:pt x="1492" y="472"/>
                </a:cubicBezTo>
                <a:cubicBezTo>
                  <a:pt x="1493" y="473"/>
                  <a:pt x="1494" y="473"/>
                  <a:pt x="1495" y="473"/>
                </a:cubicBezTo>
                <a:cubicBezTo>
                  <a:pt x="1496" y="473"/>
                  <a:pt x="1497" y="472"/>
                  <a:pt x="1497" y="473"/>
                </a:cubicBezTo>
                <a:cubicBezTo>
                  <a:pt x="1497" y="474"/>
                  <a:pt x="1497" y="474"/>
                  <a:pt x="1496" y="474"/>
                </a:cubicBezTo>
                <a:cubicBezTo>
                  <a:pt x="1496" y="475"/>
                  <a:pt x="1497" y="475"/>
                  <a:pt x="1497" y="476"/>
                </a:cubicBezTo>
                <a:cubicBezTo>
                  <a:pt x="1498" y="476"/>
                  <a:pt x="1499" y="477"/>
                  <a:pt x="1497" y="477"/>
                </a:cubicBezTo>
                <a:cubicBezTo>
                  <a:pt x="1496" y="478"/>
                  <a:pt x="1496" y="477"/>
                  <a:pt x="1495" y="478"/>
                </a:cubicBezTo>
                <a:cubicBezTo>
                  <a:pt x="1495" y="479"/>
                  <a:pt x="1496" y="479"/>
                  <a:pt x="1496" y="480"/>
                </a:cubicBezTo>
                <a:cubicBezTo>
                  <a:pt x="1497" y="482"/>
                  <a:pt x="1494" y="481"/>
                  <a:pt x="1493" y="480"/>
                </a:cubicBezTo>
                <a:cubicBezTo>
                  <a:pt x="1492" y="479"/>
                  <a:pt x="1491" y="478"/>
                  <a:pt x="1489" y="478"/>
                </a:cubicBezTo>
                <a:cubicBezTo>
                  <a:pt x="1489" y="478"/>
                  <a:pt x="1488" y="478"/>
                  <a:pt x="1487" y="478"/>
                </a:cubicBezTo>
                <a:cubicBezTo>
                  <a:pt x="1487" y="477"/>
                  <a:pt x="1486" y="477"/>
                  <a:pt x="1486" y="477"/>
                </a:cubicBezTo>
                <a:cubicBezTo>
                  <a:pt x="1484" y="476"/>
                  <a:pt x="1483" y="477"/>
                  <a:pt x="1482" y="478"/>
                </a:cubicBezTo>
                <a:cubicBezTo>
                  <a:pt x="1481" y="479"/>
                  <a:pt x="1481" y="479"/>
                  <a:pt x="1480" y="479"/>
                </a:cubicBezTo>
                <a:cubicBezTo>
                  <a:pt x="1479" y="480"/>
                  <a:pt x="1479" y="479"/>
                  <a:pt x="1478" y="480"/>
                </a:cubicBezTo>
                <a:cubicBezTo>
                  <a:pt x="1477" y="480"/>
                  <a:pt x="1477" y="481"/>
                  <a:pt x="1478" y="481"/>
                </a:cubicBezTo>
                <a:cubicBezTo>
                  <a:pt x="1478" y="482"/>
                  <a:pt x="1478" y="482"/>
                  <a:pt x="1477" y="483"/>
                </a:cubicBezTo>
                <a:cubicBezTo>
                  <a:pt x="1477" y="484"/>
                  <a:pt x="1477" y="484"/>
                  <a:pt x="1477" y="485"/>
                </a:cubicBezTo>
                <a:cubicBezTo>
                  <a:pt x="1476" y="486"/>
                  <a:pt x="1475" y="486"/>
                  <a:pt x="1475" y="487"/>
                </a:cubicBezTo>
                <a:cubicBezTo>
                  <a:pt x="1476" y="488"/>
                  <a:pt x="1479" y="487"/>
                  <a:pt x="1479" y="488"/>
                </a:cubicBezTo>
                <a:cubicBezTo>
                  <a:pt x="1479" y="489"/>
                  <a:pt x="1477" y="490"/>
                  <a:pt x="1476" y="491"/>
                </a:cubicBezTo>
                <a:cubicBezTo>
                  <a:pt x="1476" y="492"/>
                  <a:pt x="1476" y="492"/>
                  <a:pt x="1476" y="493"/>
                </a:cubicBezTo>
                <a:cubicBezTo>
                  <a:pt x="1476" y="494"/>
                  <a:pt x="1476" y="494"/>
                  <a:pt x="1475" y="495"/>
                </a:cubicBezTo>
                <a:cubicBezTo>
                  <a:pt x="1474" y="496"/>
                  <a:pt x="1474" y="497"/>
                  <a:pt x="1474" y="499"/>
                </a:cubicBezTo>
                <a:cubicBezTo>
                  <a:pt x="1475" y="500"/>
                  <a:pt x="1475" y="501"/>
                  <a:pt x="1477" y="501"/>
                </a:cubicBezTo>
                <a:cubicBezTo>
                  <a:pt x="1478" y="502"/>
                  <a:pt x="1478" y="502"/>
                  <a:pt x="1479" y="503"/>
                </a:cubicBezTo>
                <a:cubicBezTo>
                  <a:pt x="1480" y="504"/>
                  <a:pt x="1480" y="506"/>
                  <a:pt x="1482" y="505"/>
                </a:cubicBezTo>
                <a:cubicBezTo>
                  <a:pt x="1483" y="505"/>
                  <a:pt x="1485" y="503"/>
                  <a:pt x="1485" y="505"/>
                </a:cubicBezTo>
                <a:cubicBezTo>
                  <a:pt x="1485" y="506"/>
                  <a:pt x="1483" y="507"/>
                  <a:pt x="1482" y="507"/>
                </a:cubicBezTo>
                <a:cubicBezTo>
                  <a:pt x="1481" y="508"/>
                  <a:pt x="1481" y="509"/>
                  <a:pt x="1480" y="511"/>
                </a:cubicBezTo>
                <a:cubicBezTo>
                  <a:pt x="1480" y="512"/>
                  <a:pt x="1480" y="513"/>
                  <a:pt x="1478" y="514"/>
                </a:cubicBezTo>
                <a:cubicBezTo>
                  <a:pt x="1477" y="515"/>
                  <a:pt x="1476" y="516"/>
                  <a:pt x="1475" y="518"/>
                </a:cubicBezTo>
                <a:cubicBezTo>
                  <a:pt x="1475" y="519"/>
                  <a:pt x="1475" y="521"/>
                  <a:pt x="1476" y="522"/>
                </a:cubicBezTo>
                <a:cubicBezTo>
                  <a:pt x="1477" y="524"/>
                  <a:pt x="1477" y="525"/>
                  <a:pt x="1478" y="527"/>
                </a:cubicBezTo>
                <a:cubicBezTo>
                  <a:pt x="1479" y="528"/>
                  <a:pt x="1480" y="528"/>
                  <a:pt x="1481" y="529"/>
                </a:cubicBezTo>
                <a:cubicBezTo>
                  <a:pt x="1482" y="530"/>
                  <a:pt x="1482" y="530"/>
                  <a:pt x="1483" y="530"/>
                </a:cubicBezTo>
                <a:cubicBezTo>
                  <a:pt x="1484" y="530"/>
                  <a:pt x="1485" y="530"/>
                  <a:pt x="1485" y="531"/>
                </a:cubicBezTo>
                <a:cubicBezTo>
                  <a:pt x="1486" y="532"/>
                  <a:pt x="1482" y="531"/>
                  <a:pt x="1484" y="533"/>
                </a:cubicBezTo>
                <a:cubicBezTo>
                  <a:pt x="1484" y="534"/>
                  <a:pt x="1485" y="534"/>
                  <a:pt x="1485" y="534"/>
                </a:cubicBezTo>
                <a:cubicBezTo>
                  <a:pt x="1486" y="535"/>
                  <a:pt x="1486" y="536"/>
                  <a:pt x="1487" y="536"/>
                </a:cubicBezTo>
                <a:cubicBezTo>
                  <a:pt x="1488" y="536"/>
                  <a:pt x="1488" y="536"/>
                  <a:pt x="1489" y="536"/>
                </a:cubicBezTo>
                <a:cubicBezTo>
                  <a:pt x="1490" y="536"/>
                  <a:pt x="1491" y="536"/>
                  <a:pt x="1493" y="536"/>
                </a:cubicBezTo>
                <a:cubicBezTo>
                  <a:pt x="1493" y="537"/>
                  <a:pt x="1494" y="537"/>
                  <a:pt x="1495" y="537"/>
                </a:cubicBezTo>
                <a:cubicBezTo>
                  <a:pt x="1496" y="538"/>
                  <a:pt x="1497" y="538"/>
                  <a:pt x="1498" y="539"/>
                </a:cubicBezTo>
                <a:cubicBezTo>
                  <a:pt x="1500" y="541"/>
                  <a:pt x="1503" y="542"/>
                  <a:pt x="1506" y="542"/>
                </a:cubicBezTo>
                <a:cubicBezTo>
                  <a:pt x="1507" y="543"/>
                  <a:pt x="1509" y="542"/>
                  <a:pt x="1510" y="542"/>
                </a:cubicBezTo>
                <a:cubicBezTo>
                  <a:pt x="1513" y="541"/>
                  <a:pt x="1515" y="540"/>
                  <a:pt x="1517" y="543"/>
                </a:cubicBezTo>
                <a:cubicBezTo>
                  <a:pt x="1517" y="544"/>
                  <a:pt x="1518" y="545"/>
                  <a:pt x="1519" y="546"/>
                </a:cubicBezTo>
                <a:cubicBezTo>
                  <a:pt x="1520" y="547"/>
                  <a:pt x="1521" y="548"/>
                  <a:pt x="1522" y="549"/>
                </a:cubicBezTo>
                <a:cubicBezTo>
                  <a:pt x="1523" y="549"/>
                  <a:pt x="1526" y="549"/>
                  <a:pt x="1527" y="549"/>
                </a:cubicBezTo>
                <a:cubicBezTo>
                  <a:pt x="1528" y="548"/>
                  <a:pt x="1528" y="548"/>
                  <a:pt x="1529" y="548"/>
                </a:cubicBezTo>
                <a:cubicBezTo>
                  <a:pt x="1530" y="548"/>
                  <a:pt x="1530" y="548"/>
                  <a:pt x="1531" y="547"/>
                </a:cubicBezTo>
                <a:cubicBezTo>
                  <a:pt x="1532" y="547"/>
                  <a:pt x="1533" y="547"/>
                  <a:pt x="1534" y="546"/>
                </a:cubicBezTo>
                <a:cubicBezTo>
                  <a:pt x="1535" y="546"/>
                  <a:pt x="1536" y="547"/>
                  <a:pt x="1537" y="548"/>
                </a:cubicBezTo>
                <a:cubicBezTo>
                  <a:pt x="1537" y="548"/>
                  <a:pt x="1538" y="549"/>
                  <a:pt x="1538" y="549"/>
                </a:cubicBezTo>
                <a:cubicBezTo>
                  <a:pt x="1538" y="550"/>
                  <a:pt x="1538" y="550"/>
                  <a:pt x="1538" y="551"/>
                </a:cubicBezTo>
                <a:cubicBezTo>
                  <a:pt x="1537" y="551"/>
                  <a:pt x="1537" y="552"/>
                  <a:pt x="1538" y="552"/>
                </a:cubicBezTo>
                <a:cubicBezTo>
                  <a:pt x="1539" y="552"/>
                  <a:pt x="1540" y="552"/>
                  <a:pt x="1540" y="552"/>
                </a:cubicBezTo>
                <a:cubicBezTo>
                  <a:pt x="1541" y="553"/>
                  <a:pt x="1538" y="554"/>
                  <a:pt x="1537" y="555"/>
                </a:cubicBezTo>
                <a:cubicBezTo>
                  <a:pt x="1536" y="556"/>
                  <a:pt x="1535" y="557"/>
                  <a:pt x="1534" y="558"/>
                </a:cubicBezTo>
                <a:cubicBezTo>
                  <a:pt x="1532" y="559"/>
                  <a:pt x="1532" y="558"/>
                  <a:pt x="1531" y="557"/>
                </a:cubicBezTo>
                <a:cubicBezTo>
                  <a:pt x="1530" y="556"/>
                  <a:pt x="1529" y="555"/>
                  <a:pt x="1528" y="555"/>
                </a:cubicBezTo>
                <a:cubicBezTo>
                  <a:pt x="1527" y="554"/>
                  <a:pt x="1526" y="554"/>
                  <a:pt x="1526" y="554"/>
                </a:cubicBezTo>
                <a:cubicBezTo>
                  <a:pt x="1525" y="554"/>
                  <a:pt x="1524" y="554"/>
                  <a:pt x="1524" y="554"/>
                </a:cubicBezTo>
                <a:cubicBezTo>
                  <a:pt x="1521" y="553"/>
                  <a:pt x="1523" y="555"/>
                  <a:pt x="1522" y="556"/>
                </a:cubicBezTo>
                <a:cubicBezTo>
                  <a:pt x="1522" y="557"/>
                  <a:pt x="1522" y="558"/>
                  <a:pt x="1522" y="558"/>
                </a:cubicBezTo>
                <a:cubicBezTo>
                  <a:pt x="1522" y="559"/>
                  <a:pt x="1522" y="560"/>
                  <a:pt x="1522" y="561"/>
                </a:cubicBezTo>
                <a:cubicBezTo>
                  <a:pt x="1521" y="562"/>
                  <a:pt x="1520" y="563"/>
                  <a:pt x="1518" y="564"/>
                </a:cubicBezTo>
                <a:cubicBezTo>
                  <a:pt x="1518" y="565"/>
                  <a:pt x="1517" y="565"/>
                  <a:pt x="1517" y="566"/>
                </a:cubicBezTo>
                <a:cubicBezTo>
                  <a:pt x="1516" y="567"/>
                  <a:pt x="1516" y="567"/>
                  <a:pt x="1516" y="569"/>
                </a:cubicBezTo>
                <a:cubicBezTo>
                  <a:pt x="1516" y="569"/>
                  <a:pt x="1516" y="570"/>
                  <a:pt x="1516" y="571"/>
                </a:cubicBezTo>
                <a:cubicBezTo>
                  <a:pt x="1515" y="571"/>
                  <a:pt x="1515" y="572"/>
                  <a:pt x="1515" y="573"/>
                </a:cubicBezTo>
                <a:cubicBezTo>
                  <a:pt x="1515" y="574"/>
                  <a:pt x="1516" y="573"/>
                  <a:pt x="1516" y="574"/>
                </a:cubicBezTo>
                <a:cubicBezTo>
                  <a:pt x="1517" y="575"/>
                  <a:pt x="1517" y="575"/>
                  <a:pt x="1519" y="575"/>
                </a:cubicBezTo>
                <a:cubicBezTo>
                  <a:pt x="1520" y="575"/>
                  <a:pt x="1522" y="575"/>
                  <a:pt x="1523" y="574"/>
                </a:cubicBezTo>
                <a:cubicBezTo>
                  <a:pt x="1524" y="574"/>
                  <a:pt x="1526" y="574"/>
                  <a:pt x="1527" y="573"/>
                </a:cubicBezTo>
                <a:cubicBezTo>
                  <a:pt x="1528" y="573"/>
                  <a:pt x="1529" y="572"/>
                  <a:pt x="1530" y="571"/>
                </a:cubicBezTo>
                <a:cubicBezTo>
                  <a:pt x="1530" y="571"/>
                  <a:pt x="1531" y="571"/>
                  <a:pt x="1532" y="570"/>
                </a:cubicBezTo>
                <a:cubicBezTo>
                  <a:pt x="1532" y="569"/>
                  <a:pt x="1531" y="569"/>
                  <a:pt x="1531" y="569"/>
                </a:cubicBezTo>
                <a:cubicBezTo>
                  <a:pt x="1530" y="570"/>
                  <a:pt x="1527" y="572"/>
                  <a:pt x="1528" y="569"/>
                </a:cubicBezTo>
                <a:cubicBezTo>
                  <a:pt x="1528" y="568"/>
                  <a:pt x="1530" y="568"/>
                  <a:pt x="1530" y="566"/>
                </a:cubicBezTo>
                <a:cubicBezTo>
                  <a:pt x="1529" y="566"/>
                  <a:pt x="1529" y="565"/>
                  <a:pt x="1530" y="565"/>
                </a:cubicBezTo>
                <a:cubicBezTo>
                  <a:pt x="1531" y="565"/>
                  <a:pt x="1530" y="567"/>
                  <a:pt x="1531" y="567"/>
                </a:cubicBezTo>
                <a:cubicBezTo>
                  <a:pt x="1532" y="567"/>
                  <a:pt x="1532" y="566"/>
                  <a:pt x="1533" y="566"/>
                </a:cubicBezTo>
                <a:cubicBezTo>
                  <a:pt x="1534" y="566"/>
                  <a:pt x="1534" y="567"/>
                  <a:pt x="1534" y="568"/>
                </a:cubicBezTo>
                <a:cubicBezTo>
                  <a:pt x="1534" y="569"/>
                  <a:pt x="1536" y="569"/>
                  <a:pt x="1535" y="571"/>
                </a:cubicBezTo>
                <a:cubicBezTo>
                  <a:pt x="1534" y="571"/>
                  <a:pt x="1534" y="571"/>
                  <a:pt x="1534" y="572"/>
                </a:cubicBezTo>
                <a:cubicBezTo>
                  <a:pt x="1534" y="574"/>
                  <a:pt x="1535" y="575"/>
                  <a:pt x="1534" y="577"/>
                </a:cubicBezTo>
                <a:cubicBezTo>
                  <a:pt x="1534" y="577"/>
                  <a:pt x="1533" y="578"/>
                  <a:pt x="1534" y="579"/>
                </a:cubicBezTo>
                <a:cubicBezTo>
                  <a:pt x="1535" y="580"/>
                  <a:pt x="1537" y="579"/>
                  <a:pt x="1538" y="579"/>
                </a:cubicBezTo>
                <a:cubicBezTo>
                  <a:pt x="1539" y="581"/>
                  <a:pt x="1536" y="581"/>
                  <a:pt x="1535" y="582"/>
                </a:cubicBezTo>
                <a:cubicBezTo>
                  <a:pt x="1533" y="583"/>
                  <a:pt x="1530" y="585"/>
                  <a:pt x="1528" y="587"/>
                </a:cubicBezTo>
                <a:cubicBezTo>
                  <a:pt x="1527" y="589"/>
                  <a:pt x="1525" y="590"/>
                  <a:pt x="1524" y="591"/>
                </a:cubicBezTo>
                <a:cubicBezTo>
                  <a:pt x="1523" y="593"/>
                  <a:pt x="1522" y="593"/>
                  <a:pt x="1520" y="594"/>
                </a:cubicBezTo>
                <a:cubicBezTo>
                  <a:pt x="1519" y="595"/>
                  <a:pt x="1518" y="596"/>
                  <a:pt x="1516" y="597"/>
                </a:cubicBezTo>
                <a:cubicBezTo>
                  <a:pt x="1515" y="598"/>
                  <a:pt x="1514" y="599"/>
                  <a:pt x="1512" y="599"/>
                </a:cubicBezTo>
                <a:cubicBezTo>
                  <a:pt x="1511" y="599"/>
                  <a:pt x="1509" y="599"/>
                  <a:pt x="1508" y="599"/>
                </a:cubicBezTo>
                <a:cubicBezTo>
                  <a:pt x="1505" y="599"/>
                  <a:pt x="1503" y="598"/>
                  <a:pt x="1501" y="599"/>
                </a:cubicBezTo>
                <a:cubicBezTo>
                  <a:pt x="1499" y="599"/>
                  <a:pt x="1498" y="599"/>
                  <a:pt x="1498" y="601"/>
                </a:cubicBezTo>
                <a:cubicBezTo>
                  <a:pt x="1497" y="601"/>
                  <a:pt x="1497" y="602"/>
                  <a:pt x="1497" y="603"/>
                </a:cubicBezTo>
                <a:cubicBezTo>
                  <a:pt x="1497" y="603"/>
                  <a:pt x="1496" y="604"/>
                  <a:pt x="1496" y="604"/>
                </a:cubicBezTo>
                <a:cubicBezTo>
                  <a:pt x="1495" y="606"/>
                  <a:pt x="1495" y="607"/>
                  <a:pt x="1494" y="608"/>
                </a:cubicBezTo>
                <a:cubicBezTo>
                  <a:pt x="1493" y="609"/>
                  <a:pt x="1492" y="610"/>
                  <a:pt x="1493" y="611"/>
                </a:cubicBezTo>
                <a:cubicBezTo>
                  <a:pt x="1494" y="612"/>
                  <a:pt x="1495" y="613"/>
                  <a:pt x="1496" y="613"/>
                </a:cubicBezTo>
                <a:cubicBezTo>
                  <a:pt x="1498" y="614"/>
                  <a:pt x="1499" y="615"/>
                  <a:pt x="1499" y="617"/>
                </a:cubicBezTo>
                <a:cubicBezTo>
                  <a:pt x="1500" y="618"/>
                  <a:pt x="1499" y="619"/>
                  <a:pt x="1499" y="621"/>
                </a:cubicBezTo>
                <a:cubicBezTo>
                  <a:pt x="1499" y="623"/>
                  <a:pt x="1500" y="623"/>
                  <a:pt x="1501" y="624"/>
                </a:cubicBezTo>
                <a:cubicBezTo>
                  <a:pt x="1502" y="625"/>
                  <a:pt x="1502" y="625"/>
                  <a:pt x="1502" y="627"/>
                </a:cubicBezTo>
                <a:cubicBezTo>
                  <a:pt x="1502" y="628"/>
                  <a:pt x="1502" y="629"/>
                  <a:pt x="1501" y="631"/>
                </a:cubicBezTo>
                <a:cubicBezTo>
                  <a:pt x="1500" y="632"/>
                  <a:pt x="1501" y="632"/>
                  <a:pt x="1501" y="634"/>
                </a:cubicBezTo>
                <a:cubicBezTo>
                  <a:pt x="1501" y="634"/>
                  <a:pt x="1501" y="635"/>
                  <a:pt x="1501" y="635"/>
                </a:cubicBezTo>
                <a:cubicBezTo>
                  <a:pt x="1501" y="636"/>
                  <a:pt x="1502" y="637"/>
                  <a:pt x="1502" y="637"/>
                </a:cubicBezTo>
                <a:cubicBezTo>
                  <a:pt x="1502" y="638"/>
                  <a:pt x="1502" y="641"/>
                  <a:pt x="1501" y="639"/>
                </a:cubicBezTo>
                <a:cubicBezTo>
                  <a:pt x="1500" y="639"/>
                  <a:pt x="1500" y="638"/>
                  <a:pt x="1499" y="638"/>
                </a:cubicBezTo>
                <a:cubicBezTo>
                  <a:pt x="1499" y="638"/>
                  <a:pt x="1498" y="639"/>
                  <a:pt x="1498" y="639"/>
                </a:cubicBezTo>
                <a:cubicBezTo>
                  <a:pt x="1497" y="640"/>
                  <a:pt x="1495" y="640"/>
                  <a:pt x="1493" y="640"/>
                </a:cubicBezTo>
                <a:cubicBezTo>
                  <a:pt x="1493" y="640"/>
                  <a:pt x="1492" y="640"/>
                  <a:pt x="1492" y="640"/>
                </a:cubicBezTo>
                <a:cubicBezTo>
                  <a:pt x="1492" y="639"/>
                  <a:pt x="1492" y="639"/>
                  <a:pt x="1492" y="639"/>
                </a:cubicBezTo>
                <a:cubicBezTo>
                  <a:pt x="1492" y="638"/>
                  <a:pt x="1492" y="638"/>
                  <a:pt x="1490" y="638"/>
                </a:cubicBezTo>
                <a:cubicBezTo>
                  <a:pt x="1490" y="638"/>
                  <a:pt x="1489" y="639"/>
                  <a:pt x="1488" y="639"/>
                </a:cubicBezTo>
                <a:cubicBezTo>
                  <a:pt x="1487" y="639"/>
                  <a:pt x="1487" y="638"/>
                  <a:pt x="1486" y="638"/>
                </a:cubicBezTo>
                <a:cubicBezTo>
                  <a:pt x="1485" y="638"/>
                  <a:pt x="1484" y="639"/>
                  <a:pt x="1485" y="640"/>
                </a:cubicBezTo>
                <a:cubicBezTo>
                  <a:pt x="1485" y="640"/>
                  <a:pt x="1486" y="640"/>
                  <a:pt x="1487" y="641"/>
                </a:cubicBezTo>
                <a:cubicBezTo>
                  <a:pt x="1487" y="641"/>
                  <a:pt x="1487" y="642"/>
                  <a:pt x="1488" y="643"/>
                </a:cubicBezTo>
                <a:cubicBezTo>
                  <a:pt x="1488" y="644"/>
                  <a:pt x="1488" y="644"/>
                  <a:pt x="1489" y="644"/>
                </a:cubicBezTo>
                <a:cubicBezTo>
                  <a:pt x="1489" y="644"/>
                  <a:pt x="1488" y="644"/>
                  <a:pt x="1488" y="644"/>
                </a:cubicBezTo>
                <a:cubicBezTo>
                  <a:pt x="1487" y="644"/>
                  <a:pt x="1486" y="642"/>
                  <a:pt x="1486" y="642"/>
                </a:cubicBezTo>
                <a:cubicBezTo>
                  <a:pt x="1485" y="641"/>
                  <a:pt x="1484" y="641"/>
                  <a:pt x="1484" y="641"/>
                </a:cubicBezTo>
                <a:cubicBezTo>
                  <a:pt x="1484" y="640"/>
                  <a:pt x="1484" y="639"/>
                  <a:pt x="1483" y="639"/>
                </a:cubicBezTo>
                <a:cubicBezTo>
                  <a:pt x="1482" y="638"/>
                  <a:pt x="1481" y="638"/>
                  <a:pt x="1480" y="636"/>
                </a:cubicBezTo>
                <a:cubicBezTo>
                  <a:pt x="1480" y="636"/>
                  <a:pt x="1480" y="636"/>
                  <a:pt x="1480" y="635"/>
                </a:cubicBezTo>
                <a:cubicBezTo>
                  <a:pt x="1480" y="635"/>
                  <a:pt x="1479" y="635"/>
                  <a:pt x="1479" y="634"/>
                </a:cubicBezTo>
                <a:cubicBezTo>
                  <a:pt x="1479" y="634"/>
                  <a:pt x="1479" y="633"/>
                  <a:pt x="1480" y="633"/>
                </a:cubicBezTo>
                <a:cubicBezTo>
                  <a:pt x="1481" y="634"/>
                  <a:pt x="1480" y="635"/>
                  <a:pt x="1480" y="635"/>
                </a:cubicBezTo>
                <a:cubicBezTo>
                  <a:pt x="1481" y="636"/>
                  <a:pt x="1481" y="636"/>
                  <a:pt x="1482" y="636"/>
                </a:cubicBezTo>
                <a:cubicBezTo>
                  <a:pt x="1483" y="636"/>
                  <a:pt x="1485" y="638"/>
                  <a:pt x="1485" y="637"/>
                </a:cubicBezTo>
                <a:cubicBezTo>
                  <a:pt x="1486" y="636"/>
                  <a:pt x="1485" y="635"/>
                  <a:pt x="1487" y="635"/>
                </a:cubicBezTo>
                <a:cubicBezTo>
                  <a:pt x="1487" y="636"/>
                  <a:pt x="1488" y="636"/>
                  <a:pt x="1488" y="637"/>
                </a:cubicBezTo>
                <a:cubicBezTo>
                  <a:pt x="1489" y="638"/>
                  <a:pt x="1490" y="638"/>
                  <a:pt x="1491" y="637"/>
                </a:cubicBezTo>
                <a:cubicBezTo>
                  <a:pt x="1493" y="637"/>
                  <a:pt x="1494" y="637"/>
                  <a:pt x="1495" y="638"/>
                </a:cubicBezTo>
                <a:cubicBezTo>
                  <a:pt x="1496" y="638"/>
                  <a:pt x="1496" y="639"/>
                  <a:pt x="1496" y="639"/>
                </a:cubicBezTo>
                <a:cubicBezTo>
                  <a:pt x="1497" y="639"/>
                  <a:pt x="1498" y="638"/>
                  <a:pt x="1498" y="638"/>
                </a:cubicBezTo>
                <a:cubicBezTo>
                  <a:pt x="1499" y="637"/>
                  <a:pt x="1498" y="637"/>
                  <a:pt x="1499" y="637"/>
                </a:cubicBezTo>
                <a:cubicBezTo>
                  <a:pt x="1500" y="637"/>
                  <a:pt x="1501" y="637"/>
                  <a:pt x="1501" y="636"/>
                </a:cubicBezTo>
                <a:cubicBezTo>
                  <a:pt x="1501" y="636"/>
                  <a:pt x="1500" y="636"/>
                  <a:pt x="1500" y="635"/>
                </a:cubicBezTo>
                <a:cubicBezTo>
                  <a:pt x="1499" y="634"/>
                  <a:pt x="1501" y="632"/>
                  <a:pt x="1499" y="631"/>
                </a:cubicBezTo>
                <a:cubicBezTo>
                  <a:pt x="1498" y="631"/>
                  <a:pt x="1498" y="631"/>
                  <a:pt x="1498" y="630"/>
                </a:cubicBezTo>
                <a:cubicBezTo>
                  <a:pt x="1497" y="630"/>
                  <a:pt x="1498" y="630"/>
                  <a:pt x="1497" y="629"/>
                </a:cubicBezTo>
                <a:cubicBezTo>
                  <a:pt x="1496" y="627"/>
                  <a:pt x="1494" y="630"/>
                  <a:pt x="1493" y="629"/>
                </a:cubicBezTo>
                <a:cubicBezTo>
                  <a:pt x="1493" y="628"/>
                  <a:pt x="1493" y="628"/>
                  <a:pt x="1494" y="627"/>
                </a:cubicBezTo>
                <a:cubicBezTo>
                  <a:pt x="1495" y="627"/>
                  <a:pt x="1496" y="627"/>
                  <a:pt x="1496" y="626"/>
                </a:cubicBezTo>
                <a:cubicBezTo>
                  <a:pt x="1496" y="625"/>
                  <a:pt x="1497" y="624"/>
                  <a:pt x="1496" y="624"/>
                </a:cubicBezTo>
                <a:cubicBezTo>
                  <a:pt x="1496" y="623"/>
                  <a:pt x="1496" y="623"/>
                  <a:pt x="1495" y="624"/>
                </a:cubicBezTo>
                <a:cubicBezTo>
                  <a:pt x="1495" y="624"/>
                  <a:pt x="1495" y="624"/>
                  <a:pt x="1494" y="624"/>
                </a:cubicBezTo>
                <a:cubicBezTo>
                  <a:pt x="1494" y="624"/>
                  <a:pt x="1494" y="624"/>
                  <a:pt x="1493" y="623"/>
                </a:cubicBezTo>
                <a:cubicBezTo>
                  <a:pt x="1492" y="622"/>
                  <a:pt x="1491" y="624"/>
                  <a:pt x="1490" y="625"/>
                </a:cubicBezTo>
                <a:cubicBezTo>
                  <a:pt x="1489" y="625"/>
                  <a:pt x="1489" y="625"/>
                  <a:pt x="1488" y="626"/>
                </a:cubicBezTo>
                <a:cubicBezTo>
                  <a:pt x="1488" y="626"/>
                  <a:pt x="1487" y="627"/>
                  <a:pt x="1486" y="627"/>
                </a:cubicBezTo>
                <a:cubicBezTo>
                  <a:pt x="1486" y="629"/>
                  <a:pt x="1484" y="628"/>
                  <a:pt x="1483" y="628"/>
                </a:cubicBezTo>
                <a:cubicBezTo>
                  <a:pt x="1482" y="627"/>
                  <a:pt x="1482" y="627"/>
                  <a:pt x="1482" y="626"/>
                </a:cubicBezTo>
                <a:cubicBezTo>
                  <a:pt x="1482" y="626"/>
                  <a:pt x="1483" y="624"/>
                  <a:pt x="1483" y="624"/>
                </a:cubicBezTo>
                <a:cubicBezTo>
                  <a:pt x="1484" y="624"/>
                  <a:pt x="1485" y="624"/>
                  <a:pt x="1485" y="623"/>
                </a:cubicBezTo>
                <a:cubicBezTo>
                  <a:pt x="1486" y="622"/>
                  <a:pt x="1483" y="621"/>
                  <a:pt x="1482" y="621"/>
                </a:cubicBezTo>
                <a:cubicBezTo>
                  <a:pt x="1481" y="621"/>
                  <a:pt x="1481" y="621"/>
                  <a:pt x="1480" y="621"/>
                </a:cubicBezTo>
                <a:cubicBezTo>
                  <a:pt x="1479" y="620"/>
                  <a:pt x="1478" y="619"/>
                  <a:pt x="1478" y="618"/>
                </a:cubicBezTo>
                <a:cubicBezTo>
                  <a:pt x="1478" y="617"/>
                  <a:pt x="1479" y="617"/>
                  <a:pt x="1480" y="616"/>
                </a:cubicBezTo>
                <a:cubicBezTo>
                  <a:pt x="1481" y="616"/>
                  <a:pt x="1480" y="615"/>
                  <a:pt x="1480" y="614"/>
                </a:cubicBezTo>
                <a:cubicBezTo>
                  <a:pt x="1480" y="611"/>
                  <a:pt x="1482" y="614"/>
                  <a:pt x="1483" y="614"/>
                </a:cubicBezTo>
                <a:cubicBezTo>
                  <a:pt x="1485" y="614"/>
                  <a:pt x="1483" y="611"/>
                  <a:pt x="1483" y="610"/>
                </a:cubicBezTo>
                <a:cubicBezTo>
                  <a:pt x="1483" y="609"/>
                  <a:pt x="1483" y="607"/>
                  <a:pt x="1483" y="606"/>
                </a:cubicBezTo>
                <a:cubicBezTo>
                  <a:pt x="1484" y="605"/>
                  <a:pt x="1484" y="603"/>
                  <a:pt x="1485" y="602"/>
                </a:cubicBezTo>
                <a:cubicBezTo>
                  <a:pt x="1486" y="600"/>
                  <a:pt x="1486" y="600"/>
                  <a:pt x="1486" y="598"/>
                </a:cubicBezTo>
                <a:cubicBezTo>
                  <a:pt x="1486" y="596"/>
                  <a:pt x="1487" y="595"/>
                  <a:pt x="1487" y="594"/>
                </a:cubicBezTo>
                <a:cubicBezTo>
                  <a:pt x="1486" y="592"/>
                  <a:pt x="1484" y="594"/>
                  <a:pt x="1484" y="595"/>
                </a:cubicBezTo>
                <a:cubicBezTo>
                  <a:pt x="1483" y="595"/>
                  <a:pt x="1482" y="595"/>
                  <a:pt x="1481" y="596"/>
                </a:cubicBezTo>
                <a:cubicBezTo>
                  <a:pt x="1481" y="596"/>
                  <a:pt x="1480" y="597"/>
                  <a:pt x="1480" y="597"/>
                </a:cubicBezTo>
                <a:cubicBezTo>
                  <a:pt x="1478" y="599"/>
                  <a:pt x="1477" y="600"/>
                  <a:pt x="1475" y="600"/>
                </a:cubicBezTo>
                <a:cubicBezTo>
                  <a:pt x="1474" y="600"/>
                  <a:pt x="1474" y="600"/>
                  <a:pt x="1473" y="601"/>
                </a:cubicBezTo>
                <a:cubicBezTo>
                  <a:pt x="1473" y="601"/>
                  <a:pt x="1472" y="601"/>
                  <a:pt x="1471" y="601"/>
                </a:cubicBezTo>
                <a:cubicBezTo>
                  <a:pt x="1471" y="600"/>
                  <a:pt x="1471" y="599"/>
                  <a:pt x="1471" y="599"/>
                </a:cubicBezTo>
                <a:cubicBezTo>
                  <a:pt x="1472" y="598"/>
                  <a:pt x="1473" y="599"/>
                  <a:pt x="1473" y="598"/>
                </a:cubicBezTo>
                <a:cubicBezTo>
                  <a:pt x="1473" y="598"/>
                  <a:pt x="1473" y="598"/>
                  <a:pt x="1474" y="597"/>
                </a:cubicBezTo>
                <a:cubicBezTo>
                  <a:pt x="1474" y="597"/>
                  <a:pt x="1474" y="597"/>
                  <a:pt x="1474" y="597"/>
                </a:cubicBezTo>
                <a:cubicBezTo>
                  <a:pt x="1475" y="596"/>
                  <a:pt x="1476" y="596"/>
                  <a:pt x="1476" y="595"/>
                </a:cubicBezTo>
                <a:cubicBezTo>
                  <a:pt x="1476" y="593"/>
                  <a:pt x="1473" y="595"/>
                  <a:pt x="1473" y="593"/>
                </a:cubicBezTo>
                <a:cubicBezTo>
                  <a:pt x="1474" y="592"/>
                  <a:pt x="1474" y="592"/>
                  <a:pt x="1473" y="591"/>
                </a:cubicBezTo>
                <a:cubicBezTo>
                  <a:pt x="1472" y="591"/>
                  <a:pt x="1472" y="591"/>
                  <a:pt x="1471" y="592"/>
                </a:cubicBezTo>
                <a:cubicBezTo>
                  <a:pt x="1470" y="592"/>
                  <a:pt x="1468" y="593"/>
                  <a:pt x="1467" y="592"/>
                </a:cubicBezTo>
                <a:cubicBezTo>
                  <a:pt x="1466" y="591"/>
                  <a:pt x="1467" y="590"/>
                  <a:pt x="1466" y="589"/>
                </a:cubicBezTo>
                <a:cubicBezTo>
                  <a:pt x="1466" y="588"/>
                  <a:pt x="1465" y="588"/>
                  <a:pt x="1465" y="588"/>
                </a:cubicBezTo>
                <a:cubicBezTo>
                  <a:pt x="1464" y="588"/>
                  <a:pt x="1464" y="587"/>
                  <a:pt x="1463" y="586"/>
                </a:cubicBezTo>
                <a:cubicBezTo>
                  <a:pt x="1462" y="585"/>
                  <a:pt x="1460" y="585"/>
                  <a:pt x="1459" y="586"/>
                </a:cubicBezTo>
                <a:cubicBezTo>
                  <a:pt x="1457" y="586"/>
                  <a:pt x="1456" y="587"/>
                  <a:pt x="1454" y="586"/>
                </a:cubicBezTo>
                <a:cubicBezTo>
                  <a:pt x="1453" y="586"/>
                  <a:pt x="1452" y="584"/>
                  <a:pt x="1451" y="584"/>
                </a:cubicBezTo>
                <a:cubicBezTo>
                  <a:pt x="1451" y="583"/>
                  <a:pt x="1450" y="583"/>
                  <a:pt x="1450" y="582"/>
                </a:cubicBezTo>
                <a:cubicBezTo>
                  <a:pt x="1449" y="582"/>
                  <a:pt x="1448" y="582"/>
                  <a:pt x="1448" y="582"/>
                </a:cubicBezTo>
                <a:cubicBezTo>
                  <a:pt x="1447" y="582"/>
                  <a:pt x="1446" y="581"/>
                  <a:pt x="1446" y="582"/>
                </a:cubicBezTo>
                <a:cubicBezTo>
                  <a:pt x="1445" y="582"/>
                  <a:pt x="1446" y="583"/>
                  <a:pt x="1446" y="583"/>
                </a:cubicBezTo>
                <a:cubicBezTo>
                  <a:pt x="1447" y="584"/>
                  <a:pt x="1447" y="585"/>
                  <a:pt x="1447" y="585"/>
                </a:cubicBezTo>
                <a:cubicBezTo>
                  <a:pt x="1448" y="586"/>
                  <a:pt x="1448" y="586"/>
                  <a:pt x="1449" y="587"/>
                </a:cubicBezTo>
                <a:cubicBezTo>
                  <a:pt x="1450" y="587"/>
                  <a:pt x="1450" y="588"/>
                  <a:pt x="1449" y="589"/>
                </a:cubicBezTo>
                <a:cubicBezTo>
                  <a:pt x="1448" y="589"/>
                  <a:pt x="1448" y="588"/>
                  <a:pt x="1447" y="589"/>
                </a:cubicBezTo>
                <a:cubicBezTo>
                  <a:pt x="1446" y="589"/>
                  <a:pt x="1446" y="590"/>
                  <a:pt x="1445" y="590"/>
                </a:cubicBezTo>
                <a:cubicBezTo>
                  <a:pt x="1444" y="590"/>
                  <a:pt x="1443" y="590"/>
                  <a:pt x="1442" y="590"/>
                </a:cubicBezTo>
                <a:cubicBezTo>
                  <a:pt x="1442" y="590"/>
                  <a:pt x="1441" y="590"/>
                  <a:pt x="1440" y="590"/>
                </a:cubicBezTo>
                <a:cubicBezTo>
                  <a:pt x="1439" y="590"/>
                  <a:pt x="1439" y="590"/>
                  <a:pt x="1438" y="589"/>
                </a:cubicBezTo>
                <a:cubicBezTo>
                  <a:pt x="1438" y="589"/>
                  <a:pt x="1437" y="589"/>
                  <a:pt x="1437" y="589"/>
                </a:cubicBezTo>
                <a:cubicBezTo>
                  <a:pt x="1435" y="589"/>
                  <a:pt x="1434" y="589"/>
                  <a:pt x="1433" y="588"/>
                </a:cubicBezTo>
                <a:cubicBezTo>
                  <a:pt x="1432" y="587"/>
                  <a:pt x="1431" y="587"/>
                  <a:pt x="1431" y="588"/>
                </a:cubicBezTo>
                <a:cubicBezTo>
                  <a:pt x="1430" y="588"/>
                  <a:pt x="1431" y="589"/>
                  <a:pt x="1432" y="589"/>
                </a:cubicBezTo>
                <a:cubicBezTo>
                  <a:pt x="1433" y="590"/>
                  <a:pt x="1433" y="591"/>
                  <a:pt x="1434" y="592"/>
                </a:cubicBezTo>
                <a:cubicBezTo>
                  <a:pt x="1435" y="594"/>
                  <a:pt x="1437" y="594"/>
                  <a:pt x="1438" y="595"/>
                </a:cubicBezTo>
                <a:cubicBezTo>
                  <a:pt x="1439" y="596"/>
                  <a:pt x="1438" y="599"/>
                  <a:pt x="1436" y="598"/>
                </a:cubicBezTo>
                <a:cubicBezTo>
                  <a:pt x="1436" y="598"/>
                  <a:pt x="1435" y="596"/>
                  <a:pt x="1435" y="596"/>
                </a:cubicBezTo>
                <a:cubicBezTo>
                  <a:pt x="1434" y="596"/>
                  <a:pt x="1434" y="597"/>
                  <a:pt x="1434" y="598"/>
                </a:cubicBezTo>
                <a:cubicBezTo>
                  <a:pt x="1435" y="598"/>
                  <a:pt x="1437" y="600"/>
                  <a:pt x="1435" y="600"/>
                </a:cubicBezTo>
                <a:cubicBezTo>
                  <a:pt x="1434" y="600"/>
                  <a:pt x="1433" y="600"/>
                  <a:pt x="1433" y="600"/>
                </a:cubicBezTo>
                <a:cubicBezTo>
                  <a:pt x="1432" y="600"/>
                  <a:pt x="1432" y="599"/>
                  <a:pt x="1431" y="599"/>
                </a:cubicBezTo>
                <a:cubicBezTo>
                  <a:pt x="1431" y="598"/>
                  <a:pt x="1430" y="599"/>
                  <a:pt x="1430" y="600"/>
                </a:cubicBezTo>
                <a:cubicBezTo>
                  <a:pt x="1431" y="601"/>
                  <a:pt x="1431" y="601"/>
                  <a:pt x="1431" y="602"/>
                </a:cubicBezTo>
                <a:cubicBezTo>
                  <a:pt x="1431" y="603"/>
                  <a:pt x="1431" y="603"/>
                  <a:pt x="1432" y="604"/>
                </a:cubicBezTo>
                <a:cubicBezTo>
                  <a:pt x="1432" y="604"/>
                  <a:pt x="1433" y="604"/>
                  <a:pt x="1433" y="605"/>
                </a:cubicBezTo>
                <a:cubicBezTo>
                  <a:pt x="1432" y="606"/>
                  <a:pt x="1431" y="608"/>
                  <a:pt x="1430" y="608"/>
                </a:cubicBezTo>
                <a:cubicBezTo>
                  <a:pt x="1428" y="611"/>
                  <a:pt x="1425" y="611"/>
                  <a:pt x="1422" y="611"/>
                </a:cubicBezTo>
                <a:cubicBezTo>
                  <a:pt x="1421" y="611"/>
                  <a:pt x="1419" y="610"/>
                  <a:pt x="1418" y="610"/>
                </a:cubicBezTo>
                <a:cubicBezTo>
                  <a:pt x="1417" y="609"/>
                  <a:pt x="1415" y="608"/>
                  <a:pt x="1414" y="608"/>
                </a:cubicBezTo>
                <a:cubicBezTo>
                  <a:pt x="1412" y="608"/>
                  <a:pt x="1411" y="608"/>
                  <a:pt x="1409" y="608"/>
                </a:cubicBezTo>
                <a:cubicBezTo>
                  <a:pt x="1408" y="607"/>
                  <a:pt x="1406" y="607"/>
                  <a:pt x="1404" y="607"/>
                </a:cubicBezTo>
                <a:cubicBezTo>
                  <a:pt x="1403" y="607"/>
                  <a:pt x="1402" y="607"/>
                  <a:pt x="1401" y="607"/>
                </a:cubicBezTo>
                <a:cubicBezTo>
                  <a:pt x="1400" y="607"/>
                  <a:pt x="1399" y="606"/>
                  <a:pt x="1397" y="607"/>
                </a:cubicBezTo>
                <a:cubicBezTo>
                  <a:pt x="1395" y="607"/>
                  <a:pt x="1394" y="607"/>
                  <a:pt x="1392" y="607"/>
                </a:cubicBezTo>
                <a:cubicBezTo>
                  <a:pt x="1391" y="608"/>
                  <a:pt x="1390" y="608"/>
                  <a:pt x="1390" y="608"/>
                </a:cubicBezTo>
                <a:cubicBezTo>
                  <a:pt x="1388" y="609"/>
                  <a:pt x="1387" y="609"/>
                  <a:pt x="1386" y="609"/>
                </a:cubicBezTo>
                <a:cubicBezTo>
                  <a:pt x="1385" y="610"/>
                  <a:pt x="1384" y="610"/>
                  <a:pt x="1383" y="610"/>
                </a:cubicBezTo>
                <a:cubicBezTo>
                  <a:pt x="1382" y="610"/>
                  <a:pt x="1382" y="611"/>
                  <a:pt x="1381" y="611"/>
                </a:cubicBezTo>
                <a:cubicBezTo>
                  <a:pt x="1378" y="612"/>
                  <a:pt x="1376" y="612"/>
                  <a:pt x="1374" y="612"/>
                </a:cubicBezTo>
                <a:cubicBezTo>
                  <a:pt x="1370" y="612"/>
                  <a:pt x="1367" y="612"/>
                  <a:pt x="1364" y="611"/>
                </a:cubicBezTo>
                <a:cubicBezTo>
                  <a:pt x="1362" y="611"/>
                  <a:pt x="1360" y="611"/>
                  <a:pt x="1358" y="610"/>
                </a:cubicBezTo>
                <a:cubicBezTo>
                  <a:pt x="1356" y="610"/>
                  <a:pt x="1354" y="609"/>
                  <a:pt x="1353" y="608"/>
                </a:cubicBezTo>
                <a:cubicBezTo>
                  <a:pt x="1352" y="607"/>
                  <a:pt x="1350" y="608"/>
                  <a:pt x="1349" y="608"/>
                </a:cubicBezTo>
                <a:cubicBezTo>
                  <a:pt x="1347" y="607"/>
                  <a:pt x="1346" y="607"/>
                  <a:pt x="1345" y="605"/>
                </a:cubicBezTo>
                <a:cubicBezTo>
                  <a:pt x="1345" y="604"/>
                  <a:pt x="1344" y="603"/>
                  <a:pt x="1342" y="603"/>
                </a:cubicBezTo>
                <a:cubicBezTo>
                  <a:pt x="1340" y="603"/>
                  <a:pt x="1339" y="603"/>
                  <a:pt x="1338" y="602"/>
                </a:cubicBezTo>
                <a:cubicBezTo>
                  <a:pt x="1337" y="601"/>
                  <a:pt x="1337" y="600"/>
                  <a:pt x="1336" y="600"/>
                </a:cubicBezTo>
                <a:cubicBezTo>
                  <a:pt x="1335" y="600"/>
                  <a:pt x="1334" y="600"/>
                  <a:pt x="1333" y="600"/>
                </a:cubicBezTo>
                <a:cubicBezTo>
                  <a:pt x="1332" y="600"/>
                  <a:pt x="1331" y="600"/>
                  <a:pt x="1330" y="600"/>
                </a:cubicBezTo>
                <a:cubicBezTo>
                  <a:pt x="1327" y="600"/>
                  <a:pt x="1324" y="601"/>
                  <a:pt x="1321" y="601"/>
                </a:cubicBezTo>
                <a:cubicBezTo>
                  <a:pt x="1319" y="601"/>
                  <a:pt x="1318" y="600"/>
                  <a:pt x="1316" y="600"/>
                </a:cubicBezTo>
                <a:cubicBezTo>
                  <a:pt x="1315" y="600"/>
                  <a:pt x="1313" y="600"/>
                  <a:pt x="1312" y="600"/>
                </a:cubicBezTo>
                <a:cubicBezTo>
                  <a:pt x="1311" y="599"/>
                  <a:pt x="1311" y="599"/>
                  <a:pt x="1311" y="598"/>
                </a:cubicBezTo>
                <a:cubicBezTo>
                  <a:pt x="1310" y="598"/>
                  <a:pt x="1309" y="597"/>
                  <a:pt x="1309" y="597"/>
                </a:cubicBezTo>
                <a:cubicBezTo>
                  <a:pt x="1308" y="596"/>
                  <a:pt x="1309" y="594"/>
                  <a:pt x="1308" y="593"/>
                </a:cubicBezTo>
                <a:cubicBezTo>
                  <a:pt x="1307" y="592"/>
                  <a:pt x="1305" y="593"/>
                  <a:pt x="1304" y="593"/>
                </a:cubicBezTo>
                <a:cubicBezTo>
                  <a:pt x="1303" y="593"/>
                  <a:pt x="1302" y="592"/>
                  <a:pt x="1301" y="592"/>
                </a:cubicBezTo>
                <a:cubicBezTo>
                  <a:pt x="1300" y="591"/>
                  <a:pt x="1299" y="592"/>
                  <a:pt x="1298" y="591"/>
                </a:cubicBezTo>
                <a:cubicBezTo>
                  <a:pt x="1298" y="591"/>
                  <a:pt x="1298" y="590"/>
                  <a:pt x="1297" y="590"/>
                </a:cubicBezTo>
                <a:cubicBezTo>
                  <a:pt x="1297" y="590"/>
                  <a:pt x="1296" y="590"/>
                  <a:pt x="1296" y="589"/>
                </a:cubicBezTo>
                <a:cubicBezTo>
                  <a:pt x="1295" y="589"/>
                  <a:pt x="1295" y="587"/>
                  <a:pt x="1294" y="587"/>
                </a:cubicBezTo>
                <a:cubicBezTo>
                  <a:pt x="1294" y="586"/>
                  <a:pt x="1292" y="587"/>
                  <a:pt x="1291" y="587"/>
                </a:cubicBezTo>
                <a:cubicBezTo>
                  <a:pt x="1292" y="585"/>
                  <a:pt x="1292" y="585"/>
                  <a:pt x="1293" y="584"/>
                </a:cubicBezTo>
                <a:cubicBezTo>
                  <a:pt x="1294" y="584"/>
                  <a:pt x="1295" y="584"/>
                  <a:pt x="1295" y="583"/>
                </a:cubicBezTo>
                <a:cubicBezTo>
                  <a:pt x="1294" y="581"/>
                  <a:pt x="1292" y="581"/>
                  <a:pt x="1291" y="580"/>
                </a:cubicBezTo>
                <a:cubicBezTo>
                  <a:pt x="1290" y="578"/>
                  <a:pt x="1292" y="576"/>
                  <a:pt x="1291" y="575"/>
                </a:cubicBezTo>
                <a:cubicBezTo>
                  <a:pt x="1290" y="574"/>
                  <a:pt x="1289" y="573"/>
                  <a:pt x="1288" y="572"/>
                </a:cubicBezTo>
                <a:cubicBezTo>
                  <a:pt x="1286" y="571"/>
                  <a:pt x="1284" y="570"/>
                  <a:pt x="1282" y="569"/>
                </a:cubicBezTo>
                <a:cubicBezTo>
                  <a:pt x="1281" y="568"/>
                  <a:pt x="1279" y="568"/>
                  <a:pt x="1277" y="568"/>
                </a:cubicBezTo>
                <a:cubicBezTo>
                  <a:pt x="1276" y="568"/>
                  <a:pt x="1274" y="568"/>
                  <a:pt x="1273" y="569"/>
                </a:cubicBezTo>
                <a:cubicBezTo>
                  <a:pt x="1272" y="569"/>
                  <a:pt x="1271" y="570"/>
                  <a:pt x="1271" y="570"/>
                </a:cubicBezTo>
                <a:cubicBezTo>
                  <a:pt x="1270" y="570"/>
                  <a:pt x="1269" y="570"/>
                  <a:pt x="1268" y="571"/>
                </a:cubicBezTo>
                <a:cubicBezTo>
                  <a:pt x="1267" y="571"/>
                  <a:pt x="1266" y="572"/>
                  <a:pt x="1265" y="572"/>
                </a:cubicBezTo>
                <a:cubicBezTo>
                  <a:pt x="1264" y="572"/>
                  <a:pt x="1264" y="572"/>
                  <a:pt x="1263" y="573"/>
                </a:cubicBezTo>
                <a:cubicBezTo>
                  <a:pt x="1263" y="573"/>
                  <a:pt x="1263" y="572"/>
                  <a:pt x="1262" y="573"/>
                </a:cubicBezTo>
                <a:cubicBezTo>
                  <a:pt x="1261" y="573"/>
                  <a:pt x="1260" y="573"/>
                  <a:pt x="1259" y="574"/>
                </a:cubicBezTo>
                <a:cubicBezTo>
                  <a:pt x="1255" y="574"/>
                  <a:pt x="1250" y="576"/>
                  <a:pt x="1246" y="577"/>
                </a:cubicBezTo>
                <a:cubicBezTo>
                  <a:pt x="1242" y="578"/>
                  <a:pt x="1239" y="578"/>
                  <a:pt x="1235" y="579"/>
                </a:cubicBezTo>
                <a:cubicBezTo>
                  <a:pt x="1233" y="580"/>
                  <a:pt x="1232" y="580"/>
                  <a:pt x="1231" y="581"/>
                </a:cubicBezTo>
                <a:cubicBezTo>
                  <a:pt x="1230" y="582"/>
                  <a:pt x="1229" y="583"/>
                  <a:pt x="1229" y="585"/>
                </a:cubicBezTo>
                <a:cubicBezTo>
                  <a:pt x="1228" y="586"/>
                  <a:pt x="1227" y="587"/>
                  <a:pt x="1226" y="588"/>
                </a:cubicBezTo>
                <a:cubicBezTo>
                  <a:pt x="1225" y="589"/>
                  <a:pt x="1222" y="590"/>
                  <a:pt x="1222" y="591"/>
                </a:cubicBezTo>
                <a:cubicBezTo>
                  <a:pt x="1222" y="593"/>
                  <a:pt x="1229" y="590"/>
                  <a:pt x="1230" y="591"/>
                </a:cubicBezTo>
                <a:cubicBezTo>
                  <a:pt x="1231" y="592"/>
                  <a:pt x="1230" y="592"/>
                  <a:pt x="1230" y="593"/>
                </a:cubicBezTo>
                <a:cubicBezTo>
                  <a:pt x="1231" y="593"/>
                  <a:pt x="1232" y="593"/>
                  <a:pt x="1232" y="593"/>
                </a:cubicBezTo>
                <a:cubicBezTo>
                  <a:pt x="1235" y="593"/>
                  <a:pt x="1237" y="594"/>
                  <a:pt x="1239" y="594"/>
                </a:cubicBezTo>
                <a:cubicBezTo>
                  <a:pt x="1240" y="594"/>
                  <a:pt x="1241" y="594"/>
                  <a:pt x="1242" y="595"/>
                </a:cubicBezTo>
                <a:cubicBezTo>
                  <a:pt x="1243" y="595"/>
                  <a:pt x="1244" y="595"/>
                  <a:pt x="1245" y="595"/>
                </a:cubicBezTo>
                <a:cubicBezTo>
                  <a:pt x="1246" y="595"/>
                  <a:pt x="1248" y="595"/>
                  <a:pt x="1247" y="594"/>
                </a:cubicBezTo>
                <a:cubicBezTo>
                  <a:pt x="1247" y="594"/>
                  <a:pt x="1246" y="594"/>
                  <a:pt x="1245" y="593"/>
                </a:cubicBezTo>
                <a:cubicBezTo>
                  <a:pt x="1245" y="593"/>
                  <a:pt x="1244" y="593"/>
                  <a:pt x="1244" y="592"/>
                </a:cubicBezTo>
                <a:cubicBezTo>
                  <a:pt x="1243" y="592"/>
                  <a:pt x="1243" y="590"/>
                  <a:pt x="1244" y="589"/>
                </a:cubicBezTo>
                <a:cubicBezTo>
                  <a:pt x="1246" y="588"/>
                  <a:pt x="1248" y="589"/>
                  <a:pt x="1250" y="590"/>
                </a:cubicBezTo>
                <a:cubicBezTo>
                  <a:pt x="1251" y="590"/>
                  <a:pt x="1251" y="591"/>
                  <a:pt x="1252" y="591"/>
                </a:cubicBezTo>
                <a:cubicBezTo>
                  <a:pt x="1253" y="591"/>
                  <a:pt x="1254" y="592"/>
                  <a:pt x="1255" y="592"/>
                </a:cubicBezTo>
                <a:cubicBezTo>
                  <a:pt x="1256" y="592"/>
                  <a:pt x="1257" y="592"/>
                  <a:pt x="1258" y="591"/>
                </a:cubicBezTo>
                <a:cubicBezTo>
                  <a:pt x="1259" y="591"/>
                  <a:pt x="1259" y="590"/>
                  <a:pt x="1260" y="589"/>
                </a:cubicBezTo>
                <a:cubicBezTo>
                  <a:pt x="1261" y="588"/>
                  <a:pt x="1264" y="587"/>
                  <a:pt x="1265" y="588"/>
                </a:cubicBezTo>
                <a:cubicBezTo>
                  <a:pt x="1266" y="588"/>
                  <a:pt x="1266" y="588"/>
                  <a:pt x="1266" y="589"/>
                </a:cubicBezTo>
                <a:cubicBezTo>
                  <a:pt x="1266" y="589"/>
                  <a:pt x="1267" y="589"/>
                  <a:pt x="1267" y="589"/>
                </a:cubicBezTo>
                <a:cubicBezTo>
                  <a:pt x="1268" y="590"/>
                  <a:pt x="1268" y="590"/>
                  <a:pt x="1268" y="591"/>
                </a:cubicBezTo>
                <a:cubicBezTo>
                  <a:pt x="1268" y="591"/>
                  <a:pt x="1269" y="591"/>
                  <a:pt x="1269" y="591"/>
                </a:cubicBezTo>
                <a:cubicBezTo>
                  <a:pt x="1269" y="591"/>
                  <a:pt x="1269" y="590"/>
                  <a:pt x="1269" y="589"/>
                </a:cubicBezTo>
                <a:cubicBezTo>
                  <a:pt x="1269" y="589"/>
                  <a:pt x="1270" y="588"/>
                  <a:pt x="1270" y="587"/>
                </a:cubicBezTo>
                <a:cubicBezTo>
                  <a:pt x="1270" y="587"/>
                  <a:pt x="1270" y="586"/>
                  <a:pt x="1270" y="585"/>
                </a:cubicBezTo>
                <a:cubicBezTo>
                  <a:pt x="1269" y="583"/>
                  <a:pt x="1271" y="583"/>
                  <a:pt x="1272" y="582"/>
                </a:cubicBezTo>
                <a:cubicBezTo>
                  <a:pt x="1273" y="581"/>
                  <a:pt x="1275" y="581"/>
                  <a:pt x="1276" y="581"/>
                </a:cubicBezTo>
                <a:cubicBezTo>
                  <a:pt x="1278" y="580"/>
                  <a:pt x="1279" y="580"/>
                  <a:pt x="1281" y="579"/>
                </a:cubicBezTo>
                <a:cubicBezTo>
                  <a:pt x="1282" y="578"/>
                  <a:pt x="1284" y="578"/>
                  <a:pt x="1285" y="578"/>
                </a:cubicBezTo>
                <a:cubicBezTo>
                  <a:pt x="1286" y="578"/>
                  <a:pt x="1287" y="579"/>
                  <a:pt x="1287" y="580"/>
                </a:cubicBezTo>
                <a:cubicBezTo>
                  <a:pt x="1286" y="580"/>
                  <a:pt x="1286" y="580"/>
                  <a:pt x="1285" y="580"/>
                </a:cubicBezTo>
                <a:cubicBezTo>
                  <a:pt x="1284" y="582"/>
                  <a:pt x="1287" y="583"/>
                  <a:pt x="1287" y="584"/>
                </a:cubicBezTo>
                <a:cubicBezTo>
                  <a:pt x="1286" y="586"/>
                  <a:pt x="1284" y="585"/>
                  <a:pt x="1283" y="586"/>
                </a:cubicBezTo>
                <a:cubicBezTo>
                  <a:pt x="1282" y="586"/>
                  <a:pt x="1282" y="587"/>
                  <a:pt x="1281" y="587"/>
                </a:cubicBezTo>
                <a:cubicBezTo>
                  <a:pt x="1280" y="586"/>
                  <a:pt x="1279" y="586"/>
                  <a:pt x="1279" y="587"/>
                </a:cubicBezTo>
                <a:cubicBezTo>
                  <a:pt x="1278" y="587"/>
                  <a:pt x="1278" y="587"/>
                  <a:pt x="1277" y="587"/>
                </a:cubicBezTo>
                <a:cubicBezTo>
                  <a:pt x="1276" y="587"/>
                  <a:pt x="1275" y="587"/>
                  <a:pt x="1275" y="587"/>
                </a:cubicBezTo>
                <a:cubicBezTo>
                  <a:pt x="1274" y="587"/>
                  <a:pt x="1274" y="588"/>
                  <a:pt x="1273" y="588"/>
                </a:cubicBezTo>
                <a:cubicBezTo>
                  <a:pt x="1272" y="589"/>
                  <a:pt x="1272" y="589"/>
                  <a:pt x="1271" y="589"/>
                </a:cubicBezTo>
                <a:cubicBezTo>
                  <a:pt x="1270" y="590"/>
                  <a:pt x="1272" y="592"/>
                  <a:pt x="1271" y="594"/>
                </a:cubicBezTo>
                <a:cubicBezTo>
                  <a:pt x="1271" y="594"/>
                  <a:pt x="1270" y="595"/>
                  <a:pt x="1269" y="594"/>
                </a:cubicBezTo>
                <a:cubicBezTo>
                  <a:pt x="1269" y="593"/>
                  <a:pt x="1269" y="593"/>
                  <a:pt x="1268" y="593"/>
                </a:cubicBezTo>
                <a:cubicBezTo>
                  <a:pt x="1266" y="592"/>
                  <a:pt x="1265" y="593"/>
                  <a:pt x="1263" y="594"/>
                </a:cubicBezTo>
                <a:cubicBezTo>
                  <a:pt x="1262" y="596"/>
                  <a:pt x="1261" y="596"/>
                  <a:pt x="1260" y="596"/>
                </a:cubicBezTo>
                <a:cubicBezTo>
                  <a:pt x="1258" y="597"/>
                  <a:pt x="1257" y="597"/>
                  <a:pt x="1256" y="598"/>
                </a:cubicBezTo>
                <a:cubicBezTo>
                  <a:pt x="1254" y="599"/>
                  <a:pt x="1253" y="599"/>
                  <a:pt x="1251" y="599"/>
                </a:cubicBezTo>
                <a:cubicBezTo>
                  <a:pt x="1251" y="599"/>
                  <a:pt x="1250" y="599"/>
                  <a:pt x="1249" y="600"/>
                </a:cubicBezTo>
                <a:cubicBezTo>
                  <a:pt x="1249" y="600"/>
                  <a:pt x="1248" y="600"/>
                  <a:pt x="1248" y="601"/>
                </a:cubicBezTo>
                <a:cubicBezTo>
                  <a:pt x="1247" y="601"/>
                  <a:pt x="1246" y="601"/>
                  <a:pt x="1246" y="601"/>
                </a:cubicBezTo>
                <a:cubicBezTo>
                  <a:pt x="1245" y="601"/>
                  <a:pt x="1244" y="601"/>
                  <a:pt x="1243" y="601"/>
                </a:cubicBezTo>
                <a:cubicBezTo>
                  <a:pt x="1243" y="600"/>
                  <a:pt x="1243" y="600"/>
                  <a:pt x="1242" y="599"/>
                </a:cubicBezTo>
                <a:cubicBezTo>
                  <a:pt x="1242" y="598"/>
                  <a:pt x="1242" y="598"/>
                  <a:pt x="1241" y="599"/>
                </a:cubicBezTo>
                <a:cubicBezTo>
                  <a:pt x="1241" y="599"/>
                  <a:pt x="1241" y="601"/>
                  <a:pt x="1241" y="601"/>
                </a:cubicBezTo>
                <a:cubicBezTo>
                  <a:pt x="1242" y="602"/>
                  <a:pt x="1242" y="602"/>
                  <a:pt x="1243" y="602"/>
                </a:cubicBezTo>
                <a:cubicBezTo>
                  <a:pt x="1243" y="602"/>
                  <a:pt x="1243" y="603"/>
                  <a:pt x="1244" y="603"/>
                </a:cubicBezTo>
                <a:cubicBezTo>
                  <a:pt x="1244" y="603"/>
                  <a:pt x="1244" y="603"/>
                  <a:pt x="1245" y="603"/>
                </a:cubicBezTo>
                <a:cubicBezTo>
                  <a:pt x="1246" y="603"/>
                  <a:pt x="1246" y="604"/>
                  <a:pt x="1245" y="605"/>
                </a:cubicBezTo>
                <a:cubicBezTo>
                  <a:pt x="1244" y="606"/>
                  <a:pt x="1242" y="606"/>
                  <a:pt x="1241" y="607"/>
                </a:cubicBezTo>
                <a:cubicBezTo>
                  <a:pt x="1240" y="608"/>
                  <a:pt x="1238" y="609"/>
                  <a:pt x="1239" y="611"/>
                </a:cubicBezTo>
                <a:cubicBezTo>
                  <a:pt x="1239" y="612"/>
                  <a:pt x="1241" y="613"/>
                  <a:pt x="1242" y="613"/>
                </a:cubicBezTo>
                <a:cubicBezTo>
                  <a:pt x="1243" y="614"/>
                  <a:pt x="1244" y="615"/>
                  <a:pt x="1245" y="616"/>
                </a:cubicBezTo>
                <a:cubicBezTo>
                  <a:pt x="1246" y="617"/>
                  <a:pt x="1248" y="618"/>
                  <a:pt x="1248" y="620"/>
                </a:cubicBezTo>
                <a:cubicBezTo>
                  <a:pt x="1247" y="620"/>
                  <a:pt x="1247" y="620"/>
                  <a:pt x="1246" y="621"/>
                </a:cubicBezTo>
                <a:cubicBezTo>
                  <a:pt x="1246" y="621"/>
                  <a:pt x="1246" y="622"/>
                  <a:pt x="1246" y="623"/>
                </a:cubicBezTo>
                <a:cubicBezTo>
                  <a:pt x="1246" y="624"/>
                  <a:pt x="1248" y="625"/>
                  <a:pt x="1248" y="627"/>
                </a:cubicBezTo>
                <a:cubicBezTo>
                  <a:pt x="1249" y="627"/>
                  <a:pt x="1249" y="628"/>
                  <a:pt x="1249" y="629"/>
                </a:cubicBezTo>
                <a:cubicBezTo>
                  <a:pt x="1249" y="629"/>
                  <a:pt x="1250" y="631"/>
                  <a:pt x="1251" y="631"/>
                </a:cubicBezTo>
                <a:cubicBezTo>
                  <a:pt x="1252" y="632"/>
                  <a:pt x="1254" y="632"/>
                  <a:pt x="1254" y="633"/>
                </a:cubicBezTo>
                <a:cubicBezTo>
                  <a:pt x="1254" y="634"/>
                  <a:pt x="1250" y="634"/>
                  <a:pt x="1252" y="636"/>
                </a:cubicBezTo>
                <a:cubicBezTo>
                  <a:pt x="1254" y="636"/>
                  <a:pt x="1255" y="637"/>
                  <a:pt x="1255" y="638"/>
                </a:cubicBezTo>
                <a:cubicBezTo>
                  <a:pt x="1255" y="639"/>
                  <a:pt x="1257" y="641"/>
                  <a:pt x="1257" y="642"/>
                </a:cubicBezTo>
                <a:cubicBezTo>
                  <a:pt x="1256" y="642"/>
                  <a:pt x="1255" y="640"/>
                  <a:pt x="1255" y="640"/>
                </a:cubicBezTo>
                <a:cubicBezTo>
                  <a:pt x="1254" y="639"/>
                  <a:pt x="1253" y="639"/>
                  <a:pt x="1252" y="638"/>
                </a:cubicBezTo>
                <a:cubicBezTo>
                  <a:pt x="1251" y="636"/>
                  <a:pt x="1251" y="638"/>
                  <a:pt x="1252" y="639"/>
                </a:cubicBezTo>
                <a:cubicBezTo>
                  <a:pt x="1252" y="641"/>
                  <a:pt x="1251" y="642"/>
                  <a:pt x="1251" y="643"/>
                </a:cubicBezTo>
                <a:cubicBezTo>
                  <a:pt x="1251" y="643"/>
                  <a:pt x="1250" y="643"/>
                  <a:pt x="1250" y="643"/>
                </a:cubicBezTo>
                <a:cubicBezTo>
                  <a:pt x="1249" y="643"/>
                  <a:pt x="1250" y="642"/>
                  <a:pt x="1249" y="642"/>
                </a:cubicBezTo>
                <a:cubicBezTo>
                  <a:pt x="1249" y="641"/>
                  <a:pt x="1248" y="641"/>
                  <a:pt x="1248" y="640"/>
                </a:cubicBezTo>
                <a:cubicBezTo>
                  <a:pt x="1248" y="639"/>
                  <a:pt x="1249" y="639"/>
                  <a:pt x="1249" y="638"/>
                </a:cubicBezTo>
                <a:cubicBezTo>
                  <a:pt x="1250" y="638"/>
                  <a:pt x="1249" y="637"/>
                  <a:pt x="1249" y="637"/>
                </a:cubicBezTo>
                <a:cubicBezTo>
                  <a:pt x="1248" y="636"/>
                  <a:pt x="1248" y="634"/>
                  <a:pt x="1246" y="635"/>
                </a:cubicBezTo>
                <a:cubicBezTo>
                  <a:pt x="1245" y="635"/>
                  <a:pt x="1244" y="636"/>
                  <a:pt x="1244" y="638"/>
                </a:cubicBezTo>
                <a:cubicBezTo>
                  <a:pt x="1244" y="638"/>
                  <a:pt x="1244" y="639"/>
                  <a:pt x="1244" y="640"/>
                </a:cubicBezTo>
                <a:cubicBezTo>
                  <a:pt x="1245" y="640"/>
                  <a:pt x="1245" y="641"/>
                  <a:pt x="1245" y="641"/>
                </a:cubicBezTo>
                <a:cubicBezTo>
                  <a:pt x="1246" y="642"/>
                  <a:pt x="1246" y="643"/>
                  <a:pt x="1245" y="643"/>
                </a:cubicBezTo>
                <a:cubicBezTo>
                  <a:pt x="1245" y="644"/>
                  <a:pt x="1243" y="644"/>
                  <a:pt x="1243" y="645"/>
                </a:cubicBezTo>
                <a:cubicBezTo>
                  <a:pt x="1243" y="646"/>
                  <a:pt x="1246" y="646"/>
                  <a:pt x="1246" y="647"/>
                </a:cubicBezTo>
                <a:cubicBezTo>
                  <a:pt x="1247" y="648"/>
                  <a:pt x="1248" y="650"/>
                  <a:pt x="1249" y="651"/>
                </a:cubicBezTo>
                <a:cubicBezTo>
                  <a:pt x="1249" y="652"/>
                  <a:pt x="1250" y="653"/>
                  <a:pt x="1251" y="654"/>
                </a:cubicBezTo>
                <a:cubicBezTo>
                  <a:pt x="1252" y="655"/>
                  <a:pt x="1254" y="656"/>
                  <a:pt x="1253" y="657"/>
                </a:cubicBezTo>
                <a:cubicBezTo>
                  <a:pt x="1253" y="657"/>
                  <a:pt x="1252" y="656"/>
                  <a:pt x="1252" y="656"/>
                </a:cubicBezTo>
                <a:cubicBezTo>
                  <a:pt x="1251" y="655"/>
                  <a:pt x="1250" y="654"/>
                  <a:pt x="1249" y="653"/>
                </a:cubicBezTo>
                <a:cubicBezTo>
                  <a:pt x="1248" y="652"/>
                  <a:pt x="1247" y="651"/>
                  <a:pt x="1246" y="650"/>
                </a:cubicBezTo>
                <a:cubicBezTo>
                  <a:pt x="1245" y="649"/>
                  <a:pt x="1244" y="648"/>
                  <a:pt x="1242" y="648"/>
                </a:cubicBezTo>
                <a:cubicBezTo>
                  <a:pt x="1239" y="647"/>
                  <a:pt x="1242" y="643"/>
                  <a:pt x="1239" y="642"/>
                </a:cubicBezTo>
                <a:cubicBezTo>
                  <a:pt x="1239" y="642"/>
                  <a:pt x="1238" y="642"/>
                  <a:pt x="1237" y="641"/>
                </a:cubicBezTo>
                <a:cubicBezTo>
                  <a:pt x="1236" y="641"/>
                  <a:pt x="1237" y="640"/>
                  <a:pt x="1237" y="640"/>
                </a:cubicBezTo>
                <a:cubicBezTo>
                  <a:pt x="1237" y="638"/>
                  <a:pt x="1235" y="637"/>
                  <a:pt x="1234" y="637"/>
                </a:cubicBezTo>
                <a:cubicBezTo>
                  <a:pt x="1233" y="636"/>
                  <a:pt x="1233" y="636"/>
                  <a:pt x="1232" y="636"/>
                </a:cubicBezTo>
                <a:cubicBezTo>
                  <a:pt x="1231" y="635"/>
                  <a:pt x="1231" y="635"/>
                  <a:pt x="1230" y="635"/>
                </a:cubicBezTo>
                <a:cubicBezTo>
                  <a:pt x="1229" y="635"/>
                  <a:pt x="1229" y="634"/>
                  <a:pt x="1229" y="634"/>
                </a:cubicBezTo>
                <a:cubicBezTo>
                  <a:pt x="1229" y="633"/>
                  <a:pt x="1227" y="633"/>
                  <a:pt x="1228" y="632"/>
                </a:cubicBezTo>
                <a:cubicBezTo>
                  <a:pt x="1228" y="631"/>
                  <a:pt x="1230" y="634"/>
                  <a:pt x="1231" y="634"/>
                </a:cubicBezTo>
                <a:cubicBezTo>
                  <a:pt x="1231" y="634"/>
                  <a:pt x="1232" y="634"/>
                  <a:pt x="1233" y="634"/>
                </a:cubicBezTo>
                <a:cubicBezTo>
                  <a:pt x="1233" y="635"/>
                  <a:pt x="1234" y="635"/>
                  <a:pt x="1234" y="635"/>
                </a:cubicBezTo>
                <a:cubicBezTo>
                  <a:pt x="1236" y="636"/>
                  <a:pt x="1237" y="635"/>
                  <a:pt x="1238" y="635"/>
                </a:cubicBezTo>
                <a:cubicBezTo>
                  <a:pt x="1240" y="634"/>
                  <a:pt x="1241" y="635"/>
                  <a:pt x="1241" y="632"/>
                </a:cubicBezTo>
                <a:cubicBezTo>
                  <a:pt x="1241" y="631"/>
                  <a:pt x="1241" y="629"/>
                  <a:pt x="1240" y="628"/>
                </a:cubicBezTo>
                <a:cubicBezTo>
                  <a:pt x="1239" y="627"/>
                  <a:pt x="1238" y="626"/>
                  <a:pt x="1236" y="626"/>
                </a:cubicBezTo>
                <a:cubicBezTo>
                  <a:pt x="1236" y="626"/>
                  <a:pt x="1235" y="625"/>
                  <a:pt x="1235" y="625"/>
                </a:cubicBezTo>
                <a:cubicBezTo>
                  <a:pt x="1233" y="624"/>
                  <a:pt x="1231" y="624"/>
                  <a:pt x="1230" y="624"/>
                </a:cubicBezTo>
                <a:cubicBezTo>
                  <a:pt x="1229" y="623"/>
                  <a:pt x="1229" y="623"/>
                  <a:pt x="1228" y="622"/>
                </a:cubicBezTo>
                <a:cubicBezTo>
                  <a:pt x="1228" y="620"/>
                  <a:pt x="1229" y="618"/>
                  <a:pt x="1228" y="617"/>
                </a:cubicBezTo>
                <a:cubicBezTo>
                  <a:pt x="1228" y="617"/>
                  <a:pt x="1227" y="617"/>
                  <a:pt x="1226" y="616"/>
                </a:cubicBezTo>
                <a:cubicBezTo>
                  <a:pt x="1226" y="615"/>
                  <a:pt x="1226" y="614"/>
                  <a:pt x="1225" y="615"/>
                </a:cubicBezTo>
                <a:cubicBezTo>
                  <a:pt x="1224" y="615"/>
                  <a:pt x="1225" y="618"/>
                  <a:pt x="1224" y="619"/>
                </a:cubicBezTo>
                <a:cubicBezTo>
                  <a:pt x="1224" y="620"/>
                  <a:pt x="1224" y="620"/>
                  <a:pt x="1223" y="621"/>
                </a:cubicBezTo>
                <a:cubicBezTo>
                  <a:pt x="1223" y="622"/>
                  <a:pt x="1222" y="623"/>
                  <a:pt x="1221" y="622"/>
                </a:cubicBezTo>
                <a:cubicBezTo>
                  <a:pt x="1221" y="622"/>
                  <a:pt x="1221" y="622"/>
                  <a:pt x="1221" y="621"/>
                </a:cubicBezTo>
                <a:cubicBezTo>
                  <a:pt x="1220" y="621"/>
                  <a:pt x="1220" y="621"/>
                  <a:pt x="1220" y="621"/>
                </a:cubicBezTo>
                <a:cubicBezTo>
                  <a:pt x="1219" y="621"/>
                  <a:pt x="1219" y="620"/>
                  <a:pt x="1219" y="619"/>
                </a:cubicBezTo>
                <a:cubicBezTo>
                  <a:pt x="1219" y="619"/>
                  <a:pt x="1220" y="618"/>
                  <a:pt x="1220" y="617"/>
                </a:cubicBezTo>
                <a:cubicBezTo>
                  <a:pt x="1220" y="617"/>
                  <a:pt x="1219" y="616"/>
                  <a:pt x="1219" y="616"/>
                </a:cubicBezTo>
                <a:cubicBezTo>
                  <a:pt x="1219" y="615"/>
                  <a:pt x="1219" y="614"/>
                  <a:pt x="1218" y="613"/>
                </a:cubicBezTo>
                <a:cubicBezTo>
                  <a:pt x="1217" y="612"/>
                  <a:pt x="1216" y="611"/>
                  <a:pt x="1214" y="611"/>
                </a:cubicBezTo>
                <a:cubicBezTo>
                  <a:pt x="1214" y="611"/>
                  <a:pt x="1213" y="611"/>
                  <a:pt x="1212" y="611"/>
                </a:cubicBezTo>
                <a:cubicBezTo>
                  <a:pt x="1211" y="612"/>
                  <a:pt x="1211" y="612"/>
                  <a:pt x="1210" y="612"/>
                </a:cubicBezTo>
                <a:cubicBezTo>
                  <a:pt x="1209" y="612"/>
                  <a:pt x="1208" y="612"/>
                  <a:pt x="1207" y="612"/>
                </a:cubicBezTo>
                <a:cubicBezTo>
                  <a:pt x="1206" y="612"/>
                  <a:pt x="1205" y="612"/>
                  <a:pt x="1205" y="611"/>
                </a:cubicBezTo>
                <a:cubicBezTo>
                  <a:pt x="1205" y="610"/>
                  <a:pt x="1205" y="610"/>
                  <a:pt x="1204" y="609"/>
                </a:cubicBezTo>
                <a:cubicBezTo>
                  <a:pt x="1204" y="609"/>
                  <a:pt x="1203" y="608"/>
                  <a:pt x="1203" y="608"/>
                </a:cubicBezTo>
                <a:cubicBezTo>
                  <a:pt x="1202" y="607"/>
                  <a:pt x="1201" y="607"/>
                  <a:pt x="1199" y="607"/>
                </a:cubicBezTo>
                <a:cubicBezTo>
                  <a:pt x="1197" y="607"/>
                  <a:pt x="1195" y="607"/>
                  <a:pt x="1194" y="608"/>
                </a:cubicBezTo>
                <a:cubicBezTo>
                  <a:pt x="1191" y="608"/>
                  <a:pt x="1189" y="608"/>
                  <a:pt x="1186" y="609"/>
                </a:cubicBezTo>
                <a:cubicBezTo>
                  <a:pt x="1183" y="609"/>
                  <a:pt x="1179" y="609"/>
                  <a:pt x="1176" y="609"/>
                </a:cubicBezTo>
                <a:cubicBezTo>
                  <a:pt x="1173" y="609"/>
                  <a:pt x="1169" y="610"/>
                  <a:pt x="1166" y="610"/>
                </a:cubicBezTo>
                <a:cubicBezTo>
                  <a:pt x="1163" y="610"/>
                  <a:pt x="1160" y="610"/>
                  <a:pt x="1157" y="610"/>
                </a:cubicBezTo>
                <a:cubicBezTo>
                  <a:pt x="1154" y="611"/>
                  <a:pt x="1151" y="611"/>
                  <a:pt x="1148" y="611"/>
                </a:cubicBezTo>
                <a:cubicBezTo>
                  <a:pt x="1145" y="612"/>
                  <a:pt x="1142" y="612"/>
                  <a:pt x="1139" y="612"/>
                </a:cubicBezTo>
                <a:cubicBezTo>
                  <a:pt x="1137" y="612"/>
                  <a:pt x="1135" y="612"/>
                  <a:pt x="1133" y="612"/>
                </a:cubicBezTo>
                <a:cubicBezTo>
                  <a:pt x="1131" y="612"/>
                  <a:pt x="1129" y="612"/>
                  <a:pt x="1127" y="612"/>
                </a:cubicBezTo>
                <a:cubicBezTo>
                  <a:pt x="1125" y="612"/>
                  <a:pt x="1123" y="612"/>
                  <a:pt x="1121" y="612"/>
                </a:cubicBezTo>
                <a:cubicBezTo>
                  <a:pt x="1120" y="612"/>
                  <a:pt x="1119" y="612"/>
                  <a:pt x="1117" y="612"/>
                </a:cubicBezTo>
                <a:cubicBezTo>
                  <a:pt x="1116" y="612"/>
                  <a:pt x="1116" y="612"/>
                  <a:pt x="1115" y="611"/>
                </a:cubicBezTo>
                <a:cubicBezTo>
                  <a:pt x="1112" y="611"/>
                  <a:pt x="1109" y="610"/>
                  <a:pt x="1107" y="609"/>
                </a:cubicBezTo>
                <a:cubicBezTo>
                  <a:pt x="1104" y="609"/>
                  <a:pt x="1100" y="609"/>
                  <a:pt x="1097" y="609"/>
                </a:cubicBezTo>
                <a:cubicBezTo>
                  <a:pt x="1096" y="609"/>
                  <a:pt x="1093" y="609"/>
                  <a:pt x="1092" y="608"/>
                </a:cubicBezTo>
                <a:cubicBezTo>
                  <a:pt x="1091" y="607"/>
                  <a:pt x="1090" y="606"/>
                  <a:pt x="1089" y="605"/>
                </a:cubicBezTo>
                <a:cubicBezTo>
                  <a:pt x="1088" y="605"/>
                  <a:pt x="1087" y="605"/>
                  <a:pt x="1086" y="605"/>
                </a:cubicBezTo>
                <a:cubicBezTo>
                  <a:pt x="1086" y="605"/>
                  <a:pt x="1085" y="605"/>
                  <a:pt x="1085" y="605"/>
                </a:cubicBezTo>
                <a:cubicBezTo>
                  <a:pt x="1084" y="604"/>
                  <a:pt x="1083" y="604"/>
                  <a:pt x="1084" y="603"/>
                </a:cubicBezTo>
                <a:cubicBezTo>
                  <a:pt x="1085" y="603"/>
                  <a:pt x="1086" y="603"/>
                  <a:pt x="1087" y="603"/>
                </a:cubicBezTo>
                <a:cubicBezTo>
                  <a:pt x="1088" y="603"/>
                  <a:pt x="1089" y="602"/>
                  <a:pt x="1090" y="601"/>
                </a:cubicBezTo>
                <a:cubicBezTo>
                  <a:pt x="1091" y="601"/>
                  <a:pt x="1092" y="601"/>
                  <a:pt x="1092" y="600"/>
                </a:cubicBezTo>
                <a:cubicBezTo>
                  <a:pt x="1091" y="599"/>
                  <a:pt x="1090" y="600"/>
                  <a:pt x="1090" y="599"/>
                </a:cubicBezTo>
                <a:cubicBezTo>
                  <a:pt x="1089" y="598"/>
                  <a:pt x="1092" y="597"/>
                  <a:pt x="1092" y="597"/>
                </a:cubicBezTo>
                <a:cubicBezTo>
                  <a:pt x="1093" y="597"/>
                  <a:pt x="1094" y="597"/>
                  <a:pt x="1095" y="597"/>
                </a:cubicBezTo>
                <a:cubicBezTo>
                  <a:pt x="1096" y="596"/>
                  <a:pt x="1096" y="596"/>
                  <a:pt x="1097" y="595"/>
                </a:cubicBezTo>
                <a:cubicBezTo>
                  <a:pt x="1098" y="595"/>
                  <a:pt x="1099" y="595"/>
                  <a:pt x="1099" y="595"/>
                </a:cubicBezTo>
                <a:cubicBezTo>
                  <a:pt x="1100" y="594"/>
                  <a:pt x="1100" y="593"/>
                  <a:pt x="1100" y="593"/>
                </a:cubicBezTo>
                <a:cubicBezTo>
                  <a:pt x="1101" y="593"/>
                  <a:pt x="1102" y="593"/>
                  <a:pt x="1102" y="593"/>
                </a:cubicBezTo>
                <a:cubicBezTo>
                  <a:pt x="1103" y="593"/>
                  <a:pt x="1104" y="593"/>
                  <a:pt x="1105" y="593"/>
                </a:cubicBezTo>
                <a:cubicBezTo>
                  <a:pt x="1108" y="593"/>
                  <a:pt x="1114" y="595"/>
                  <a:pt x="1115" y="591"/>
                </a:cubicBezTo>
                <a:cubicBezTo>
                  <a:pt x="1115" y="590"/>
                  <a:pt x="1115" y="590"/>
                  <a:pt x="1115" y="590"/>
                </a:cubicBezTo>
                <a:cubicBezTo>
                  <a:pt x="1116" y="589"/>
                  <a:pt x="1116" y="589"/>
                  <a:pt x="1116" y="589"/>
                </a:cubicBezTo>
                <a:cubicBezTo>
                  <a:pt x="1116" y="587"/>
                  <a:pt x="1113" y="588"/>
                  <a:pt x="1113" y="586"/>
                </a:cubicBezTo>
                <a:cubicBezTo>
                  <a:pt x="1113" y="585"/>
                  <a:pt x="1114" y="585"/>
                  <a:pt x="1114" y="584"/>
                </a:cubicBezTo>
                <a:cubicBezTo>
                  <a:pt x="1114" y="583"/>
                  <a:pt x="1113" y="583"/>
                  <a:pt x="1112" y="583"/>
                </a:cubicBezTo>
                <a:cubicBezTo>
                  <a:pt x="1111" y="581"/>
                  <a:pt x="1111" y="580"/>
                  <a:pt x="1109" y="580"/>
                </a:cubicBezTo>
                <a:cubicBezTo>
                  <a:pt x="1108" y="579"/>
                  <a:pt x="1106" y="579"/>
                  <a:pt x="1106" y="577"/>
                </a:cubicBezTo>
                <a:cubicBezTo>
                  <a:pt x="1105" y="576"/>
                  <a:pt x="1104" y="575"/>
                  <a:pt x="1102" y="575"/>
                </a:cubicBezTo>
                <a:cubicBezTo>
                  <a:pt x="1100" y="575"/>
                  <a:pt x="1100" y="574"/>
                  <a:pt x="1099" y="573"/>
                </a:cubicBezTo>
                <a:cubicBezTo>
                  <a:pt x="1098" y="572"/>
                  <a:pt x="1096" y="571"/>
                  <a:pt x="1095" y="571"/>
                </a:cubicBezTo>
                <a:cubicBezTo>
                  <a:pt x="1094" y="571"/>
                  <a:pt x="1092" y="571"/>
                  <a:pt x="1091" y="570"/>
                </a:cubicBezTo>
                <a:cubicBezTo>
                  <a:pt x="1090" y="570"/>
                  <a:pt x="1089" y="570"/>
                  <a:pt x="1088" y="569"/>
                </a:cubicBezTo>
                <a:cubicBezTo>
                  <a:pt x="1088" y="569"/>
                  <a:pt x="1087" y="568"/>
                  <a:pt x="1086" y="568"/>
                </a:cubicBezTo>
                <a:cubicBezTo>
                  <a:pt x="1085" y="568"/>
                  <a:pt x="1083" y="567"/>
                  <a:pt x="1082" y="567"/>
                </a:cubicBezTo>
                <a:cubicBezTo>
                  <a:pt x="1080" y="566"/>
                  <a:pt x="1079" y="566"/>
                  <a:pt x="1077" y="566"/>
                </a:cubicBezTo>
                <a:cubicBezTo>
                  <a:pt x="1075" y="566"/>
                  <a:pt x="1073" y="565"/>
                  <a:pt x="1071" y="565"/>
                </a:cubicBezTo>
                <a:cubicBezTo>
                  <a:pt x="1070" y="566"/>
                  <a:pt x="1067" y="566"/>
                  <a:pt x="1067" y="567"/>
                </a:cubicBezTo>
                <a:cubicBezTo>
                  <a:pt x="1067" y="568"/>
                  <a:pt x="1068" y="568"/>
                  <a:pt x="1068" y="568"/>
                </a:cubicBezTo>
                <a:cubicBezTo>
                  <a:pt x="1070" y="568"/>
                  <a:pt x="1070" y="569"/>
                  <a:pt x="1071" y="570"/>
                </a:cubicBezTo>
                <a:cubicBezTo>
                  <a:pt x="1071" y="570"/>
                  <a:pt x="1072" y="570"/>
                  <a:pt x="1073" y="571"/>
                </a:cubicBezTo>
                <a:cubicBezTo>
                  <a:pt x="1073" y="572"/>
                  <a:pt x="1072" y="572"/>
                  <a:pt x="1072" y="572"/>
                </a:cubicBezTo>
                <a:cubicBezTo>
                  <a:pt x="1071" y="571"/>
                  <a:pt x="1070" y="571"/>
                  <a:pt x="1070" y="571"/>
                </a:cubicBezTo>
                <a:cubicBezTo>
                  <a:pt x="1069" y="571"/>
                  <a:pt x="1068" y="571"/>
                  <a:pt x="1067" y="571"/>
                </a:cubicBezTo>
                <a:cubicBezTo>
                  <a:pt x="1065" y="571"/>
                  <a:pt x="1063" y="570"/>
                  <a:pt x="1060" y="569"/>
                </a:cubicBezTo>
                <a:cubicBezTo>
                  <a:pt x="1060" y="569"/>
                  <a:pt x="1059" y="569"/>
                  <a:pt x="1058" y="569"/>
                </a:cubicBezTo>
                <a:cubicBezTo>
                  <a:pt x="1056" y="570"/>
                  <a:pt x="1055" y="570"/>
                  <a:pt x="1052" y="570"/>
                </a:cubicBezTo>
                <a:cubicBezTo>
                  <a:pt x="1051" y="569"/>
                  <a:pt x="1049" y="569"/>
                  <a:pt x="1047" y="568"/>
                </a:cubicBezTo>
                <a:cubicBezTo>
                  <a:pt x="1046" y="567"/>
                  <a:pt x="1044" y="567"/>
                  <a:pt x="1042" y="566"/>
                </a:cubicBezTo>
                <a:cubicBezTo>
                  <a:pt x="1041" y="566"/>
                  <a:pt x="1039" y="566"/>
                  <a:pt x="1037" y="566"/>
                </a:cubicBezTo>
                <a:cubicBezTo>
                  <a:pt x="1035" y="565"/>
                  <a:pt x="1034" y="565"/>
                  <a:pt x="1033" y="564"/>
                </a:cubicBezTo>
                <a:cubicBezTo>
                  <a:pt x="1029" y="563"/>
                  <a:pt x="1025" y="563"/>
                  <a:pt x="1023" y="560"/>
                </a:cubicBezTo>
                <a:cubicBezTo>
                  <a:pt x="1020" y="556"/>
                  <a:pt x="1016" y="556"/>
                  <a:pt x="1012" y="556"/>
                </a:cubicBezTo>
                <a:cubicBezTo>
                  <a:pt x="1009" y="556"/>
                  <a:pt x="1005" y="555"/>
                  <a:pt x="1002" y="554"/>
                </a:cubicBezTo>
                <a:cubicBezTo>
                  <a:pt x="999" y="554"/>
                  <a:pt x="996" y="554"/>
                  <a:pt x="993" y="553"/>
                </a:cubicBezTo>
                <a:cubicBezTo>
                  <a:pt x="991" y="552"/>
                  <a:pt x="989" y="551"/>
                  <a:pt x="986" y="550"/>
                </a:cubicBezTo>
                <a:cubicBezTo>
                  <a:pt x="983" y="548"/>
                  <a:pt x="980" y="546"/>
                  <a:pt x="977" y="545"/>
                </a:cubicBezTo>
                <a:cubicBezTo>
                  <a:pt x="973" y="543"/>
                  <a:pt x="970" y="541"/>
                  <a:pt x="966" y="539"/>
                </a:cubicBezTo>
                <a:cubicBezTo>
                  <a:pt x="965" y="538"/>
                  <a:pt x="963" y="538"/>
                  <a:pt x="962" y="537"/>
                </a:cubicBezTo>
                <a:cubicBezTo>
                  <a:pt x="960" y="537"/>
                  <a:pt x="959" y="537"/>
                  <a:pt x="957" y="537"/>
                </a:cubicBezTo>
                <a:cubicBezTo>
                  <a:pt x="956" y="536"/>
                  <a:pt x="955" y="536"/>
                  <a:pt x="953" y="536"/>
                </a:cubicBezTo>
                <a:cubicBezTo>
                  <a:pt x="951" y="535"/>
                  <a:pt x="949" y="535"/>
                  <a:pt x="947" y="535"/>
                </a:cubicBezTo>
                <a:cubicBezTo>
                  <a:pt x="944" y="535"/>
                  <a:pt x="941" y="534"/>
                  <a:pt x="937" y="534"/>
                </a:cubicBezTo>
                <a:cubicBezTo>
                  <a:pt x="936" y="534"/>
                  <a:pt x="934" y="534"/>
                  <a:pt x="933" y="535"/>
                </a:cubicBezTo>
                <a:cubicBezTo>
                  <a:pt x="932" y="535"/>
                  <a:pt x="931" y="535"/>
                  <a:pt x="931" y="535"/>
                </a:cubicBezTo>
                <a:cubicBezTo>
                  <a:pt x="929" y="535"/>
                  <a:pt x="929" y="535"/>
                  <a:pt x="927" y="536"/>
                </a:cubicBezTo>
                <a:cubicBezTo>
                  <a:pt x="927" y="536"/>
                  <a:pt x="927" y="537"/>
                  <a:pt x="927" y="537"/>
                </a:cubicBezTo>
                <a:cubicBezTo>
                  <a:pt x="927" y="538"/>
                  <a:pt x="929" y="539"/>
                  <a:pt x="928" y="540"/>
                </a:cubicBezTo>
                <a:cubicBezTo>
                  <a:pt x="928" y="541"/>
                  <a:pt x="927" y="541"/>
                  <a:pt x="927" y="542"/>
                </a:cubicBezTo>
                <a:cubicBezTo>
                  <a:pt x="926" y="542"/>
                  <a:pt x="926" y="543"/>
                  <a:pt x="926" y="543"/>
                </a:cubicBezTo>
                <a:cubicBezTo>
                  <a:pt x="926" y="545"/>
                  <a:pt x="926" y="546"/>
                  <a:pt x="925" y="547"/>
                </a:cubicBezTo>
                <a:cubicBezTo>
                  <a:pt x="924" y="547"/>
                  <a:pt x="922" y="547"/>
                  <a:pt x="921" y="547"/>
                </a:cubicBezTo>
                <a:cubicBezTo>
                  <a:pt x="919" y="548"/>
                  <a:pt x="918" y="549"/>
                  <a:pt x="916" y="549"/>
                </a:cubicBezTo>
                <a:cubicBezTo>
                  <a:pt x="914" y="550"/>
                  <a:pt x="913" y="551"/>
                  <a:pt x="911" y="551"/>
                </a:cubicBezTo>
                <a:cubicBezTo>
                  <a:pt x="910" y="551"/>
                  <a:pt x="908" y="552"/>
                  <a:pt x="907" y="552"/>
                </a:cubicBezTo>
                <a:cubicBezTo>
                  <a:pt x="906" y="552"/>
                  <a:pt x="904" y="552"/>
                  <a:pt x="903" y="552"/>
                </a:cubicBezTo>
                <a:cubicBezTo>
                  <a:pt x="902" y="552"/>
                  <a:pt x="899" y="553"/>
                  <a:pt x="899" y="551"/>
                </a:cubicBezTo>
                <a:cubicBezTo>
                  <a:pt x="899" y="550"/>
                  <a:pt x="900" y="548"/>
                  <a:pt x="901" y="548"/>
                </a:cubicBezTo>
                <a:cubicBezTo>
                  <a:pt x="902" y="547"/>
                  <a:pt x="902" y="547"/>
                  <a:pt x="903" y="547"/>
                </a:cubicBezTo>
                <a:cubicBezTo>
                  <a:pt x="903" y="546"/>
                  <a:pt x="903" y="545"/>
                  <a:pt x="904" y="545"/>
                </a:cubicBezTo>
                <a:cubicBezTo>
                  <a:pt x="904" y="544"/>
                  <a:pt x="905" y="543"/>
                  <a:pt x="905" y="543"/>
                </a:cubicBezTo>
                <a:cubicBezTo>
                  <a:pt x="906" y="543"/>
                  <a:pt x="907" y="543"/>
                  <a:pt x="907" y="542"/>
                </a:cubicBezTo>
                <a:cubicBezTo>
                  <a:pt x="907" y="541"/>
                  <a:pt x="906" y="541"/>
                  <a:pt x="905" y="541"/>
                </a:cubicBezTo>
                <a:cubicBezTo>
                  <a:pt x="904" y="541"/>
                  <a:pt x="904" y="540"/>
                  <a:pt x="903" y="540"/>
                </a:cubicBezTo>
                <a:cubicBezTo>
                  <a:pt x="901" y="539"/>
                  <a:pt x="898" y="540"/>
                  <a:pt x="899" y="537"/>
                </a:cubicBezTo>
                <a:cubicBezTo>
                  <a:pt x="900" y="536"/>
                  <a:pt x="900" y="536"/>
                  <a:pt x="900" y="535"/>
                </a:cubicBezTo>
                <a:cubicBezTo>
                  <a:pt x="900" y="534"/>
                  <a:pt x="900" y="534"/>
                  <a:pt x="899" y="533"/>
                </a:cubicBezTo>
                <a:cubicBezTo>
                  <a:pt x="899" y="533"/>
                  <a:pt x="899" y="532"/>
                  <a:pt x="899" y="531"/>
                </a:cubicBezTo>
                <a:cubicBezTo>
                  <a:pt x="900" y="531"/>
                  <a:pt x="900" y="530"/>
                  <a:pt x="900" y="529"/>
                </a:cubicBezTo>
                <a:cubicBezTo>
                  <a:pt x="900" y="528"/>
                  <a:pt x="901" y="526"/>
                  <a:pt x="901" y="525"/>
                </a:cubicBezTo>
                <a:cubicBezTo>
                  <a:pt x="900" y="523"/>
                  <a:pt x="897" y="525"/>
                  <a:pt x="897" y="524"/>
                </a:cubicBezTo>
                <a:cubicBezTo>
                  <a:pt x="896" y="523"/>
                  <a:pt x="898" y="523"/>
                  <a:pt x="898" y="522"/>
                </a:cubicBezTo>
                <a:cubicBezTo>
                  <a:pt x="898" y="521"/>
                  <a:pt x="897" y="522"/>
                  <a:pt x="896" y="522"/>
                </a:cubicBezTo>
                <a:cubicBezTo>
                  <a:pt x="895" y="522"/>
                  <a:pt x="895" y="521"/>
                  <a:pt x="895" y="521"/>
                </a:cubicBezTo>
                <a:cubicBezTo>
                  <a:pt x="894" y="520"/>
                  <a:pt x="893" y="520"/>
                  <a:pt x="893" y="521"/>
                </a:cubicBezTo>
                <a:cubicBezTo>
                  <a:pt x="893" y="521"/>
                  <a:pt x="893" y="521"/>
                  <a:pt x="893" y="522"/>
                </a:cubicBezTo>
                <a:cubicBezTo>
                  <a:pt x="893" y="522"/>
                  <a:pt x="893" y="522"/>
                  <a:pt x="893" y="523"/>
                </a:cubicBezTo>
                <a:cubicBezTo>
                  <a:pt x="893" y="524"/>
                  <a:pt x="894" y="524"/>
                  <a:pt x="895" y="524"/>
                </a:cubicBezTo>
                <a:cubicBezTo>
                  <a:pt x="896" y="526"/>
                  <a:pt x="893" y="526"/>
                  <a:pt x="892" y="526"/>
                </a:cubicBezTo>
                <a:cubicBezTo>
                  <a:pt x="891" y="526"/>
                  <a:pt x="891" y="526"/>
                  <a:pt x="890" y="527"/>
                </a:cubicBezTo>
                <a:cubicBezTo>
                  <a:pt x="890" y="528"/>
                  <a:pt x="889" y="528"/>
                  <a:pt x="888" y="528"/>
                </a:cubicBezTo>
                <a:cubicBezTo>
                  <a:pt x="887" y="527"/>
                  <a:pt x="886" y="526"/>
                  <a:pt x="885" y="528"/>
                </a:cubicBezTo>
                <a:cubicBezTo>
                  <a:pt x="885" y="529"/>
                  <a:pt x="885" y="529"/>
                  <a:pt x="885" y="530"/>
                </a:cubicBezTo>
                <a:cubicBezTo>
                  <a:pt x="884" y="530"/>
                  <a:pt x="884" y="530"/>
                  <a:pt x="884" y="531"/>
                </a:cubicBezTo>
                <a:cubicBezTo>
                  <a:pt x="884" y="532"/>
                  <a:pt x="885" y="531"/>
                  <a:pt x="885" y="531"/>
                </a:cubicBezTo>
                <a:cubicBezTo>
                  <a:pt x="886" y="530"/>
                  <a:pt x="886" y="530"/>
                  <a:pt x="887" y="529"/>
                </a:cubicBezTo>
                <a:cubicBezTo>
                  <a:pt x="887" y="529"/>
                  <a:pt x="887" y="529"/>
                  <a:pt x="888" y="529"/>
                </a:cubicBezTo>
                <a:cubicBezTo>
                  <a:pt x="888" y="529"/>
                  <a:pt x="888" y="529"/>
                  <a:pt x="888" y="528"/>
                </a:cubicBezTo>
                <a:cubicBezTo>
                  <a:pt x="889" y="528"/>
                  <a:pt x="890" y="529"/>
                  <a:pt x="889" y="530"/>
                </a:cubicBezTo>
                <a:cubicBezTo>
                  <a:pt x="889" y="531"/>
                  <a:pt x="887" y="531"/>
                  <a:pt x="886" y="532"/>
                </a:cubicBezTo>
                <a:cubicBezTo>
                  <a:pt x="885" y="533"/>
                  <a:pt x="885" y="534"/>
                  <a:pt x="885" y="534"/>
                </a:cubicBezTo>
                <a:cubicBezTo>
                  <a:pt x="884" y="535"/>
                  <a:pt x="882" y="536"/>
                  <a:pt x="882" y="537"/>
                </a:cubicBezTo>
                <a:cubicBezTo>
                  <a:pt x="883" y="539"/>
                  <a:pt x="885" y="537"/>
                  <a:pt x="886" y="537"/>
                </a:cubicBezTo>
                <a:cubicBezTo>
                  <a:pt x="887" y="537"/>
                  <a:pt x="888" y="539"/>
                  <a:pt x="889" y="539"/>
                </a:cubicBezTo>
                <a:cubicBezTo>
                  <a:pt x="889" y="540"/>
                  <a:pt x="888" y="539"/>
                  <a:pt x="887" y="539"/>
                </a:cubicBezTo>
                <a:cubicBezTo>
                  <a:pt x="886" y="538"/>
                  <a:pt x="886" y="539"/>
                  <a:pt x="885" y="539"/>
                </a:cubicBezTo>
                <a:cubicBezTo>
                  <a:pt x="885" y="540"/>
                  <a:pt x="884" y="539"/>
                  <a:pt x="883" y="540"/>
                </a:cubicBezTo>
                <a:cubicBezTo>
                  <a:pt x="883" y="540"/>
                  <a:pt x="882" y="540"/>
                  <a:pt x="882" y="540"/>
                </a:cubicBezTo>
                <a:cubicBezTo>
                  <a:pt x="881" y="541"/>
                  <a:pt x="880" y="540"/>
                  <a:pt x="880" y="541"/>
                </a:cubicBezTo>
                <a:cubicBezTo>
                  <a:pt x="878" y="543"/>
                  <a:pt x="881" y="543"/>
                  <a:pt x="882" y="544"/>
                </a:cubicBezTo>
                <a:cubicBezTo>
                  <a:pt x="882" y="544"/>
                  <a:pt x="882" y="545"/>
                  <a:pt x="882" y="545"/>
                </a:cubicBezTo>
                <a:cubicBezTo>
                  <a:pt x="882" y="546"/>
                  <a:pt x="882" y="546"/>
                  <a:pt x="882" y="546"/>
                </a:cubicBezTo>
                <a:cubicBezTo>
                  <a:pt x="883" y="547"/>
                  <a:pt x="883" y="547"/>
                  <a:pt x="882" y="547"/>
                </a:cubicBezTo>
                <a:cubicBezTo>
                  <a:pt x="880" y="548"/>
                  <a:pt x="879" y="547"/>
                  <a:pt x="877" y="548"/>
                </a:cubicBezTo>
                <a:cubicBezTo>
                  <a:pt x="877" y="548"/>
                  <a:pt x="876" y="549"/>
                  <a:pt x="876" y="549"/>
                </a:cubicBezTo>
                <a:cubicBezTo>
                  <a:pt x="875" y="550"/>
                  <a:pt x="876" y="550"/>
                  <a:pt x="877" y="550"/>
                </a:cubicBezTo>
                <a:cubicBezTo>
                  <a:pt x="877" y="550"/>
                  <a:pt x="878" y="549"/>
                  <a:pt x="878" y="549"/>
                </a:cubicBezTo>
                <a:cubicBezTo>
                  <a:pt x="879" y="548"/>
                  <a:pt x="880" y="548"/>
                  <a:pt x="880" y="548"/>
                </a:cubicBezTo>
                <a:cubicBezTo>
                  <a:pt x="881" y="548"/>
                  <a:pt x="882" y="548"/>
                  <a:pt x="883" y="548"/>
                </a:cubicBezTo>
                <a:cubicBezTo>
                  <a:pt x="883" y="549"/>
                  <a:pt x="883" y="549"/>
                  <a:pt x="883" y="550"/>
                </a:cubicBezTo>
                <a:cubicBezTo>
                  <a:pt x="883" y="551"/>
                  <a:pt x="883" y="551"/>
                  <a:pt x="882" y="552"/>
                </a:cubicBezTo>
                <a:cubicBezTo>
                  <a:pt x="882" y="553"/>
                  <a:pt x="881" y="553"/>
                  <a:pt x="881" y="553"/>
                </a:cubicBezTo>
                <a:cubicBezTo>
                  <a:pt x="879" y="553"/>
                  <a:pt x="878" y="553"/>
                  <a:pt x="876" y="553"/>
                </a:cubicBezTo>
                <a:cubicBezTo>
                  <a:pt x="875" y="553"/>
                  <a:pt x="874" y="552"/>
                  <a:pt x="873" y="551"/>
                </a:cubicBezTo>
                <a:cubicBezTo>
                  <a:pt x="871" y="551"/>
                  <a:pt x="870" y="550"/>
                  <a:pt x="869" y="550"/>
                </a:cubicBezTo>
                <a:cubicBezTo>
                  <a:pt x="866" y="549"/>
                  <a:pt x="864" y="547"/>
                  <a:pt x="862" y="545"/>
                </a:cubicBezTo>
                <a:cubicBezTo>
                  <a:pt x="860" y="544"/>
                  <a:pt x="859" y="543"/>
                  <a:pt x="858" y="542"/>
                </a:cubicBezTo>
                <a:cubicBezTo>
                  <a:pt x="856" y="540"/>
                  <a:pt x="855" y="539"/>
                  <a:pt x="854" y="537"/>
                </a:cubicBezTo>
                <a:cubicBezTo>
                  <a:pt x="853" y="537"/>
                  <a:pt x="852" y="537"/>
                  <a:pt x="852" y="536"/>
                </a:cubicBezTo>
                <a:cubicBezTo>
                  <a:pt x="851" y="535"/>
                  <a:pt x="851" y="535"/>
                  <a:pt x="851" y="534"/>
                </a:cubicBezTo>
                <a:cubicBezTo>
                  <a:pt x="851" y="533"/>
                  <a:pt x="851" y="532"/>
                  <a:pt x="851" y="532"/>
                </a:cubicBezTo>
                <a:cubicBezTo>
                  <a:pt x="852" y="531"/>
                  <a:pt x="852" y="530"/>
                  <a:pt x="851" y="530"/>
                </a:cubicBezTo>
                <a:cubicBezTo>
                  <a:pt x="851" y="529"/>
                  <a:pt x="850" y="529"/>
                  <a:pt x="850" y="529"/>
                </a:cubicBezTo>
                <a:cubicBezTo>
                  <a:pt x="849" y="528"/>
                  <a:pt x="849" y="528"/>
                  <a:pt x="848" y="527"/>
                </a:cubicBezTo>
                <a:cubicBezTo>
                  <a:pt x="847" y="524"/>
                  <a:pt x="845" y="522"/>
                  <a:pt x="843" y="519"/>
                </a:cubicBezTo>
                <a:cubicBezTo>
                  <a:pt x="841" y="517"/>
                  <a:pt x="839" y="516"/>
                  <a:pt x="836" y="514"/>
                </a:cubicBezTo>
                <a:cubicBezTo>
                  <a:pt x="835" y="513"/>
                  <a:pt x="834" y="511"/>
                  <a:pt x="833" y="511"/>
                </a:cubicBezTo>
                <a:cubicBezTo>
                  <a:pt x="832" y="510"/>
                  <a:pt x="831" y="510"/>
                  <a:pt x="830" y="509"/>
                </a:cubicBezTo>
                <a:cubicBezTo>
                  <a:pt x="829" y="509"/>
                  <a:pt x="829" y="508"/>
                  <a:pt x="828" y="507"/>
                </a:cubicBezTo>
                <a:cubicBezTo>
                  <a:pt x="826" y="506"/>
                  <a:pt x="825" y="509"/>
                  <a:pt x="824" y="511"/>
                </a:cubicBezTo>
                <a:cubicBezTo>
                  <a:pt x="824" y="511"/>
                  <a:pt x="824" y="512"/>
                  <a:pt x="823" y="512"/>
                </a:cubicBezTo>
                <a:cubicBezTo>
                  <a:pt x="823" y="513"/>
                  <a:pt x="823" y="513"/>
                  <a:pt x="823" y="514"/>
                </a:cubicBezTo>
                <a:cubicBezTo>
                  <a:pt x="822" y="514"/>
                  <a:pt x="821" y="514"/>
                  <a:pt x="822" y="515"/>
                </a:cubicBezTo>
                <a:cubicBezTo>
                  <a:pt x="822" y="516"/>
                  <a:pt x="822" y="515"/>
                  <a:pt x="823" y="515"/>
                </a:cubicBezTo>
                <a:cubicBezTo>
                  <a:pt x="823" y="515"/>
                  <a:pt x="824" y="516"/>
                  <a:pt x="825" y="515"/>
                </a:cubicBezTo>
                <a:cubicBezTo>
                  <a:pt x="826" y="515"/>
                  <a:pt x="826" y="514"/>
                  <a:pt x="827" y="514"/>
                </a:cubicBezTo>
                <a:cubicBezTo>
                  <a:pt x="828" y="515"/>
                  <a:pt x="827" y="515"/>
                  <a:pt x="827" y="515"/>
                </a:cubicBezTo>
                <a:cubicBezTo>
                  <a:pt x="827" y="516"/>
                  <a:pt x="827" y="516"/>
                  <a:pt x="826" y="517"/>
                </a:cubicBezTo>
                <a:cubicBezTo>
                  <a:pt x="826" y="517"/>
                  <a:pt x="824" y="518"/>
                  <a:pt x="826" y="518"/>
                </a:cubicBezTo>
                <a:cubicBezTo>
                  <a:pt x="826" y="519"/>
                  <a:pt x="827" y="518"/>
                  <a:pt x="827" y="518"/>
                </a:cubicBezTo>
                <a:cubicBezTo>
                  <a:pt x="828" y="518"/>
                  <a:pt x="828" y="519"/>
                  <a:pt x="829" y="519"/>
                </a:cubicBezTo>
                <a:cubicBezTo>
                  <a:pt x="830" y="520"/>
                  <a:pt x="830" y="520"/>
                  <a:pt x="832" y="520"/>
                </a:cubicBezTo>
                <a:cubicBezTo>
                  <a:pt x="832" y="520"/>
                  <a:pt x="834" y="519"/>
                  <a:pt x="833" y="520"/>
                </a:cubicBezTo>
                <a:cubicBezTo>
                  <a:pt x="833" y="521"/>
                  <a:pt x="832" y="521"/>
                  <a:pt x="832" y="521"/>
                </a:cubicBezTo>
                <a:cubicBezTo>
                  <a:pt x="830" y="521"/>
                  <a:pt x="828" y="521"/>
                  <a:pt x="827" y="521"/>
                </a:cubicBezTo>
                <a:cubicBezTo>
                  <a:pt x="825" y="522"/>
                  <a:pt x="824" y="523"/>
                  <a:pt x="822" y="523"/>
                </a:cubicBezTo>
                <a:cubicBezTo>
                  <a:pt x="821" y="523"/>
                  <a:pt x="819" y="523"/>
                  <a:pt x="818" y="525"/>
                </a:cubicBezTo>
                <a:cubicBezTo>
                  <a:pt x="818" y="526"/>
                  <a:pt x="818" y="526"/>
                  <a:pt x="819" y="527"/>
                </a:cubicBezTo>
                <a:cubicBezTo>
                  <a:pt x="819" y="528"/>
                  <a:pt x="819" y="529"/>
                  <a:pt x="819" y="530"/>
                </a:cubicBezTo>
                <a:cubicBezTo>
                  <a:pt x="818" y="531"/>
                  <a:pt x="817" y="531"/>
                  <a:pt x="816" y="532"/>
                </a:cubicBezTo>
                <a:cubicBezTo>
                  <a:pt x="814" y="533"/>
                  <a:pt x="814" y="535"/>
                  <a:pt x="813" y="536"/>
                </a:cubicBezTo>
                <a:cubicBezTo>
                  <a:pt x="811" y="536"/>
                  <a:pt x="810" y="537"/>
                  <a:pt x="809" y="539"/>
                </a:cubicBezTo>
                <a:cubicBezTo>
                  <a:pt x="808" y="539"/>
                  <a:pt x="808" y="541"/>
                  <a:pt x="806" y="541"/>
                </a:cubicBezTo>
                <a:cubicBezTo>
                  <a:pt x="805" y="541"/>
                  <a:pt x="805" y="541"/>
                  <a:pt x="805" y="540"/>
                </a:cubicBezTo>
                <a:cubicBezTo>
                  <a:pt x="804" y="540"/>
                  <a:pt x="804" y="540"/>
                  <a:pt x="804" y="540"/>
                </a:cubicBezTo>
                <a:cubicBezTo>
                  <a:pt x="803" y="540"/>
                  <a:pt x="803" y="540"/>
                  <a:pt x="803" y="540"/>
                </a:cubicBezTo>
                <a:cubicBezTo>
                  <a:pt x="802" y="539"/>
                  <a:pt x="802" y="539"/>
                  <a:pt x="802" y="538"/>
                </a:cubicBezTo>
                <a:cubicBezTo>
                  <a:pt x="802" y="537"/>
                  <a:pt x="802" y="537"/>
                  <a:pt x="802" y="536"/>
                </a:cubicBezTo>
                <a:cubicBezTo>
                  <a:pt x="803" y="534"/>
                  <a:pt x="805" y="535"/>
                  <a:pt x="806" y="534"/>
                </a:cubicBezTo>
                <a:cubicBezTo>
                  <a:pt x="806" y="533"/>
                  <a:pt x="808" y="532"/>
                  <a:pt x="807" y="531"/>
                </a:cubicBezTo>
                <a:cubicBezTo>
                  <a:pt x="807" y="531"/>
                  <a:pt x="806" y="532"/>
                  <a:pt x="806" y="532"/>
                </a:cubicBezTo>
                <a:cubicBezTo>
                  <a:pt x="806" y="532"/>
                  <a:pt x="805" y="532"/>
                  <a:pt x="805" y="533"/>
                </a:cubicBezTo>
                <a:cubicBezTo>
                  <a:pt x="804" y="533"/>
                  <a:pt x="803" y="534"/>
                  <a:pt x="802" y="534"/>
                </a:cubicBezTo>
                <a:cubicBezTo>
                  <a:pt x="801" y="535"/>
                  <a:pt x="800" y="535"/>
                  <a:pt x="799" y="535"/>
                </a:cubicBezTo>
                <a:cubicBezTo>
                  <a:pt x="797" y="535"/>
                  <a:pt x="796" y="535"/>
                  <a:pt x="794" y="535"/>
                </a:cubicBezTo>
                <a:cubicBezTo>
                  <a:pt x="793" y="536"/>
                  <a:pt x="793" y="536"/>
                  <a:pt x="792" y="536"/>
                </a:cubicBezTo>
                <a:cubicBezTo>
                  <a:pt x="790" y="536"/>
                  <a:pt x="789" y="537"/>
                  <a:pt x="788" y="537"/>
                </a:cubicBezTo>
                <a:cubicBezTo>
                  <a:pt x="787" y="537"/>
                  <a:pt x="786" y="538"/>
                  <a:pt x="785" y="539"/>
                </a:cubicBezTo>
                <a:cubicBezTo>
                  <a:pt x="783" y="539"/>
                  <a:pt x="782" y="539"/>
                  <a:pt x="780" y="539"/>
                </a:cubicBezTo>
                <a:cubicBezTo>
                  <a:pt x="779" y="539"/>
                  <a:pt x="777" y="540"/>
                  <a:pt x="777" y="541"/>
                </a:cubicBezTo>
                <a:cubicBezTo>
                  <a:pt x="776" y="543"/>
                  <a:pt x="775" y="544"/>
                  <a:pt x="774" y="545"/>
                </a:cubicBezTo>
                <a:cubicBezTo>
                  <a:pt x="773" y="545"/>
                  <a:pt x="771" y="546"/>
                  <a:pt x="771" y="547"/>
                </a:cubicBezTo>
                <a:cubicBezTo>
                  <a:pt x="770" y="548"/>
                  <a:pt x="770" y="549"/>
                  <a:pt x="769" y="550"/>
                </a:cubicBezTo>
                <a:cubicBezTo>
                  <a:pt x="768" y="551"/>
                  <a:pt x="767" y="551"/>
                  <a:pt x="767" y="552"/>
                </a:cubicBezTo>
                <a:cubicBezTo>
                  <a:pt x="767" y="553"/>
                  <a:pt x="767" y="554"/>
                  <a:pt x="767" y="555"/>
                </a:cubicBezTo>
                <a:cubicBezTo>
                  <a:pt x="767" y="555"/>
                  <a:pt x="765" y="557"/>
                  <a:pt x="765" y="557"/>
                </a:cubicBezTo>
                <a:cubicBezTo>
                  <a:pt x="765" y="556"/>
                  <a:pt x="766" y="555"/>
                  <a:pt x="766" y="554"/>
                </a:cubicBezTo>
                <a:cubicBezTo>
                  <a:pt x="766" y="553"/>
                  <a:pt x="764" y="552"/>
                  <a:pt x="765" y="551"/>
                </a:cubicBezTo>
                <a:cubicBezTo>
                  <a:pt x="765" y="551"/>
                  <a:pt x="765" y="550"/>
                  <a:pt x="766" y="550"/>
                </a:cubicBezTo>
                <a:cubicBezTo>
                  <a:pt x="766" y="549"/>
                  <a:pt x="766" y="548"/>
                  <a:pt x="766" y="547"/>
                </a:cubicBezTo>
                <a:cubicBezTo>
                  <a:pt x="765" y="545"/>
                  <a:pt x="763" y="549"/>
                  <a:pt x="764" y="546"/>
                </a:cubicBezTo>
                <a:cubicBezTo>
                  <a:pt x="764" y="546"/>
                  <a:pt x="764" y="545"/>
                  <a:pt x="763" y="545"/>
                </a:cubicBezTo>
                <a:cubicBezTo>
                  <a:pt x="763" y="546"/>
                  <a:pt x="762" y="547"/>
                  <a:pt x="762" y="547"/>
                </a:cubicBezTo>
                <a:cubicBezTo>
                  <a:pt x="762" y="546"/>
                  <a:pt x="762" y="546"/>
                  <a:pt x="762" y="545"/>
                </a:cubicBezTo>
                <a:cubicBezTo>
                  <a:pt x="762" y="544"/>
                  <a:pt x="761" y="545"/>
                  <a:pt x="761" y="544"/>
                </a:cubicBezTo>
                <a:cubicBezTo>
                  <a:pt x="761" y="544"/>
                  <a:pt x="762" y="544"/>
                  <a:pt x="761" y="543"/>
                </a:cubicBezTo>
                <a:cubicBezTo>
                  <a:pt x="761" y="543"/>
                  <a:pt x="759" y="545"/>
                  <a:pt x="759" y="545"/>
                </a:cubicBezTo>
                <a:cubicBezTo>
                  <a:pt x="759" y="546"/>
                  <a:pt x="760" y="546"/>
                  <a:pt x="760" y="547"/>
                </a:cubicBezTo>
                <a:cubicBezTo>
                  <a:pt x="760" y="548"/>
                  <a:pt x="761" y="548"/>
                  <a:pt x="760" y="549"/>
                </a:cubicBezTo>
                <a:cubicBezTo>
                  <a:pt x="759" y="550"/>
                  <a:pt x="758" y="551"/>
                  <a:pt x="758" y="551"/>
                </a:cubicBezTo>
                <a:cubicBezTo>
                  <a:pt x="757" y="551"/>
                  <a:pt x="756" y="551"/>
                  <a:pt x="755" y="552"/>
                </a:cubicBezTo>
                <a:cubicBezTo>
                  <a:pt x="755" y="553"/>
                  <a:pt x="755" y="554"/>
                  <a:pt x="754" y="553"/>
                </a:cubicBezTo>
                <a:cubicBezTo>
                  <a:pt x="754" y="553"/>
                  <a:pt x="754" y="551"/>
                  <a:pt x="754" y="551"/>
                </a:cubicBezTo>
                <a:cubicBezTo>
                  <a:pt x="755" y="550"/>
                  <a:pt x="756" y="551"/>
                  <a:pt x="755" y="549"/>
                </a:cubicBezTo>
                <a:cubicBezTo>
                  <a:pt x="755" y="548"/>
                  <a:pt x="753" y="549"/>
                  <a:pt x="752" y="549"/>
                </a:cubicBezTo>
                <a:cubicBezTo>
                  <a:pt x="751" y="549"/>
                  <a:pt x="750" y="549"/>
                  <a:pt x="750" y="549"/>
                </a:cubicBezTo>
                <a:cubicBezTo>
                  <a:pt x="749" y="550"/>
                  <a:pt x="748" y="550"/>
                  <a:pt x="748" y="550"/>
                </a:cubicBezTo>
                <a:cubicBezTo>
                  <a:pt x="747" y="550"/>
                  <a:pt x="746" y="550"/>
                  <a:pt x="745" y="550"/>
                </a:cubicBezTo>
                <a:cubicBezTo>
                  <a:pt x="744" y="550"/>
                  <a:pt x="745" y="551"/>
                  <a:pt x="745" y="551"/>
                </a:cubicBezTo>
                <a:cubicBezTo>
                  <a:pt x="746" y="553"/>
                  <a:pt x="744" y="554"/>
                  <a:pt x="743" y="555"/>
                </a:cubicBezTo>
                <a:cubicBezTo>
                  <a:pt x="742" y="556"/>
                  <a:pt x="742" y="557"/>
                  <a:pt x="740" y="558"/>
                </a:cubicBezTo>
                <a:cubicBezTo>
                  <a:pt x="739" y="559"/>
                  <a:pt x="738" y="559"/>
                  <a:pt x="736" y="560"/>
                </a:cubicBezTo>
                <a:cubicBezTo>
                  <a:pt x="735" y="560"/>
                  <a:pt x="734" y="561"/>
                  <a:pt x="733" y="562"/>
                </a:cubicBezTo>
                <a:cubicBezTo>
                  <a:pt x="732" y="562"/>
                  <a:pt x="730" y="562"/>
                  <a:pt x="729" y="562"/>
                </a:cubicBezTo>
                <a:cubicBezTo>
                  <a:pt x="727" y="562"/>
                  <a:pt x="726" y="562"/>
                  <a:pt x="725" y="564"/>
                </a:cubicBezTo>
                <a:cubicBezTo>
                  <a:pt x="725" y="564"/>
                  <a:pt x="725" y="565"/>
                  <a:pt x="725" y="565"/>
                </a:cubicBezTo>
                <a:cubicBezTo>
                  <a:pt x="726" y="566"/>
                  <a:pt x="726" y="566"/>
                  <a:pt x="726" y="567"/>
                </a:cubicBezTo>
                <a:cubicBezTo>
                  <a:pt x="726" y="568"/>
                  <a:pt x="727" y="570"/>
                  <a:pt x="727" y="571"/>
                </a:cubicBezTo>
                <a:cubicBezTo>
                  <a:pt x="728" y="571"/>
                  <a:pt x="731" y="572"/>
                  <a:pt x="731" y="570"/>
                </a:cubicBezTo>
                <a:cubicBezTo>
                  <a:pt x="731" y="569"/>
                  <a:pt x="730" y="569"/>
                  <a:pt x="731" y="568"/>
                </a:cubicBezTo>
                <a:cubicBezTo>
                  <a:pt x="732" y="568"/>
                  <a:pt x="732" y="569"/>
                  <a:pt x="732" y="570"/>
                </a:cubicBezTo>
                <a:cubicBezTo>
                  <a:pt x="733" y="570"/>
                  <a:pt x="734" y="570"/>
                  <a:pt x="734" y="571"/>
                </a:cubicBezTo>
                <a:cubicBezTo>
                  <a:pt x="733" y="572"/>
                  <a:pt x="732" y="572"/>
                  <a:pt x="732" y="572"/>
                </a:cubicBezTo>
                <a:cubicBezTo>
                  <a:pt x="731" y="573"/>
                  <a:pt x="731" y="573"/>
                  <a:pt x="730" y="573"/>
                </a:cubicBezTo>
                <a:cubicBezTo>
                  <a:pt x="729" y="573"/>
                  <a:pt x="729" y="573"/>
                  <a:pt x="729" y="572"/>
                </a:cubicBezTo>
                <a:cubicBezTo>
                  <a:pt x="727" y="571"/>
                  <a:pt x="726" y="571"/>
                  <a:pt x="725" y="572"/>
                </a:cubicBezTo>
                <a:cubicBezTo>
                  <a:pt x="723" y="572"/>
                  <a:pt x="722" y="572"/>
                  <a:pt x="720" y="572"/>
                </a:cubicBezTo>
                <a:cubicBezTo>
                  <a:pt x="720" y="571"/>
                  <a:pt x="719" y="572"/>
                  <a:pt x="718" y="571"/>
                </a:cubicBezTo>
                <a:cubicBezTo>
                  <a:pt x="718" y="571"/>
                  <a:pt x="718" y="570"/>
                  <a:pt x="716" y="570"/>
                </a:cubicBezTo>
                <a:cubicBezTo>
                  <a:pt x="715" y="571"/>
                  <a:pt x="715" y="572"/>
                  <a:pt x="716" y="573"/>
                </a:cubicBezTo>
                <a:cubicBezTo>
                  <a:pt x="716" y="574"/>
                  <a:pt x="717" y="574"/>
                  <a:pt x="717" y="575"/>
                </a:cubicBezTo>
                <a:cubicBezTo>
                  <a:pt x="717" y="575"/>
                  <a:pt x="717" y="576"/>
                  <a:pt x="716" y="576"/>
                </a:cubicBezTo>
                <a:cubicBezTo>
                  <a:pt x="718" y="574"/>
                  <a:pt x="713" y="574"/>
                  <a:pt x="714" y="571"/>
                </a:cubicBezTo>
                <a:cubicBezTo>
                  <a:pt x="715" y="570"/>
                  <a:pt x="716" y="570"/>
                  <a:pt x="717" y="569"/>
                </a:cubicBezTo>
                <a:cubicBezTo>
                  <a:pt x="718" y="568"/>
                  <a:pt x="718" y="567"/>
                  <a:pt x="719" y="566"/>
                </a:cubicBezTo>
                <a:cubicBezTo>
                  <a:pt x="720" y="564"/>
                  <a:pt x="720" y="563"/>
                  <a:pt x="722" y="564"/>
                </a:cubicBezTo>
                <a:cubicBezTo>
                  <a:pt x="723" y="564"/>
                  <a:pt x="723" y="564"/>
                  <a:pt x="724" y="564"/>
                </a:cubicBezTo>
                <a:cubicBezTo>
                  <a:pt x="726" y="563"/>
                  <a:pt x="726" y="560"/>
                  <a:pt x="727" y="559"/>
                </a:cubicBezTo>
                <a:cubicBezTo>
                  <a:pt x="727" y="558"/>
                  <a:pt x="728" y="558"/>
                  <a:pt x="728" y="557"/>
                </a:cubicBezTo>
                <a:cubicBezTo>
                  <a:pt x="729" y="556"/>
                  <a:pt x="729" y="555"/>
                  <a:pt x="730" y="555"/>
                </a:cubicBezTo>
                <a:cubicBezTo>
                  <a:pt x="731" y="555"/>
                  <a:pt x="732" y="557"/>
                  <a:pt x="733" y="558"/>
                </a:cubicBezTo>
                <a:cubicBezTo>
                  <a:pt x="733" y="558"/>
                  <a:pt x="733" y="559"/>
                  <a:pt x="734" y="559"/>
                </a:cubicBezTo>
                <a:cubicBezTo>
                  <a:pt x="734" y="558"/>
                  <a:pt x="735" y="557"/>
                  <a:pt x="735" y="557"/>
                </a:cubicBezTo>
                <a:cubicBezTo>
                  <a:pt x="736" y="556"/>
                  <a:pt x="737" y="554"/>
                  <a:pt x="738" y="554"/>
                </a:cubicBezTo>
                <a:cubicBezTo>
                  <a:pt x="739" y="553"/>
                  <a:pt x="740" y="553"/>
                  <a:pt x="741" y="553"/>
                </a:cubicBezTo>
                <a:cubicBezTo>
                  <a:pt x="741" y="553"/>
                  <a:pt x="741" y="552"/>
                  <a:pt x="742" y="551"/>
                </a:cubicBezTo>
                <a:cubicBezTo>
                  <a:pt x="742" y="550"/>
                  <a:pt x="743" y="548"/>
                  <a:pt x="744" y="547"/>
                </a:cubicBezTo>
                <a:cubicBezTo>
                  <a:pt x="746" y="545"/>
                  <a:pt x="748" y="544"/>
                  <a:pt x="750" y="544"/>
                </a:cubicBezTo>
                <a:cubicBezTo>
                  <a:pt x="751" y="544"/>
                  <a:pt x="751" y="544"/>
                  <a:pt x="752" y="544"/>
                </a:cubicBezTo>
                <a:cubicBezTo>
                  <a:pt x="753" y="544"/>
                  <a:pt x="754" y="544"/>
                  <a:pt x="756" y="544"/>
                </a:cubicBezTo>
                <a:cubicBezTo>
                  <a:pt x="757" y="544"/>
                  <a:pt x="758" y="544"/>
                  <a:pt x="759" y="543"/>
                </a:cubicBezTo>
                <a:cubicBezTo>
                  <a:pt x="760" y="543"/>
                  <a:pt x="761" y="542"/>
                  <a:pt x="762" y="542"/>
                </a:cubicBezTo>
                <a:cubicBezTo>
                  <a:pt x="763" y="543"/>
                  <a:pt x="764" y="544"/>
                  <a:pt x="765" y="544"/>
                </a:cubicBezTo>
                <a:cubicBezTo>
                  <a:pt x="766" y="545"/>
                  <a:pt x="767" y="543"/>
                  <a:pt x="768" y="542"/>
                </a:cubicBezTo>
                <a:cubicBezTo>
                  <a:pt x="768" y="542"/>
                  <a:pt x="768" y="541"/>
                  <a:pt x="769" y="541"/>
                </a:cubicBezTo>
                <a:cubicBezTo>
                  <a:pt x="770" y="541"/>
                  <a:pt x="771" y="541"/>
                  <a:pt x="771" y="540"/>
                </a:cubicBezTo>
                <a:cubicBezTo>
                  <a:pt x="773" y="540"/>
                  <a:pt x="774" y="538"/>
                  <a:pt x="775" y="537"/>
                </a:cubicBezTo>
                <a:cubicBezTo>
                  <a:pt x="777" y="535"/>
                  <a:pt x="779" y="534"/>
                  <a:pt x="782" y="533"/>
                </a:cubicBezTo>
                <a:cubicBezTo>
                  <a:pt x="784" y="532"/>
                  <a:pt x="787" y="532"/>
                  <a:pt x="789" y="530"/>
                </a:cubicBezTo>
                <a:cubicBezTo>
                  <a:pt x="790" y="530"/>
                  <a:pt x="792" y="529"/>
                  <a:pt x="793" y="529"/>
                </a:cubicBezTo>
                <a:cubicBezTo>
                  <a:pt x="794" y="528"/>
                  <a:pt x="796" y="528"/>
                  <a:pt x="796" y="527"/>
                </a:cubicBezTo>
                <a:cubicBezTo>
                  <a:pt x="797" y="526"/>
                  <a:pt x="797" y="526"/>
                  <a:pt x="796" y="525"/>
                </a:cubicBezTo>
                <a:cubicBezTo>
                  <a:pt x="796" y="525"/>
                  <a:pt x="796" y="524"/>
                  <a:pt x="795" y="524"/>
                </a:cubicBezTo>
                <a:cubicBezTo>
                  <a:pt x="794" y="523"/>
                  <a:pt x="793" y="523"/>
                  <a:pt x="792" y="522"/>
                </a:cubicBezTo>
                <a:cubicBezTo>
                  <a:pt x="792" y="521"/>
                  <a:pt x="792" y="517"/>
                  <a:pt x="790" y="519"/>
                </a:cubicBezTo>
                <a:cubicBezTo>
                  <a:pt x="790" y="520"/>
                  <a:pt x="790" y="521"/>
                  <a:pt x="789" y="521"/>
                </a:cubicBezTo>
                <a:cubicBezTo>
                  <a:pt x="788" y="523"/>
                  <a:pt x="787" y="524"/>
                  <a:pt x="785" y="525"/>
                </a:cubicBezTo>
                <a:cubicBezTo>
                  <a:pt x="784" y="526"/>
                  <a:pt x="783" y="527"/>
                  <a:pt x="781" y="526"/>
                </a:cubicBezTo>
                <a:cubicBezTo>
                  <a:pt x="780" y="526"/>
                  <a:pt x="778" y="525"/>
                  <a:pt x="777" y="525"/>
                </a:cubicBezTo>
                <a:cubicBezTo>
                  <a:pt x="775" y="525"/>
                  <a:pt x="773" y="525"/>
                  <a:pt x="771" y="525"/>
                </a:cubicBezTo>
                <a:cubicBezTo>
                  <a:pt x="770" y="525"/>
                  <a:pt x="768" y="525"/>
                  <a:pt x="766" y="526"/>
                </a:cubicBezTo>
                <a:cubicBezTo>
                  <a:pt x="765" y="527"/>
                  <a:pt x="765" y="529"/>
                  <a:pt x="763" y="530"/>
                </a:cubicBezTo>
                <a:cubicBezTo>
                  <a:pt x="763" y="530"/>
                  <a:pt x="762" y="531"/>
                  <a:pt x="762" y="531"/>
                </a:cubicBezTo>
                <a:cubicBezTo>
                  <a:pt x="762" y="532"/>
                  <a:pt x="762" y="533"/>
                  <a:pt x="762" y="534"/>
                </a:cubicBezTo>
                <a:cubicBezTo>
                  <a:pt x="761" y="534"/>
                  <a:pt x="761" y="535"/>
                  <a:pt x="760" y="535"/>
                </a:cubicBezTo>
                <a:cubicBezTo>
                  <a:pt x="759" y="534"/>
                  <a:pt x="759" y="533"/>
                  <a:pt x="759" y="533"/>
                </a:cubicBezTo>
                <a:cubicBezTo>
                  <a:pt x="758" y="531"/>
                  <a:pt x="757" y="531"/>
                  <a:pt x="755" y="532"/>
                </a:cubicBezTo>
                <a:cubicBezTo>
                  <a:pt x="754" y="532"/>
                  <a:pt x="753" y="532"/>
                  <a:pt x="751" y="533"/>
                </a:cubicBezTo>
                <a:cubicBezTo>
                  <a:pt x="750" y="534"/>
                  <a:pt x="750" y="535"/>
                  <a:pt x="748" y="536"/>
                </a:cubicBezTo>
                <a:cubicBezTo>
                  <a:pt x="748" y="536"/>
                  <a:pt x="747" y="536"/>
                  <a:pt x="746" y="537"/>
                </a:cubicBezTo>
                <a:cubicBezTo>
                  <a:pt x="746" y="537"/>
                  <a:pt x="745" y="537"/>
                  <a:pt x="745" y="538"/>
                </a:cubicBezTo>
                <a:cubicBezTo>
                  <a:pt x="743" y="540"/>
                  <a:pt x="741" y="540"/>
                  <a:pt x="738" y="540"/>
                </a:cubicBezTo>
                <a:cubicBezTo>
                  <a:pt x="738" y="540"/>
                  <a:pt x="737" y="539"/>
                  <a:pt x="736" y="539"/>
                </a:cubicBezTo>
                <a:cubicBezTo>
                  <a:pt x="736" y="539"/>
                  <a:pt x="735" y="539"/>
                  <a:pt x="735" y="539"/>
                </a:cubicBezTo>
                <a:cubicBezTo>
                  <a:pt x="734" y="539"/>
                  <a:pt x="732" y="538"/>
                  <a:pt x="732" y="540"/>
                </a:cubicBezTo>
                <a:cubicBezTo>
                  <a:pt x="732" y="541"/>
                  <a:pt x="734" y="541"/>
                  <a:pt x="734" y="542"/>
                </a:cubicBezTo>
                <a:cubicBezTo>
                  <a:pt x="734" y="543"/>
                  <a:pt x="731" y="542"/>
                  <a:pt x="730" y="542"/>
                </a:cubicBezTo>
                <a:cubicBezTo>
                  <a:pt x="729" y="542"/>
                  <a:pt x="727" y="542"/>
                  <a:pt x="725" y="542"/>
                </a:cubicBezTo>
                <a:cubicBezTo>
                  <a:pt x="724" y="542"/>
                  <a:pt x="722" y="543"/>
                  <a:pt x="721" y="544"/>
                </a:cubicBezTo>
                <a:cubicBezTo>
                  <a:pt x="720" y="545"/>
                  <a:pt x="718" y="545"/>
                  <a:pt x="717" y="546"/>
                </a:cubicBezTo>
                <a:cubicBezTo>
                  <a:pt x="714" y="548"/>
                  <a:pt x="711" y="550"/>
                  <a:pt x="707" y="551"/>
                </a:cubicBezTo>
                <a:cubicBezTo>
                  <a:pt x="706" y="551"/>
                  <a:pt x="704" y="552"/>
                  <a:pt x="703" y="553"/>
                </a:cubicBezTo>
                <a:cubicBezTo>
                  <a:pt x="702" y="554"/>
                  <a:pt x="701" y="556"/>
                  <a:pt x="699" y="557"/>
                </a:cubicBezTo>
                <a:cubicBezTo>
                  <a:pt x="699" y="554"/>
                  <a:pt x="702" y="553"/>
                  <a:pt x="703" y="551"/>
                </a:cubicBezTo>
                <a:cubicBezTo>
                  <a:pt x="703" y="550"/>
                  <a:pt x="703" y="550"/>
                  <a:pt x="704" y="549"/>
                </a:cubicBezTo>
                <a:cubicBezTo>
                  <a:pt x="705" y="548"/>
                  <a:pt x="709" y="547"/>
                  <a:pt x="707" y="545"/>
                </a:cubicBezTo>
                <a:cubicBezTo>
                  <a:pt x="706" y="544"/>
                  <a:pt x="706" y="546"/>
                  <a:pt x="705" y="546"/>
                </a:cubicBezTo>
                <a:cubicBezTo>
                  <a:pt x="705" y="546"/>
                  <a:pt x="704" y="546"/>
                  <a:pt x="703" y="546"/>
                </a:cubicBezTo>
                <a:cubicBezTo>
                  <a:pt x="702" y="546"/>
                  <a:pt x="702" y="546"/>
                  <a:pt x="702" y="545"/>
                </a:cubicBezTo>
                <a:cubicBezTo>
                  <a:pt x="701" y="545"/>
                  <a:pt x="700" y="545"/>
                  <a:pt x="699" y="544"/>
                </a:cubicBezTo>
                <a:cubicBezTo>
                  <a:pt x="699" y="544"/>
                  <a:pt x="699" y="543"/>
                  <a:pt x="699" y="542"/>
                </a:cubicBezTo>
                <a:cubicBezTo>
                  <a:pt x="698" y="541"/>
                  <a:pt x="697" y="540"/>
                  <a:pt x="696" y="539"/>
                </a:cubicBezTo>
                <a:cubicBezTo>
                  <a:pt x="695" y="539"/>
                  <a:pt x="695" y="538"/>
                  <a:pt x="694" y="539"/>
                </a:cubicBezTo>
                <a:cubicBezTo>
                  <a:pt x="694" y="539"/>
                  <a:pt x="694" y="540"/>
                  <a:pt x="694" y="541"/>
                </a:cubicBezTo>
                <a:cubicBezTo>
                  <a:pt x="693" y="541"/>
                  <a:pt x="693" y="542"/>
                  <a:pt x="693" y="543"/>
                </a:cubicBezTo>
                <a:cubicBezTo>
                  <a:pt x="693" y="544"/>
                  <a:pt x="693" y="544"/>
                  <a:pt x="693" y="545"/>
                </a:cubicBezTo>
                <a:cubicBezTo>
                  <a:pt x="694" y="546"/>
                  <a:pt x="694" y="549"/>
                  <a:pt x="692" y="548"/>
                </a:cubicBezTo>
                <a:cubicBezTo>
                  <a:pt x="691" y="548"/>
                  <a:pt x="691" y="548"/>
                  <a:pt x="690" y="548"/>
                </a:cubicBezTo>
                <a:cubicBezTo>
                  <a:pt x="689" y="548"/>
                  <a:pt x="689" y="548"/>
                  <a:pt x="688" y="547"/>
                </a:cubicBezTo>
                <a:cubicBezTo>
                  <a:pt x="686" y="547"/>
                  <a:pt x="685" y="547"/>
                  <a:pt x="684" y="547"/>
                </a:cubicBezTo>
                <a:cubicBezTo>
                  <a:pt x="682" y="547"/>
                  <a:pt x="681" y="547"/>
                  <a:pt x="679" y="548"/>
                </a:cubicBezTo>
                <a:cubicBezTo>
                  <a:pt x="679" y="548"/>
                  <a:pt x="679" y="548"/>
                  <a:pt x="678" y="549"/>
                </a:cubicBezTo>
                <a:cubicBezTo>
                  <a:pt x="677" y="549"/>
                  <a:pt x="677" y="548"/>
                  <a:pt x="676" y="549"/>
                </a:cubicBezTo>
                <a:cubicBezTo>
                  <a:pt x="674" y="550"/>
                  <a:pt x="676" y="551"/>
                  <a:pt x="676" y="552"/>
                </a:cubicBezTo>
                <a:cubicBezTo>
                  <a:pt x="677" y="553"/>
                  <a:pt x="676" y="553"/>
                  <a:pt x="677" y="554"/>
                </a:cubicBezTo>
                <a:cubicBezTo>
                  <a:pt x="677" y="555"/>
                  <a:pt x="678" y="555"/>
                  <a:pt x="677" y="555"/>
                </a:cubicBezTo>
                <a:cubicBezTo>
                  <a:pt x="676" y="556"/>
                  <a:pt x="674" y="554"/>
                  <a:pt x="673" y="554"/>
                </a:cubicBezTo>
                <a:cubicBezTo>
                  <a:pt x="672" y="554"/>
                  <a:pt x="670" y="554"/>
                  <a:pt x="669" y="555"/>
                </a:cubicBezTo>
                <a:cubicBezTo>
                  <a:pt x="669" y="555"/>
                  <a:pt x="669" y="556"/>
                  <a:pt x="668" y="556"/>
                </a:cubicBezTo>
                <a:cubicBezTo>
                  <a:pt x="667" y="557"/>
                  <a:pt x="667" y="556"/>
                  <a:pt x="667" y="555"/>
                </a:cubicBezTo>
                <a:cubicBezTo>
                  <a:pt x="666" y="555"/>
                  <a:pt x="665" y="555"/>
                  <a:pt x="665" y="555"/>
                </a:cubicBezTo>
                <a:cubicBezTo>
                  <a:pt x="664" y="556"/>
                  <a:pt x="665" y="557"/>
                  <a:pt x="665" y="557"/>
                </a:cubicBezTo>
                <a:cubicBezTo>
                  <a:pt x="664" y="558"/>
                  <a:pt x="663" y="558"/>
                  <a:pt x="663" y="557"/>
                </a:cubicBezTo>
                <a:cubicBezTo>
                  <a:pt x="662" y="557"/>
                  <a:pt x="662" y="556"/>
                  <a:pt x="662" y="557"/>
                </a:cubicBezTo>
                <a:cubicBezTo>
                  <a:pt x="661" y="558"/>
                  <a:pt x="661" y="561"/>
                  <a:pt x="662" y="561"/>
                </a:cubicBezTo>
                <a:cubicBezTo>
                  <a:pt x="662" y="562"/>
                  <a:pt x="663" y="562"/>
                  <a:pt x="664" y="562"/>
                </a:cubicBezTo>
                <a:cubicBezTo>
                  <a:pt x="664" y="563"/>
                  <a:pt x="665" y="563"/>
                  <a:pt x="666" y="564"/>
                </a:cubicBezTo>
                <a:cubicBezTo>
                  <a:pt x="666" y="564"/>
                  <a:pt x="667" y="564"/>
                  <a:pt x="668" y="564"/>
                </a:cubicBezTo>
                <a:cubicBezTo>
                  <a:pt x="669" y="564"/>
                  <a:pt x="669" y="565"/>
                  <a:pt x="668" y="565"/>
                </a:cubicBezTo>
                <a:cubicBezTo>
                  <a:pt x="668" y="566"/>
                  <a:pt x="667" y="565"/>
                  <a:pt x="666" y="566"/>
                </a:cubicBezTo>
                <a:cubicBezTo>
                  <a:pt x="666" y="566"/>
                  <a:pt x="665" y="567"/>
                  <a:pt x="664" y="567"/>
                </a:cubicBezTo>
                <a:cubicBezTo>
                  <a:pt x="664" y="567"/>
                  <a:pt x="663" y="567"/>
                  <a:pt x="662" y="567"/>
                </a:cubicBezTo>
                <a:cubicBezTo>
                  <a:pt x="661" y="567"/>
                  <a:pt x="661" y="568"/>
                  <a:pt x="661" y="568"/>
                </a:cubicBezTo>
                <a:cubicBezTo>
                  <a:pt x="662" y="569"/>
                  <a:pt x="665" y="568"/>
                  <a:pt x="666" y="568"/>
                </a:cubicBezTo>
                <a:cubicBezTo>
                  <a:pt x="667" y="569"/>
                  <a:pt x="667" y="569"/>
                  <a:pt x="668" y="569"/>
                </a:cubicBezTo>
                <a:cubicBezTo>
                  <a:pt x="670" y="569"/>
                  <a:pt x="671" y="568"/>
                  <a:pt x="672" y="567"/>
                </a:cubicBezTo>
                <a:cubicBezTo>
                  <a:pt x="673" y="567"/>
                  <a:pt x="674" y="567"/>
                  <a:pt x="675" y="568"/>
                </a:cubicBezTo>
                <a:cubicBezTo>
                  <a:pt x="675" y="568"/>
                  <a:pt x="676" y="568"/>
                  <a:pt x="676" y="569"/>
                </a:cubicBezTo>
                <a:cubicBezTo>
                  <a:pt x="677" y="569"/>
                  <a:pt x="678" y="569"/>
                  <a:pt x="678" y="570"/>
                </a:cubicBezTo>
                <a:cubicBezTo>
                  <a:pt x="677" y="571"/>
                  <a:pt x="675" y="570"/>
                  <a:pt x="674" y="571"/>
                </a:cubicBezTo>
                <a:cubicBezTo>
                  <a:pt x="674" y="571"/>
                  <a:pt x="674" y="572"/>
                  <a:pt x="674" y="572"/>
                </a:cubicBezTo>
                <a:cubicBezTo>
                  <a:pt x="673" y="572"/>
                  <a:pt x="673" y="572"/>
                  <a:pt x="673" y="572"/>
                </a:cubicBezTo>
                <a:cubicBezTo>
                  <a:pt x="672" y="572"/>
                  <a:pt x="671" y="572"/>
                  <a:pt x="671" y="573"/>
                </a:cubicBezTo>
                <a:cubicBezTo>
                  <a:pt x="673" y="573"/>
                  <a:pt x="673" y="572"/>
                  <a:pt x="674" y="574"/>
                </a:cubicBezTo>
                <a:cubicBezTo>
                  <a:pt x="674" y="575"/>
                  <a:pt x="674" y="575"/>
                  <a:pt x="675" y="575"/>
                </a:cubicBezTo>
                <a:cubicBezTo>
                  <a:pt x="676" y="575"/>
                  <a:pt x="676" y="575"/>
                  <a:pt x="676" y="576"/>
                </a:cubicBezTo>
                <a:cubicBezTo>
                  <a:pt x="677" y="577"/>
                  <a:pt x="677" y="578"/>
                  <a:pt x="675" y="577"/>
                </a:cubicBezTo>
                <a:cubicBezTo>
                  <a:pt x="674" y="577"/>
                  <a:pt x="674" y="576"/>
                  <a:pt x="672" y="576"/>
                </a:cubicBezTo>
                <a:cubicBezTo>
                  <a:pt x="671" y="576"/>
                  <a:pt x="670" y="575"/>
                  <a:pt x="669" y="575"/>
                </a:cubicBezTo>
                <a:cubicBezTo>
                  <a:pt x="666" y="574"/>
                  <a:pt x="663" y="572"/>
                  <a:pt x="661" y="572"/>
                </a:cubicBezTo>
                <a:cubicBezTo>
                  <a:pt x="659" y="571"/>
                  <a:pt x="658" y="570"/>
                  <a:pt x="656" y="570"/>
                </a:cubicBezTo>
                <a:cubicBezTo>
                  <a:pt x="655" y="569"/>
                  <a:pt x="653" y="569"/>
                  <a:pt x="652" y="569"/>
                </a:cubicBezTo>
                <a:cubicBezTo>
                  <a:pt x="651" y="568"/>
                  <a:pt x="650" y="568"/>
                  <a:pt x="650" y="568"/>
                </a:cubicBezTo>
                <a:cubicBezTo>
                  <a:pt x="649" y="567"/>
                  <a:pt x="648" y="567"/>
                  <a:pt x="647" y="567"/>
                </a:cubicBezTo>
                <a:cubicBezTo>
                  <a:pt x="646" y="567"/>
                  <a:pt x="644" y="566"/>
                  <a:pt x="643" y="566"/>
                </a:cubicBezTo>
                <a:cubicBezTo>
                  <a:pt x="641" y="565"/>
                  <a:pt x="640" y="564"/>
                  <a:pt x="638" y="563"/>
                </a:cubicBezTo>
                <a:cubicBezTo>
                  <a:pt x="637" y="563"/>
                  <a:pt x="635" y="563"/>
                  <a:pt x="634" y="562"/>
                </a:cubicBezTo>
                <a:cubicBezTo>
                  <a:pt x="632" y="562"/>
                  <a:pt x="631" y="561"/>
                  <a:pt x="629" y="561"/>
                </a:cubicBezTo>
                <a:cubicBezTo>
                  <a:pt x="628" y="560"/>
                  <a:pt x="626" y="559"/>
                  <a:pt x="624" y="558"/>
                </a:cubicBezTo>
                <a:cubicBezTo>
                  <a:pt x="623" y="558"/>
                  <a:pt x="622" y="558"/>
                  <a:pt x="620" y="557"/>
                </a:cubicBezTo>
                <a:cubicBezTo>
                  <a:pt x="619" y="557"/>
                  <a:pt x="617" y="557"/>
                  <a:pt x="616" y="556"/>
                </a:cubicBezTo>
                <a:cubicBezTo>
                  <a:pt x="614" y="555"/>
                  <a:pt x="613" y="555"/>
                  <a:pt x="611" y="554"/>
                </a:cubicBezTo>
                <a:cubicBezTo>
                  <a:pt x="610" y="553"/>
                  <a:pt x="609" y="553"/>
                  <a:pt x="608" y="553"/>
                </a:cubicBezTo>
                <a:cubicBezTo>
                  <a:pt x="607" y="553"/>
                  <a:pt x="607" y="552"/>
                  <a:pt x="606" y="552"/>
                </a:cubicBezTo>
                <a:cubicBezTo>
                  <a:pt x="605" y="552"/>
                  <a:pt x="605" y="551"/>
                  <a:pt x="604" y="551"/>
                </a:cubicBezTo>
                <a:cubicBezTo>
                  <a:pt x="603" y="551"/>
                  <a:pt x="601" y="551"/>
                  <a:pt x="600" y="550"/>
                </a:cubicBezTo>
                <a:cubicBezTo>
                  <a:pt x="599" y="550"/>
                  <a:pt x="599" y="548"/>
                  <a:pt x="598" y="548"/>
                </a:cubicBezTo>
                <a:cubicBezTo>
                  <a:pt x="597" y="548"/>
                  <a:pt x="596" y="548"/>
                  <a:pt x="596" y="547"/>
                </a:cubicBezTo>
                <a:cubicBezTo>
                  <a:pt x="596" y="546"/>
                  <a:pt x="597" y="545"/>
                  <a:pt x="598" y="545"/>
                </a:cubicBezTo>
                <a:cubicBezTo>
                  <a:pt x="599" y="544"/>
                  <a:pt x="601" y="545"/>
                  <a:pt x="601" y="544"/>
                </a:cubicBezTo>
                <a:cubicBezTo>
                  <a:pt x="602" y="543"/>
                  <a:pt x="601" y="543"/>
                  <a:pt x="600" y="543"/>
                </a:cubicBezTo>
                <a:cubicBezTo>
                  <a:pt x="599" y="542"/>
                  <a:pt x="598" y="542"/>
                  <a:pt x="596" y="542"/>
                </a:cubicBezTo>
                <a:cubicBezTo>
                  <a:pt x="596" y="542"/>
                  <a:pt x="595" y="542"/>
                  <a:pt x="595" y="543"/>
                </a:cubicBezTo>
                <a:cubicBezTo>
                  <a:pt x="594" y="543"/>
                  <a:pt x="593" y="543"/>
                  <a:pt x="592" y="544"/>
                </a:cubicBezTo>
                <a:cubicBezTo>
                  <a:pt x="590" y="545"/>
                  <a:pt x="594" y="545"/>
                  <a:pt x="595" y="545"/>
                </a:cubicBezTo>
                <a:cubicBezTo>
                  <a:pt x="596" y="546"/>
                  <a:pt x="596" y="546"/>
                  <a:pt x="595" y="546"/>
                </a:cubicBezTo>
                <a:cubicBezTo>
                  <a:pt x="594" y="546"/>
                  <a:pt x="593" y="546"/>
                  <a:pt x="593" y="546"/>
                </a:cubicBezTo>
                <a:cubicBezTo>
                  <a:pt x="590" y="546"/>
                  <a:pt x="587" y="546"/>
                  <a:pt x="584" y="545"/>
                </a:cubicBezTo>
                <a:cubicBezTo>
                  <a:pt x="583" y="545"/>
                  <a:pt x="581" y="545"/>
                  <a:pt x="579" y="544"/>
                </a:cubicBezTo>
                <a:cubicBezTo>
                  <a:pt x="577" y="544"/>
                  <a:pt x="576" y="544"/>
                  <a:pt x="574" y="544"/>
                </a:cubicBezTo>
                <a:cubicBezTo>
                  <a:pt x="571" y="544"/>
                  <a:pt x="567" y="544"/>
                  <a:pt x="564" y="543"/>
                </a:cubicBezTo>
                <a:cubicBezTo>
                  <a:pt x="562" y="542"/>
                  <a:pt x="561" y="542"/>
                  <a:pt x="560" y="542"/>
                </a:cubicBezTo>
                <a:cubicBezTo>
                  <a:pt x="558" y="542"/>
                  <a:pt x="556" y="541"/>
                  <a:pt x="555" y="540"/>
                </a:cubicBezTo>
                <a:cubicBezTo>
                  <a:pt x="551" y="539"/>
                  <a:pt x="548" y="538"/>
                  <a:pt x="544" y="537"/>
                </a:cubicBezTo>
                <a:cubicBezTo>
                  <a:pt x="540" y="535"/>
                  <a:pt x="537" y="534"/>
                  <a:pt x="533" y="532"/>
                </a:cubicBezTo>
                <a:cubicBezTo>
                  <a:pt x="532" y="532"/>
                  <a:pt x="530" y="531"/>
                  <a:pt x="528" y="530"/>
                </a:cubicBezTo>
                <a:cubicBezTo>
                  <a:pt x="527" y="530"/>
                  <a:pt x="524" y="529"/>
                  <a:pt x="522" y="528"/>
                </a:cubicBezTo>
                <a:cubicBezTo>
                  <a:pt x="519" y="528"/>
                  <a:pt x="515" y="529"/>
                  <a:pt x="512" y="528"/>
                </a:cubicBezTo>
                <a:cubicBezTo>
                  <a:pt x="508" y="528"/>
                  <a:pt x="505" y="526"/>
                  <a:pt x="501" y="527"/>
                </a:cubicBezTo>
                <a:cubicBezTo>
                  <a:pt x="500" y="527"/>
                  <a:pt x="500" y="527"/>
                  <a:pt x="499" y="527"/>
                </a:cubicBezTo>
                <a:cubicBezTo>
                  <a:pt x="497" y="528"/>
                  <a:pt x="494" y="529"/>
                  <a:pt x="491" y="529"/>
                </a:cubicBezTo>
                <a:cubicBezTo>
                  <a:pt x="489" y="528"/>
                  <a:pt x="487" y="527"/>
                  <a:pt x="485" y="527"/>
                </a:cubicBezTo>
                <a:cubicBezTo>
                  <a:pt x="484" y="528"/>
                  <a:pt x="483" y="528"/>
                  <a:pt x="482" y="529"/>
                </a:cubicBezTo>
                <a:cubicBezTo>
                  <a:pt x="480" y="530"/>
                  <a:pt x="478" y="530"/>
                  <a:pt x="476" y="530"/>
                </a:cubicBezTo>
                <a:cubicBezTo>
                  <a:pt x="472" y="530"/>
                  <a:pt x="470" y="529"/>
                  <a:pt x="467" y="527"/>
                </a:cubicBezTo>
                <a:cubicBezTo>
                  <a:pt x="465" y="526"/>
                  <a:pt x="464" y="526"/>
                  <a:pt x="463" y="525"/>
                </a:cubicBezTo>
                <a:cubicBezTo>
                  <a:pt x="461" y="524"/>
                  <a:pt x="460" y="524"/>
                  <a:pt x="459" y="523"/>
                </a:cubicBezTo>
                <a:cubicBezTo>
                  <a:pt x="457" y="522"/>
                  <a:pt x="456" y="522"/>
                  <a:pt x="455" y="522"/>
                </a:cubicBezTo>
                <a:cubicBezTo>
                  <a:pt x="454" y="522"/>
                  <a:pt x="453" y="522"/>
                  <a:pt x="453" y="522"/>
                </a:cubicBezTo>
                <a:cubicBezTo>
                  <a:pt x="451" y="522"/>
                  <a:pt x="449" y="522"/>
                  <a:pt x="447" y="522"/>
                </a:cubicBezTo>
                <a:cubicBezTo>
                  <a:pt x="444" y="522"/>
                  <a:pt x="440" y="522"/>
                  <a:pt x="437" y="522"/>
                </a:cubicBezTo>
                <a:cubicBezTo>
                  <a:pt x="434" y="523"/>
                  <a:pt x="431" y="523"/>
                  <a:pt x="428" y="522"/>
                </a:cubicBezTo>
                <a:cubicBezTo>
                  <a:pt x="425" y="521"/>
                  <a:pt x="422" y="521"/>
                  <a:pt x="419" y="521"/>
                </a:cubicBezTo>
                <a:cubicBezTo>
                  <a:pt x="415" y="520"/>
                  <a:pt x="411" y="519"/>
                  <a:pt x="407" y="518"/>
                </a:cubicBezTo>
                <a:cubicBezTo>
                  <a:pt x="404" y="518"/>
                  <a:pt x="400" y="518"/>
                  <a:pt x="397" y="517"/>
                </a:cubicBezTo>
                <a:cubicBezTo>
                  <a:pt x="394" y="516"/>
                  <a:pt x="391" y="516"/>
                  <a:pt x="388" y="515"/>
                </a:cubicBezTo>
                <a:cubicBezTo>
                  <a:pt x="386" y="515"/>
                  <a:pt x="385" y="515"/>
                  <a:pt x="383" y="515"/>
                </a:cubicBezTo>
                <a:cubicBezTo>
                  <a:pt x="381" y="514"/>
                  <a:pt x="380" y="513"/>
                  <a:pt x="378" y="513"/>
                </a:cubicBezTo>
                <a:cubicBezTo>
                  <a:pt x="376" y="513"/>
                  <a:pt x="374" y="513"/>
                  <a:pt x="372" y="513"/>
                </a:cubicBezTo>
                <a:cubicBezTo>
                  <a:pt x="369" y="513"/>
                  <a:pt x="367" y="513"/>
                  <a:pt x="365" y="513"/>
                </a:cubicBezTo>
                <a:cubicBezTo>
                  <a:pt x="363" y="513"/>
                  <a:pt x="362" y="512"/>
                  <a:pt x="360" y="512"/>
                </a:cubicBezTo>
                <a:cubicBezTo>
                  <a:pt x="358" y="512"/>
                  <a:pt x="357" y="512"/>
                  <a:pt x="355" y="512"/>
                </a:cubicBezTo>
                <a:cubicBezTo>
                  <a:pt x="353" y="512"/>
                  <a:pt x="352" y="512"/>
                  <a:pt x="350" y="512"/>
                </a:cubicBezTo>
                <a:cubicBezTo>
                  <a:pt x="349" y="512"/>
                  <a:pt x="348" y="513"/>
                  <a:pt x="347" y="514"/>
                </a:cubicBezTo>
                <a:cubicBezTo>
                  <a:pt x="346" y="516"/>
                  <a:pt x="345" y="515"/>
                  <a:pt x="343" y="514"/>
                </a:cubicBezTo>
                <a:cubicBezTo>
                  <a:pt x="342" y="513"/>
                  <a:pt x="341" y="513"/>
                  <a:pt x="339" y="513"/>
                </a:cubicBezTo>
                <a:cubicBezTo>
                  <a:pt x="339" y="513"/>
                  <a:pt x="338" y="512"/>
                  <a:pt x="337" y="512"/>
                </a:cubicBezTo>
                <a:cubicBezTo>
                  <a:pt x="337" y="511"/>
                  <a:pt x="336" y="512"/>
                  <a:pt x="335" y="511"/>
                </a:cubicBezTo>
                <a:cubicBezTo>
                  <a:pt x="335" y="510"/>
                  <a:pt x="337" y="508"/>
                  <a:pt x="335" y="508"/>
                </a:cubicBezTo>
                <a:cubicBezTo>
                  <a:pt x="334" y="508"/>
                  <a:pt x="332" y="508"/>
                  <a:pt x="331" y="508"/>
                </a:cubicBezTo>
                <a:cubicBezTo>
                  <a:pt x="330" y="508"/>
                  <a:pt x="330" y="507"/>
                  <a:pt x="329" y="507"/>
                </a:cubicBezTo>
                <a:cubicBezTo>
                  <a:pt x="328" y="506"/>
                  <a:pt x="327" y="506"/>
                  <a:pt x="326" y="505"/>
                </a:cubicBezTo>
                <a:cubicBezTo>
                  <a:pt x="325" y="505"/>
                  <a:pt x="325" y="505"/>
                  <a:pt x="324" y="504"/>
                </a:cubicBezTo>
                <a:cubicBezTo>
                  <a:pt x="323" y="504"/>
                  <a:pt x="323" y="504"/>
                  <a:pt x="322" y="504"/>
                </a:cubicBezTo>
                <a:cubicBezTo>
                  <a:pt x="320" y="504"/>
                  <a:pt x="321" y="502"/>
                  <a:pt x="322" y="502"/>
                </a:cubicBezTo>
                <a:cubicBezTo>
                  <a:pt x="323" y="501"/>
                  <a:pt x="323" y="501"/>
                  <a:pt x="324" y="501"/>
                </a:cubicBezTo>
                <a:cubicBezTo>
                  <a:pt x="324" y="500"/>
                  <a:pt x="325" y="500"/>
                  <a:pt x="325" y="499"/>
                </a:cubicBezTo>
                <a:cubicBezTo>
                  <a:pt x="326" y="499"/>
                  <a:pt x="326" y="498"/>
                  <a:pt x="326" y="498"/>
                </a:cubicBezTo>
                <a:cubicBezTo>
                  <a:pt x="325" y="497"/>
                  <a:pt x="324" y="497"/>
                  <a:pt x="323" y="497"/>
                </a:cubicBezTo>
                <a:cubicBezTo>
                  <a:pt x="322" y="497"/>
                  <a:pt x="320" y="497"/>
                  <a:pt x="319" y="496"/>
                </a:cubicBezTo>
                <a:cubicBezTo>
                  <a:pt x="316" y="496"/>
                  <a:pt x="313" y="496"/>
                  <a:pt x="311" y="496"/>
                </a:cubicBezTo>
                <a:cubicBezTo>
                  <a:pt x="308" y="496"/>
                  <a:pt x="306" y="497"/>
                  <a:pt x="303" y="497"/>
                </a:cubicBezTo>
                <a:cubicBezTo>
                  <a:pt x="302" y="497"/>
                  <a:pt x="300" y="496"/>
                  <a:pt x="299" y="496"/>
                </a:cubicBezTo>
                <a:cubicBezTo>
                  <a:pt x="298" y="496"/>
                  <a:pt x="297" y="495"/>
                  <a:pt x="295" y="495"/>
                </a:cubicBezTo>
                <a:cubicBezTo>
                  <a:pt x="294" y="495"/>
                  <a:pt x="293" y="495"/>
                  <a:pt x="291" y="496"/>
                </a:cubicBezTo>
                <a:cubicBezTo>
                  <a:pt x="291" y="496"/>
                  <a:pt x="290" y="497"/>
                  <a:pt x="290" y="497"/>
                </a:cubicBezTo>
                <a:cubicBezTo>
                  <a:pt x="289" y="497"/>
                  <a:pt x="288" y="497"/>
                  <a:pt x="288" y="498"/>
                </a:cubicBezTo>
                <a:cubicBezTo>
                  <a:pt x="287" y="499"/>
                  <a:pt x="286" y="500"/>
                  <a:pt x="284" y="500"/>
                </a:cubicBezTo>
                <a:cubicBezTo>
                  <a:pt x="282" y="500"/>
                  <a:pt x="280" y="499"/>
                  <a:pt x="279" y="498"/>
                </a:cubicBezTo>
                <a:cubicBezTo>
                  <a:pt x="278" y="497"/>
                  <a:pt x="278" y="497"/>
                  <a:pt x="277" y="496"/>
                </a:cubicBezTo>
                <a:cubicBezTo>
                  <a:pt x="274" y="495"/>
                  <a:pt x="277" y="493"/>
                  <a:pt x="276" y="491"/>
                </a:cubicBezTo>
                <a:cubicBezTo>
                  <a:pt x="276" y="491"/>
                  <a:pt x="275" y="490"/>
                  <a:pt x="275" y="490"/>
                </a:cubicBezTo>
                <a:cubicBezTo>
                  <a:pt x="275" y="489"/>
                  <a:pt x="275" y="489"/>
                  <a:pt x="274" y="488"/>
                </a:cubicBezTo>
                <a:cubicBezTo>
                  <a:pt x="273" y="488"/>
                  <a:pt x="273" y="488"/>
                  <a:pt x="273" y="489"/>
                </a:cubicBezTo>
                <a:cubicBezTo>
                  <a:pt x="272" y="489"/>
                  <a:pt x="271" y="489"/>
                  <a:pt x="271" y="489"/>
                </a:cubicBezTo>
                <a:cubicBezTo>
                  <a:pt x="270" y="490"/>
                  <a:pt x="268" y="492"/>
                  <a:pt x="267" y="491"/>
                </a:cubicBezTo>
                <a:cubicBezTo>
                  <a:pt x="267" y="490"/>
                  <a:pt x="267" y="490"/>
                  <a:pt x="267" y="489"/>
                </a:cubicBezTo>
                <a:cubicBezTo>
                  <a:pt x="267" y="488"/>
                  <a:pt x="268" y="486"/>
                  <a:pt x="266" y="486"/>
                </a:cubicBezTo>
                <a:cubicBezTo>
                  <a:pt x="265" y="486"/>
                  <a:pt x="265" y="487"/>
                  <a:pt x="264" y="488"/>
                </a:cubicBezTo>
                <a:cubicBezTo>
                  <a:pt x="263" y="488"/>
                  <a:pt x="262" y="487"/>
                  <a:pt x="262" y="489"/>
                </a:cubicBezTo>
                <a:cubicBezTo>
                  <a:pt x="262" y="491"/>
                  <a:pt x="263" y="490"/>
                  <a:pt x="264" y="490"/>
                </a:cubicBezTo>
                <a:cubicBezTo>
                  <a:pt x="265" y="491"/>
                  <a:pt x="264" y="492"/>
                  <a:pt x="263" y="492"/>
                </a:cubicBezTo>
                <a:cubicBezTo>
                  <a:pt x="263" y="492"/>
                  <a:pt x="262" y="491"/>
                  <a:pt x="261" y="491"/>
                </a:cubicBezTo>
                <a:cubicBezTo>
                  <a:pt x="260" y="491"/>
                  <a:pt x="259" y="492"/>
                  <a:pt x="258" y="493"/>
                </a:cubicBezTo>
                <a:cubicBezTo>
                  <a:pt x="257" y="494"/>
                  <a:pt x="258" y="496"/>
                  <a:pt x="257" y="497"/>
                </a:cubicBezTo>
                <a:cubicBezTo>
                  <a:pt x="256" y="498"/>
                  <a:pt x="254" y="498"/>
                  <a:pt x="252" y="498"/>
                </a:cubicBezTo>
                <a:cubicBezTo>
                  <a:pt x="252" y="498"/>
                  <a:pt x="251" y="498"/>
                  <a:pt x="250" y="498"/>
                </a:cubicBezTo>
                <a:cubicBezTo>
                  <a:pt x="250" y="498"/>
                  <a:pt x="249" y="499"/>
                  <a:pt x="248" y="498"/>
                </a:cubicBezTo>
                <a:cubicBezTo>
                  <a:pt x="247" y="498"/>
                  <a:pt x="248" y="495"/>
                  <a:pt x="248" y="494"/>
                </a:cubicBezTo>
                <a:cubicBezTo>
                  <a:pt x="249" y="492"/>
                  <a:pt x="251" y="493"/>
                  <a:pt x="252" y="492"/>
                </a:cubicBezTo>
                <a:cubicBezTo>
                  <a:pt x="253" y="492"/>
                  <a:pt x="253" y="491"/>
                  <a:pt x="254" y="491"/>
                </a:cubicBezTo>
                <a:cubicBezTo>
                  <a:pt x="255" y="490"/>
                  <a:pt x="255" y="490"/>
                  <a:pt x="256" y="490"/>
                </a:cubicBezTo>
                <a:cubicBezTo>
                  <a:pt x="256" y="489"/>
                  <a:pt x="257" y="488"/>
                  <a:pt x="257" y="488"/>
                </a:cubicBezTo>
                <a:cubicBezTo>
                  <a:pt x="257" y="487"/>
                  <a:pt x="256" y="487"/>
                  <a:pt x="255" y="487"/>
                </a:cubicBezTo>
                <a:cubicBezTo>
                  <a:pt x="254" y="487"/>
                  <a:pt x="252" y="486"/>
                  <a:pt x="251" y="486"/>
                </a:cubicBezTo>
                <a:cubicBezTo>
                  <a:pt x="250" y="485"/>
                  <a:pt x="248" y="485"/>
                  <a:pt x="246" y="485"/>
                </a:cubicBezTo>
                <a:cubicBezTo>
                  <a:pt x="245" y="484"/>
                  <a:pt x="244" y="484"/>
                  <a:pt x="243" y="484"/>
                </a:cubicBezTo>
                <a:cubicBezTo>
                  <a:pt x="242" y="483"/>
                  <a:pt x="241" y="483"/>
                  <a:pt x="241" y="482"/>
                </a:cubicBezTo>
                <a:cubicBezTo>
                  <a:pt x="240" y="482"/>
                  <a:pt x="240" y="481"/>
                  <a:pt x="239" y="481"/>
                </a:cubicBezTo>
                <a:cubicBezTo>
                  <a:pt x="238" y="480"/>
                  <a:pt x="236" y="480"/>
                  <a:pt x="237" y="478"/>
                </a:cubicBezTo>
                <a:cubicBezTo>
                  <a:pt x="237" y="478"/>
                  <a:pt x="238" y="477"/>
                  <a:pt x="239" y="477"/>
                </a:cubicBezTo>
                <a:cubicBezTo>
                  <a:pt x="239" y="477"/>
                  <a:pt x="240" y="478"/>
                  <a:pt x="240" y="477"/>
                </a:cubicBezTo>
                <a:cubicBezTo>
                  <a:pt x="240" y="476"/>
                  <a:pt x="239" y="476"/>
                  <a:pt x="238" y="476"/>
                </a:cubicBezTo>
                <a:cubicBezTo>
                  <a:pt x="238" y="476"/>
                  <a:pt x="237" y="476"/>
                  <a:pt x="236" y="477"/>
                </a:cubicBezTo>
                <a:cubicBezTo>
                  <a:pt x="236" y="477"/>
                  <a:pt x="235" y="478"/>
                  <a:pt x="235" y="478"/>
                </a:cubicBezTo>
                <a:cubicBezTo>
                  <a:pt x="234" y="479"/>
                  <a:pt x="234" y="479"/>
                  <a:pt x="233" y="480"/>
                </a:cubicBezTo>
                <a:cubicBezTo>
                  <a:pt x="232" y="480"/>
                  <a:pt x="232" y="480"/>
                  <a:pt x="231" y="481"/>
                </a:cubicBezTo>
                <a:cubicBezTo>
                  <a:pt x="230" y="482"/>
                  <a:pt x="229" y="483"/>
                  <a:pt x="228" y="483"/>
                </a:cubicBezTo>
                <a:cubicBezTo>
                  <a:pt x="227" y="485"/>
                  <a:pt x="225" y="486"/>
                  <a:pt x="224" y="487"/>
                </a:cubicBezTo>
                <a:cubicBezTo>
                  <a:pt x="223" y="488"/>
                  <a:pt x="222" y="488"/>
                  <a:pt x="221" y="489"/>
                </a:cubicBezTo>
                <a:cubicBezTo>
                  <a:pt x="220" y="490"/>
                  <a:pt x="219" y="491"/>
                  <a:pt x="218" y="491"/>
                </a:cubicBezTo>
                <a:cubicBezTo>
                  <a:pt x="216" y="492"/>
                  <a:pt x="214" y="493"/>
                  <a:pt x="213" y="494"/>
                </a:cubicBezTo>
                <a:cubicBezTo>
                  <a:pt x="210" y="495"/>
                  <a:pt x="208" y="496"/>
                  <a:pt x="206" y="497"/>
                </a:cubicBezTo>
                <a:cubicBezTo>
                  <a:pt x="204" y="498"/>
                  <a:pt x="202" y="498"/>
                  <a:pt x="200" y="497"/>
                </a:cubicBezTo>
                <a:cubicBezTo>
                  <a:pt x="199" y="497"/>
                  <a:pt x="199" y="497"/>
                  <a:pt x="198" y="497"/>
                </a:cubicBezTo>
                <a:cubicBezTo>
                  <a:pt x="197" y="497"/>
                  <a:pt x="197" y="498"/>
                  <a:pt x="196" y="498"/>
                </a:cubicBezTo>
                <a:cubicBezTo>
                  <a:pt x="194" y="499"/>
                  <a:pt x="192" y="500"/>
                  <a:pt x="190" y="499"/>
                </a:cubicBezTo>
                <a:cubicBezTo>
                  <a:pt x="189" y="499"/>
                  <a:pt x="187" y="499"/>
                  <a:pt x="186" y="499"/>
                </a:cubicBezTo>
                <a:cubicBezTo>
                  <a:pt x="185" y="498"/>
                  <a:pt x="184" y="498"/>
                  <a:pt x="184" y="499"/>
                </a:cubicBezTo>
                <a:cubicBezTo>
                  <a:pt x="183" y="499"/>
                  <a:pt x="183" y="499"/>
                  <a:pt x="182" y="500"/>
                </a:cubicBezTo>
                <a:cubicBezTo>
                  <a:pt x="181" y="500"/>
                  <a:pt x="181" y="500"/>
                  <a:pt x="180" y="500"/>
                </a:cubicBezTo>
                <a:cubicBezTo>
                  <a:pt x="179" y="500"/>
                  <a:pt x="178" y="501"/>
                  <a:pt x="178" y="500"/>
                </a:cubicBezTo>
                <a:cubicBezTo>
                  <a:pt x="178" y="499"/>
                  <a:pt x="179" y="498"/>
                  <a:pt x="180" y="498"/>
                </a:cubicBezTo>
                <a:cubicBezTo>
                  <a:pt x="181" y="498"/>
                  <a:pt x="181" y="499"/>
                  <a:pt x="182" y="498"/>
                </a:cubicBezTo>
                <a:cubicBezTo>
                  <a:pt x="183" y="497"/>
                  <a:pt x="178" y="497"/>
                  <a:pt x="177" y="497"/>
                </a:cubicBezTo>
                <a:cubicBezTo>
                  <a:pt x="176" y="497"/>
                  <a:pt x="175" y="498"/>
                  <a:pt x="174" y="498"/>
                </a:cubicBezTo>
                <a:cubicBezTo>
                  <a:pt x="173" y="499"/>
                  <a:pt x="172" y="499"/>
                  <a:pt x="171" y="500"/>
                </a:cubicBezTo>
                <a:cubicBezTo>
                  <a:pt x="170" y="501"/>
                  <a:pt x="169" y="502"/>
                  <a:pt x="168" y="503"/>
                </a:cubicBezTo>
                <a:cubicBezTo>
                  <a:pt x="167" y="503"/>
                  <a:pt x="166" y="504"/>
                  <a:pt x="166" y="504"/>
                </a:cubicBezTo>
                <a:cubicBezTo>
                  <a:pt x="165" y="504"/>
                  <a:pt x="164" y="504"/>
                  <a:pt x="163" y="504"/>
                </a:cubicBezTo>
                <a:cubicBezTo>
                  <a:pt x="163" y="505"/>
                  <a:pt x="164" y="505"/>
                  <a:pt x="165" y="505"/>
                </a:cubicBezTo>
                <a:cubicBezTo>
                  <a:pt x="165" y="505"/>
                  <a:pt x="166" y="505"/>
                  <a:pt x="167" y="506"/>
                </a:cubicBezTo>
                <a:cubicBezTo>
                  <a:pt x="167" y="506"/>
                  <a:pt x="168" y="506"/>
                  <a:pt x="168" y="507"/>
                </a:cubicBezTo>
                <a:cubicBezTo>
                  <a:pt x="168" y="509"/>
                  <a:pt x="168" y="509"/>
                  <a:pt x="169" y="510"/>
                </a:cubicBezTo>
                <a:cubicBezTo>
                  <a:pt x="170" y="510"/>
                  <a:pt x="172" y="509"/>
                  <a:pt x="171" y="510"/>
                </a:cubicBezTo>
                <a:cubicBezTo>
                  <a:pt x="171" y="511"/>
                  <a:pt x="170" y="511"/>
                  <a:pt x="170" y="511"/>
                </a:cubicBezTo>
                <a:cubicBezTo>
                  <a:pt x="169" y="511"/>
                  <a:pt x="169" y="512"/>
                  <a:pt x="168" y="512"/>
                </a:cubicBezTo>
                <a:cubicBezTo>
                  <a:pt x="168" y="513"/>
                  <a:pt x="167" y="514"/>
                  <a:pt x="167" y="515"/>
                </a:cubicBezTo>
                <a:cubicBezTo>
                  <a:pt x="167" y="515"/>
                  <a:pt x="168" y="516"/>
                  <a:pt x="168" y="517"/>
                </a:cubicBezTo>
                <a:cubicBezTo>
                  <a:pt x="168" y="517"/>
                  <a:pt x="168" y="519"/>
                  <a:pt x="168" y="518"/>
                </a:cubicBezTo>
                <a:cubicBezTo>
                  <a:pt x="167" y="518"/>
                  <a:pt x="167" y="516"/>
                  <a:pt x="166" y="515"/>
                </a:cubicBezTo>
                <a:cubicBezTo>
                  <a:pt x="165" y="515"/>
                  <a:pt x="164" y="516"/>
                  <a:pt x="163" y="516"/>
                </a:cubicBezTo>
                <a:cubicBezTo>
                  <a:pt x="163" y="515"/>
                  <a:pt x="163" y="514"/>
                  <a:pt x="164" y="513"/>
                </a:cubicBezTo>
                <a:cubicBezTo>
                  <a:pt x="165" y="513"/>
                  <a:pt x="166" y="513"/>
                  <a:pt x="165" y="511"/>
                </a:cubicBezTo>
                <a:cubicBezTo>
                  <a:pt x="165" y="511"/>
                  <a:pt x="164" y="512"/>
                  <a:pt x="163" y="512"/>
                </a:cubicBezTo>
                <a:cubicBezTo>
                  <a:pt x="163" y="511"/>
                  <a:pt x="165" y="510"/>
                  <a:pt x="166" y="510"/>
                </a:cubicBezTo>
                <a:cubicBezTo>
                  <a:pt x="167" y="508"/>
                  <a:pt x="165" y="508"/>
                  <a:pt x="164" y="508"/>
                </a:cubicBezTo>
                <a:cubicBezTo>
                  <a:pt x="163" y="507"/>
                  <a:pt x="163" y="506"/>
                  <a:pt x="162" y="507"/>
                </a:cubicBezTo>
                <a:cubicBezTo>
                  <a:pt x="161" y="507"/>
                  <a:pt x="160" y="508"/>
                  <a:pt x="160" y="508"/>
                </a:cubicBezTo>
                <a:cubicBezTo>
                  <a:pt x="159" y="508"/>
                  <a:pt x="159" y="509"/>
                  <a:pt x="158" y="509"/>
                </a:cubicBezTo>
                <a:cubicBezTo>
                  <a:pt x="156" y="510"/>
                  <a:pt x="155" y="511"/>
                  <a:pt x="154" y="511"/>
                </a:cubicBezTo>
                <a:cubicBezTo>
                  <a:pt x="153" y="512"/>
                  <a:pt x="151" y="512"/>
                  <a:pt x="150" y="513"/>
                </a:cubicBezTo>
                <a:cubicBezTo>
                  <a:pt x="149" y="514"/>
                  <a:pt x="149" y="515"/>
                  <a:pt x="148" y="516"/>
                </a:cubicBezTo>
                <a:cubicBezTo>
                  <a:pt x="147" y="516"/>
                  <a:pt x="146" y="517"/>
                  <a:pt x="145" y="517"/>
                </a:cubicBezTo>
                <a:cubicBezTo>
                  <a:pt x="143" y="518"/>
                  <a:pt x="141" y="518"/>
                  <a:pt x="139" y="519"/>
                </a:cubicBezTo>
                <a:cubicBezTo>
                  <a:pt x="138" y="519"/>
                  <a:pt x="136" y="519"/>
                  <a:pt x="134" y="520"/>
                </a:cubicBezTo>
                <a:cubicBezTo>
                  <a:pt x="134" y="520"/>
                  <a:pt x="133" y="520"/>
                  <a:pt x="132" y="520"/>
                </a:cubicBezTo>
                <a:cubicBezTo>
                  <a:pt x="131" y="520"/>
                  <a:pt x="131" y="520"/>
                  <a:pt x="130" y="520"/>
                </a:cubicBezTo>
                <a:cubicBezTo>
                  <a:pt x="129" y="520"/>
                  <a:pt x="129" y="521"/>
                  <a:pt x="129" y="522"/>
                </a:cubicBezTo>
                <a:cubicBezTo>
                  <a:pt x="128" y="522"/>
                  <a:pt x="128" y="521"/>
                  <a:pt x="128" y="520"/>
                </a:cubicBezTo>
                <a:cubicBezTo>
                  <a:pt x="128" y="520"/>
                  <a:pt x="129" y="520"/>
                  <a:pt x="129" y="519"/>
                </a:cubicBezTo>
                <a:cubicBezTo>
                  <a:pt x="129" y="518"/>
                  <a:pt x="128" y="518"/>
                  <a:pt x="127" y="518"/>
                </a:cubicBezTo>
                <a:cubicBezTo>
                  <a:pt x="126" y="517"/>
                  <a:pt x="125" y="517"/>
                  <a:pt x="124" y="518"/>
                </a:cubicBezTo>
                <a:cubicBezTo>
                  <a:pt x="123" y="518"/>
                  <a:pt x="122" y="519"/>
                  <a:pt x="121" y="520"/>
                </a:cubicBezTo>
                <a:cubicBezTo>
                  <a:pt x="120" y="521"/>
                  <a:pt x="119" y="522"/>
                  <a:pt x="119" y="522"/>
                </a:cubicBezTo>
                <a:cubicBezTo>
                  <a:pt x="118" y="523"/>
                  <a:pt x="118" y="524"/>
                  <a:pt x="117" y="525"/>
                </a:cubicBezTo>
                <a:cubicBezTo>
                  <a:pt x="116" y="525"/>
                  <a:pt x="115" y="525"/>
                  <a:pt x="115" y="526"/>
                </a:cubicBezTo>
                <a:cubicBezTo>
                  <a:pt x="113" y="527"/>
                  <a:pt x="113" y="528"/>
                  <a:pt x="112" y="530"/>
                </a:cubicBezTo>
                <a:cubicBezTo>
                  <a:pt x="110" y="532"/>
                  <a:pt x="108" y="534"/>
                  <a:pt x="106" y="535"/>
                </a:cubicBezTo>
                <a:cubicBezTo>
                  <a:pt x="103" y="537"/>
                  <a:pt x="102" y="540"/>
                  <a:pt x="100" y="542"/>
                </a:cubicBezTo>
                <a:cubicBezTo>
                  <a:pt x="100" y="543"/>
                  <a:pt x="99" y="545"/>
                  <a:pt x="99" y="546"/>
                </a:cubicBezTo>
                <a:cubicBezTo>
                  <a:pt x="98" y="551"/>
                  <a:pt x="96" y="554"/>
                  <a:pt x="93" y="558"/>
                </a:cubicBezTo>
                <a:cubicBezTo>
                  <a:pt x="91" y="560"/>
                  <a:pt x="89" y="562"/>
                  <a:pt x="86" y="563"/>
                </a:cubicBezTo>
                <a:cubicBezTo>
                  <a:pt x="84" y="564"/>
                  <a:pt x="81" y="566"/>
                  <a:pt x="79" y="566"/>
                </a:cubicBezTo>
                <a:cubicBezTo>
                  <a:pt x="76" y="567"/>
                  <a:pt x="74" y="568"/>
                  <a:pt x="72" y="568"/>
                </a:cubicBezTo>
                <a:cubicBezTo>
                  <a:pt x="70" y="568"/>
                  <a:pt x="67" y="568"/>
                  <a:pt x="65" y="569"/>
                </a:cubicBezTo>
                <a:cubicBezTo>
                  <a:pt x="61" y="569"/>
                  <a:pt x="57" y="570"/>
                  <a:pt x="52" y="569"/>
                </a:cubicBezTo>
                <a:cubicBezTo>
                  <a:pt x="48" y="569"/>
                  <a:pt x="44" y="570"/>
                  <a:pt x="40" y="569"/>
                </a:cubicBezTo>
                <a:cubicBezTo>
                  <a:pt x="38" y="569"/>
                  <a:pt x="37" y="569"/>
                  <a:pt x="37" y="571"/>
                </a:cubicBezTo>
                <a:cubicBezTo>
                  <a:pt x="37" y="573"/>
                  <a:pt x="37" y="575"/>
                  <a:pt x="37" y="576"/>
                </a:cubicBezTo>
                <a:cubicBezTo>
                  <a:pt x="36" y="580"/>
                  <a:pt x="37" y="583"/>
                  <a:pt x="34" y="585"/>
                </a:cubicBezTo>
                <a:cubicBezTo>
                  <a:pt x="33" y="586"/>
                  <a:pt x="33" y="586"/>
                  <a:pt x="32" y="587"/>
                </a:cubicBezTo>
                <a:cubicBezTo>
                  <a:pt x="32" y="587"/>
                  <a:pt x="32" y="588"/>
                  <a:pt x="31" y="588"/>
                </a:cubicBezTo>
                <a:cubicBezTo>
                  <a:pt x="30" y="589"/>
                  <a:pt x="28" y="588"/>
                  <a:pt x="27" y="588"/>
                </a:cubicBezTo>
                <a:cubicBezTo>
                  <a:pt x="26" y="588"/>
                  <a:pt x="25" y="587"/>
                  <a:pt x="25" y="588"/>
                </a:cubicBezTo>
                <a:cubicBezTo>
                  <a:pt x="24" y="589"/>
                  <a:pt x="25" y="589"/>
                  <a:pt x="26" y="589"/>
                </a:cubicBezTo>
                <a:cubicBezTo>
                  <a:pt x="28" y="589"/>
                  <a:pt x="29" y="590"/>
                  <a:pt x="30" y="590"/>
                </a:cubicBezTo>
                <a:cubicBezTo>
                  <a:pt x="32" y="590"/>
                  <a:pt x="33" y="590"/>
                  <a:pt x="35" y="591"/>
                </a:cubicBezTo>
                <a:cubicBezTo>
                  <a:pt x="35" y="591"/>
                  <a:pt x="36" y="591"/>
                  <a:pt x="37" y="592"/>
                </a:cubicBezTo>
                <a:cubicBezTo>
                  <a:pt x="38" y="593"/>
                  <a:pt x="39" y="595"/>
                  <a:pt x="41" y="596"/>
                </a:cubicBezTo>
                <a:cubicBezTo>
                  <a:pt x="42" y="597"/>
                  <a:pt x="43" y="597"/>
                  <a:pt x="45" y="597"/>
                </a:cubicBezTo>
                <a:cubicBezTo>
                  <a:pt x="48" y="597"/>
                  <a:pt x="50" y="598"/>
                  <a:pt x="53" y="600"/>
                </a:cubicBezTo>
                <a:cubicBezTo>
                  <a:pt x="55" y="601"/>
                  <a:pt x="58" y="603"/>
                  <a:pt x="60" y="605"/>
                </a:cubicBezTo>
                <a:cubicBezTo>
                  <a:pt x="61" y="605"/>
                  <a:pt x="63" y="606"/>
                  <a:pt x="64" y="607"/>
                </a:cubicBezTo>
                <a:cubicBezTo>
                  <a:pt x="65" y="607"/>
                  <a:pt x="67" y="607"/>
                  <a:pt x="68" y="608"/>
                </a:cubicBezTo>
                <a:cubicBezTo>
                  <a:pt x="71" y="609"/>
                  <a:pt x="73" y="611"/>
                  <a:pt x="75" y="612"/>
                </a:cubicBezTo>
                <a:cubicBezTo>
                  <a:pt x="77" y="613"/>
                  <a:pt x="78" y="614"/>
                  <a:pt x="80" y="614"/>
                </a:cubicBezTo>
                <a:cubicBezTo>
                  <a:pt x="81" y="615"/>
                  <a:pt x="82" y="616"/>
                  <a:pt x="83" y="618"/>
                </a:cubicBezTo>
                <a:cubicBezTo>
                  <a:pt x="85" y="620"/>
                  <a:pt x="86" y="623"/>
                  <a:pt x="86" y="626"/>
                </a:cubicBezTo>
                <a:cubicBezTo>
                  <a:pt x="87" y="627"/>
                  <a:pt x="87" y="628"/>
                  <a:pt x="87" y="630"/>
                </a:cubicBezTo>
                <a:cubicBezTo>
                  <a:pt x="88" y="632"/>
                  <a:pt x="88" y="632"/>
                  <a:pt x="90" y="633"/>
                </a:cubicBezTo>
                <a:cubicBezTo>
                  <a:pt x="91" y="633"/>
                  <a:pt x="92" y="634"/>
                  <a:pt x="94" y="634"/>
                </a:cubicBezTo>
                <a:cubicBezTo>
                  <a:pt x="96" y="634"/>
                  <a:pt x="97" y="634"/>
                  <a:pt x="99" y="634"/>
                </a:cubicBezTo>
                <a:cubicBezTo>
                  <a:pt x="100" y="634"/>
                  <a:pt x="102" y="636"/>
                  <a:pt x="104" y="636"/>
                </a:cubicBezTo>
                <a:cubicBezTo>
                  <a:pt x="105" y="636"/>
                  <a:pt x="105" y="636"/>
                  <a:pt x="106" y="636"/>
                </a:cubicBezTo>
                <a:cubicBezTo>
                  <a:pt x="108" y="635"/>
                  <a:pt x="108" y="635"/>
                  <a:pt x="110" y="636"/>
                </a:cubicBezTo>
                <a:cubicBezTo>
                  <a:pt x="110" y="636"/>
                  <a:pt x="111" y="637"/>
                  <a:pt x="112" y="636"/>
                </a:cubicBezTo>
                <a:cubicBezTo>
                  <a:pt x="113" y="636"/>
                  <a:pt x="113" y="633"/>
                  <a:pt x="115" y="635"/>
                </a:cubicBezTo>
                <a:cubicBezTo>
                  <a:pt x="116" y="636"/>
                  <a:pt x="116" y="636"/>
                  <a:pt x="117" y="636"/>
                </a:cubicBezTo>
                <a:cubicBezTo>
                  <a:pt x="117" y="636"/>
                  <a:pt x="118" y="636"/>
                  <a:pt x="119" y="636"/>
                </a:cubicBezTo>
                <a:cubicBezTo>
                  <a:pt x="120" y="635"/>
                  <a:pt x="121" y="636"/>
                  <a:pt x="123" y="635"/>
                </a:cubicBezTo>
                <a:cubicBezTo>
                  <a:pt x="124" y="635"/>
                  <a:pt x="125" y="635"/>
                  <a:pt x="126" y="635"/>
                </a:cubicBezTo>
                <a:cubicBezTo>
                  <a:pt x="128" y="635"/>
                  <a:pt x="129" y="636"/>
                  <a:pt x="130" y="637"/>
                </a:cubicBezTo>
                <a:cubicBezTo>
                  <a:pt x="131" y="637"/>
                  <a:pt x="134" y="636"/>
                  <a:pt x="133" y="638"/>
                </a:cubicBezTo>
                <a:cubicBezTo>
                  <a:pt x="132" y="638"/>
                  <a:pt x="132" y="638"/>
                  <a:pt x="131" y="639"/>
                </a:cubicBezTo>
                <a:cubicBezTo>
                  <a:pt x="131" y="639"/>
                  <a:pt x="130" y="640"/>
                  <a:pt x="130" y="640"/>
                </a:cubicBezTo>
                <a:cubicBezTo>
                  <a:pt x="130" y="641"/>
                  <a:pt x="129" y="641"/>
                  <a:pt x="129" y="642"/>
                </a:cubicBezTo>
                <a:cubicBezTo>
                  <a:pt x="128" y="642"/>
                  <a:pt x="127" y="642"/>
                  <a:pt x="126" y="642"/>
                </a:cubicBezTo>
                <a:cubicBezTo>
                  <a:pt x="126" y="643"/>
                  <a:pt x="126" y="646"/>
                  <a:pt x="126" y="647"/>
                </a:cubicBezTo>
                <a:cubicBezTo>
                  <a:pt x="127" y="648"/>
                  <a:pt x="129" y="648"/>
                  <a:pt x="130" y="649"/>
                </a:cubicBezTo>
                <a:cubicBezTo>
                  <a:pt x="131" y="650"/>
                  <a:pt x="131" y="652"/>
                  <a:pt x="133" y="652"/>
                </a:cubicBezTo>
                <a:cubicBezTo>
                  <a:pt x="133" y="652"/>
                  <a:pt x="131" y="652"/>
                  <a:pt x="131" y="652"/>
                </a:cubicBezTo>
                <a:cubicBezTo>
                  <a:pt x="130" y="652"/>
                  <a:pt x="130" y="652"/>
                  <a:pt x="129" y="651"/>
                </a:cubicBezTo>
                <a:cubicBezTo>
                  <a:pt x="128" y="651"/>
                  <a:pt x="127" y="651"/>
                  <a:pt x="127" y="651"/>
                </a:cubicBezTo>
                <a:cubicBezTo>
                  <a:pt x="125" y="651"/>
                  <a:pt x="125" y="650"/>
                  <a:pt x="124" y="649"/>
                </a:cubicBezTo>
                <a:cubicBezTo>
                  <a:pt x="123" y="648"/>
                  <a:pt x="122" y="648"/>
                  <a:pt x="123" y="646"/>
                </a:cubicBezTo>
                <a:cubicBezTo>
                  <a:pt x="123" y="645"/>
                  <a:pt x="123" y="643"/>
                  <a:pt x="122" y="643"/>
                </a:cubicBezTo>
                <a:cubicBezTo>
                  <a:pt x="121" y="642"/>
                  <a:pt x="119" y="641"/>
                  <a:pt x="118" y="640"/>
                </a:cubicBezTo>
                <a:cubicBezTo>
                  <a:pt x="117" y="639"/>
                  <a:pt x="117" y="637"/>
                  <a:pt x="115" y="638"/>
                </a:cubicBezTo>
                <a:cubicBezTo>
                  <a:pt x="113" y="638"/>
                  <a:pt x="112" y="642"/>
                  <a:pt x="113" y="644"/>
                </a:cubicBezTo>
                <a:cubicBezTo>
                  <a:pt x="114" y="646"/>
                  <a:pt x="114" y="646"/>
                  <a:pt x="116" y="646"/>
                </a:cubicBezTo>
                <a:cubicBezTo>
                  <a:pt x="117" y="646"/>
                  <a:pt x="118" y="646"/>
                  <a:pt x="118" y="646"/>
                </a:cubicBezTo>
                <a:cubicBezTo>
                  <a:pt x="119" y="646"/>
                  <a:pt x="120" y="647"/>
                  <a:pt x="120" y="648"/>
                </a:cubicBezTo>
                <a:cubicBezTo>
                  <a:pt x="121" y="648"/>
                  <a:pt x="122" y="649"/>
                  <a:pt x="123" y="650"/>
                </a:cubicBezTo>
                <a:cubicBezTo>
                  <a:pt x="124" y="651"/>
                  <a:pt x="124" y="652"/>
                  <a:pt x="125" y="653"/>
                </a:cubicBezTo>
                <a:cubicBezTo>
                  <a:pt x="126" y="654"/>
                  <a:pt x="126" y="654"/>
                  <a:pt x="126" y="655"/>
                </a:cubicBezTo>
                <a:cubicBezTo>
                  <a:pt x="126" y="656"/>
                  <a:pt x="126" y="657"/>
                  <a:pt x="125" y="657"/>
                </a:cubicBezTo>
                <a:cubicBezTo>
                  <a:pt x="125" y="658"/>
                  <a:pt x="124" y="658"/>
                  <a:pt x="124" y="659"/>
                </a:cubicBezTo>
                <a:cubicBezTo>
                  <a:pt x="124" y="660"/>
                  <a:pt x="125" y="660"/>
                  <a:pt x="125" y="661"/>
                </a:cubicBezTo>
                <a:cubicBezTo>
                  <a:pt x="125" y="661"/>
                  <a:pt x="124" y="662"/>
                  <a:pt x="125" y="662"/>
                </a:cubicBezTo>
                <a:cubicBezTo>
                  <a:pt x="125" y="662"/>
                  <a:pt x="126" y="660"/>
                  <a:pt x="126" y="660"/>
                </a:cubicBezTo>
                <a:cubicBezTo>
                  <a:pt x="126" y="659"/>
                  <a:pt x="127" y="659"/>
                  <a:pt x="127" y="658"/>
                </a:cubicBezTo>
                <a:cubicBezTo>
                  <a:pt x="129" y="657"/>
                  <a:pt x="130" y="657"/>
                  <a:pt x="131" y="657"/>
                </a:cubicBezTo>
                <a:cubicBezTo>
                  <a:pt x="133" y="657"/>
                  <a:pt x="136" y="657"/>
                  <a:pt x="137" y="657"/>
                </a:cubicBezTo>
                <a:cubicBezTo>
                  <a:pt x="140" y="658"/>
                  <a:pt x="141" y="659"/>
                  <a:pt x="142" y="661"/>
                </a:cubicBezTo>
                <a:cubicBezTo>
                  <a:pt x="143" y="662"/>
                  <a:pt x="143" y="662"/>
                  <a:pt x="144" y="662"/>
                </a:cubicBezTo>
                <a:cubicBezTo>
                  <a:pt x="144" y="663"/>
                  <a:pt x="145" y="663"/>
                  <a:pt x="144" y="664"/>
                </a:cubicBezTo>
                <a:cubicBezTo>
                  <a:pt x="144" y="664"/>
                  <a:pt x="144" y="665"/>
                  <a:pt x="143" y="666"/>
                </a:cubicBezTo>
                <a:cubicBezTo>
                  <a:pt x="143" y="666"/>
                  <a:pt x="143" y="667"/>
                  <a:pt x="143" y="666"/>
                </a:cubicBezTo>
                <a:cubicBezTo>
                  <a:pt x="142" y="666"/>
                  <a:pt x="143" y="665"/>
                  <a:pt x="142" y="664"/>
                </a:cubicBezTo>
                <a:cubicBezTo>
                  <a:pt x="142" y="664"/>
                  <a:pt x="142" y="663"/>
                  <a:pt x="141" y="663"/>
                </a:cubicBezTo>
                <a:cubicBezTo>
                  <a:pt x="139" y="663"/>
                  <a:pt x="138" y="663"/>
                  <a:pt x="136" y="663"/>
                </a:cubicBezTo>
                <a:cubicBezTo>
                  <a:pt x="135" y="663"/>
                  <a:pt x="133" y="663"/>
                  <a:pt x="132" y="664"/>
                </a:cubicBezTo>
                <a:cubicBezTo>
                  <a:pt x="131" y="665"/>
                  <a:pt x="130" y="666"/>
                  <a:pt x="129" y="667"/>
                </a:cubicBezTo>
                <a:cubicBezTo>
                  <a:pt x="128" y="668"/>
                  <a:pt x="127" y="670"/>
                  <a:pt x="126" y="670"/>
                </a:cubicBezTo>
                <a:cubicBezTo>
                  <a:pt x="124" y="671"/>
                  <a:pt x="122" y="671"/>
                  <a:pt x="120" y="671"/>
                </a:cubicBezTo>
                <a:cubicBezTo>
                  <a:pt x="118" y="670"/>
                  <a:pt x="117" y="670"/>
                  <a:pt x="116" y="670"/>
                </a:cubicBezTo>
                <a:cubicBezTo>
                  <a:pt x="115" y="670"/>
                  <a:pt x="113" y="670"/>
                  <a:pt x="112" y="670"/>
                </a:cubicBezTo>
                <a:cubicBezTo>
                  <a:pt x="111" y="670"/>
                  <a:pt x="111" y="670"/>
                  <a:pt x="110" y="670"/>
                </a:cubicBezTo>
                <a:cubicBezTo>
                  <a:pt x="110" y="671"/>
                  <a:pt x="109" y="671"/>
                  <a:pt x="108" y="671"/>
                </a:cubicBezTo>
                <a:cubicBezTo>
                  <a:pt x="107" y="670"/>
                  <a:pt x="106" y="669"/>
                  <a:pt x="104" y="669"/>
                </a:cubicBezTo>
                <a:cubicBezTo>
                  <a:pt x="103" y="669"/>
                  <a:pt x="102" y="669"/>
                  <a:pt x="100" y="668"/>
                </a:cubicBezTo>
                <a:cubicBezTo>
                  <a:pt x="99" y="668"/>
                  <a:pt x="98" y="667"/>
                  <a:pt x="96" y="667"/>
                </a:cubicBezTo>
                <a:cubicBezTo>
                  <a:pt x="94" y="668"/>
                  <a:pt x="93" y="668"/>
                  <a:pt x="92" y="668"/>
                </a:cubicBezTo>
                <a:cubicBezTo>
                  <a:pt x="90" y="669"/>
                  <a:pt x="89" y="669"/>
                  <a:pt x="87" y="668"/>
                </a:cubicBezTo>
                <a:cubicBezTo>
                  <a:pt x="86" y="667"/>
                  <a:pt x="85" y="666"/>
                  <a:pt x="84" y="665"/>
                </a:cubicBezTo>
                <a:cubicBezTo>
                  <a:pt x="82" y="665"/>
                  <a:pt x="82" y="663"/>
                  <a:pt x="83" y="663"/>
                </a:cubicBezTo>
                <a:cubicBezTo>
                  <a:pt x="85" y="661"/>
                  <a:pt x="84" y="658"/>
                  <a:pt x="85" y="656"/>
                </a:cubicBezTo>
                <a:cubicBezTo>
                  <a:pt x="86" y="655"/>
                  <a:pt x="87" y="654"/>
                  <a:pt x="87" y="652"/>
                </a:cubicBezTo>
                <a:cubicBezTo>
                  <a:pt x="87" y="651"/>
                  <a:pt x="85" y="651"/>
                  <a:pt x="83" y="651"/>
                </a:cubicBezTo>
                <a:cubicBezTo>
                  <a:pt x="82" y="651"/>
                  <a:pt x="80" y="651"/>
                  <a:pt x="79" y="651"/>
                </a:cubicBezTo>
                <a:cubicBezTo>
                  <a:pt x="77" y="651"/>
                  <a:pt x="76" y="652"/>
                  <a:pt x="74" y="652"/>
                </a:cubicBezTo>
                <a:cubicBezTo>
                  <a:pt x="72" y="652"/>
                  <a:pt x="71" y="651"/>
                  <a:pt x="69" y="652"/>
                </a:cubicBezTo>
                <a:cubicBezTo>
                  <a:pt x="68" y="652"/>
                  <a:pt x="67" y="652"/>
                  <a:pt x="67" y="652"/>
                </a:cubicBezTo>
                <a:cubicBezTo>
                  <a:pt x="66" y="652"/>
                  <a:pt x="65" y="653"/>
                  <a:pt x="65" y="653"/>
                </a:cubicBezTo>
                <a:cubicBezTo>
                  <a:pt x="64" y="655"/>
                  <a:pt x="63" y="656"/>
                  <a:pt x="61" y="656"/>
                </a:cubicBezTo>
                <a:cubicBezTo>
                  <a:pt x="60" y="657"/>
                  <a:pt x="59" y="655"/>
                  <a:pt x="57" y="655"/>
                </a:cubicBezTo>
                <a:cubicBezTo>
                  <a:pt x="56" y="655"/>
                  <a:pt x="56" y="656"/>
                  <a:pt x="55" y="656"/>
                </a:cubicBezTo>
                <a:cubicBezTo>
                  <a:pt x="54" y="656"/>
                  <a:pt x="53" y="656"/>
                  <a:pt x="52" y="656"/>
                </a:cubicBezTo>
                <a:cubicBezTo>
                  <a:pt x="51" y="657"/>
                  <a:pt x="50" y="657"/>
                  <a:pt x="48" y="658"/>
                </a:cubicBezTo>
                <a:cubicBezTo>
                  <a:pt x="47" y="659"/>
                  <a:pt x="47" y="660"/>
                  <a:pt x="45" y="660"/>
                </a:cubicBezTo>
                <a:cubicBezTo>
                  <a:pt x="45" y="661"/>
                  <a:pt x="44" y="661"/>
                  <a:pt x="43" y="662"/>
                </a:cubicBezTo>
                <a:cubicBezTo>
                  <a:pt x="43" y="663"/>
                  <a:pt x="44" y="663"/>
                  <a:pt x="45" y="663"/>
                </a:cubicBezTo>
                <a:cubicBezTo>
                  <a:pt x="46" y="663"/>
                  <a:pt x="46" y="663"/>
                  <a:pt x="47" y="664"/>
                </a:cubicBezTo>
                <a:cubicBezTo>
                  <a:pt x="48" y="664"/>
                  <a:pt x="49" y="665"/>
                  <a:pt x="51" y="665"/>
                </a:cubicBezTo>
                <a:cubicBezTo>
                  <a:pt x="51" y="666"/>
                  <a:pt x="50" y="666"/>
                  <a:pt x="49" y="666"/>
                </a:cubicBezTo>
                <a:cubicBezTo>
                  <a:pt x="48" y="667"/>
                  <a:pt x="48" y="667"/>
                  <a:pt x="46" y="667"/>
                </a:cubicBezTo>
                <a:cubicBezTo>
                  <a:pt x="45" y="667"/>
                  <a:pt x="42" y="667"/>
                  <a:pt x="41" y="667"/>
                </a:cubicBezTo>
                <a:cubicBezTo>
                  <a:pt x="40" y="667"/>
                  <a:pt x="39" y="667"/>
                  <a:pt x="39" y="666"/>
                </a:cubicBezTo>
                <a:cubicBezTo>
                  <a:pt x="38" y="666"/>
                  <a:pt x="38" y="666"/>
                  <a:pt x="37" y="665"/>
                </a:cubicBezTo>
                <a:cubicBezTo>
                  <a:pt x="36" y="664"/>
                  <a:pt x="35" y="665"/>
                  <a:pt x="33" y="666"/>
                </a:cubicBezTo>
                <a:cubicBezTo>
                  <a:pt x="33" y="666"/>
                  <a:pt x="32" y="666"/>
                  <a:pt x="32" y="666"/>
                </a:cubicBezTo>
                <a:cubicBezTo>
                  <a:pt x="31" y="667"/>
                  <a:pt x="30" y="667"/>
                  <a:pt x="30" y="667"/>
                </a:cubicBezTo>
                <a:cubicBezTo>
                  <a:pt x="29" y="668"/>
                  <a:pt x="28" y="668"/>
                  <a:pt x="27" y="668"/>
                </a:cubicBezTo>
                <a:cubicBezTo>
                  <a:pt x="27" y="668"/>
                  <a:pt x="26" y="669"/>
                  <a:pt x="26" y="669"/>
                </a:cubicBezTo>
                <a:cubicBezTo>
                  <a:pt x="25" y="670"/>
                  <a:pt x="25" y="671"/>
                  <a:pt x="24" y="671"/>
                </a:cubicBezTo>
                <a:cubicBezTo>
                  <a:pt x="23" y="671"/>
                  <a:pt x="23" y="671"/>
                  <a:pt x="22" y="671"/>
                </a:cubicBezTo>
                <a:cubicBezTo>
                  <a:pt x="21" y="672"/>
                  <a:pt x="21" y="674"/>
                  <a:pt x="20" y="675"/>
                </a:cubicBezTo>
                <a:cubicBezTo>
                  <a:pt x="19" y="676"/>
                  <a:pt x="17" y="676"/>
                  <a:pt x="16" y="675"/>
                </a:cubicBezTo>
                <a:cubicBezTo>
                  <a:pt x="15" y="675"/>
                  <a:pt x="15" y="674"/>
                  <a:pt x="14" y="674"/>
                </a:cubicBezTo>
                <a:cubicBezTo>
                  <a:pt x="12" y="675"/>
                  <a:pt x="11" y="676"/>
                  <a:pt x="10" y="677"/>
                </a:cubicBezTo>
                <a:cubicBezTo>
                  <a:pt x="9" y="677"/>
                  <a:pt x="9" y="679"/>
                  <a:pt x="8" y="680"/>
                </a:cubicBezTo>
                <a:cubicBezTo>
                  <a:pt x="7" y="681"/>
                  <a:pt x="6" y="681"/>
                  <a:pt x="4" y="681"/>
                </a:cubicBezTo>
                <a:cubicBezTo>
                  <a:pt x="4" y="681"/>
                  <a:pt x="0" y="682"/>
                  <a:pt x="0" y="682"/>
                </a:cubicBezTo>
                <a:cubicBezTo>
                  <a:pt x="0" y="682"/>
                  <a:pt x="0" y="685"/>
                  <a:pt x="0" y="685"/>
                </a:cubicBezTo>
                <a:cubicBezTo>
                  <a:pt x="1" y="685"/>
                  <a:pt x="1" y="685"/>
                  <a:pt x="2" y="685"/>
                </a:cubicBezTo>
                <a:cubicBezTo>
                  <a:pt x="2" y="686"/>
                  <a:pt x="2" y="686"/>
                  <a:pt x="3" y="686"/>
                </a:cubicBezTo>
                <a:cubicBezTo>
                  <a:pt x="4" y="687"/>
                  <a:pt x="5" y="687"/>
                  <a:pt x="6" y="688"/>
                </a:cubicBezTo>
                <a:cubicBezTo>
                  <a:pt x="6" y="688"/>
                  <a:pt x="7" y="689"/>
                  <a:pt x="8" y="690"/>
                </a:cubicBezTo>
                <a:cubicBezTo>
                  <a:pt x="9" y="690"/>
                  <a:pt x="10" y="690"/>
                  <a:pt x="12" y="690"/>
                </a:cubicBezTo>
                <a:cubicBezTo>
                  <a:pt x="13" y="690"/>
                  <a:pt x="14" y="691"/>
                  <a:pt x="16" y="692"/>
                </a:cubicBezTo>
                <a:cubicBezTo>
                  <a:pt x="17" y="692"/>
                  <a:pt x="19" y="692"/>
                  <a:pt x="20" y="692"/>
                </a:cubicBezTo>
                <a:cubicBezTo>
                  <a:pt x="22" y="692"/>
                  <a:pt x="23" y="692"/>
                  <a:pt x="24" y="693"/>
                </a:cubicBezTo>
                <a:cubicBezTo>
                  <a:pt x="25" y="693"/>
                  <a:pt x="25" y="694"/>
                  <a:pt x="26" y="694"/>
                </a:cubicBezTo>
                <a:cubicBezTo>
                  <a:pt x="28" y="693"/>
                  <a:pt x="28" y="693"/>
                  <a:pt x="29" y="693"/>
                </a:cubicBezTo>
                <a:cubicBezTo>
                  <a:pt x="30" y="694"/>
                  <a:pt x="32" y="694"/>
                  <a:pt x="33" y="694"/>
                </a:cubicBezTo>
                <a:cubicBezTo>
                  <a:pt x="34" y="694"/>
                  <a:pt x="35" y="695"/>
                  <a:pt x="36" y="695"/>
                </a:cubicBezTo>
                <a:cubicBezTo>
                  <a:pt x="37" y="696"/>
                  <a:pt x="37" y="696"/>
                  <a:pt x="38" y="696"/>
                </a:cubicBezTo>
                <a:cubicBezTo>
                  <a:pt x="39" y="696"/>
                  <a:pt x="40" y="696"/>
                  <a:pt x="39" y="697"/>
                </a:cubicBezTo>
                <a:cubicBezTo>
                  <a:pt x="38" y="697"/>
                  <a:pt x="37" y="696"/>
                  <a:pt x="36" y="696"/>
                </a:cubicBezTo>
                <a:cubicBezTo>
                  <a:pt x="36" y="696"/>
                  <a:pt x="35" y="695"/>
                  <a:pt x="35" y="695"/>
                </a:cubicBezTo>
                <a:cubicBezTo>
                  <a:pt x="33" y="695"/>
                  <a:pt x="33" y="696"/>
                  <a:pt x="32" y="697"/>
                </a:cubicBezTo>
                <a:cubicBezTo>
                  <a:pt x="31" y="699"/>
                  <a:pt x="31" y="700"/>
                  <a:pt x="29" y="701"/>
                </a:cubicBezTo>
                <a:cubicBezTo>
                  <a:pt x="28" y="701"/>
                  <a:pt x="27" y="701"/>
                  <a:pt x="26" y="700"/>
                </a:cubicBezTo>
                <a:cubicBezTo>
                  <a:pt x="25" y="700"/>
                  <a:pt x="24" y="699"/>
                  <a:pt x="23" y="699"/>
                </a:cubicBezTo>
                <a:cubicBezTo>
                  <a:pt x="22" y="700"/>
                  <a:pt x="22" y="700"/>
                  <a:pt x="23" y="701"/>
                </a:cubicBezTo>
                <a:cubicBezTo>
                  <a:pt x="24" y="702"/>
                  <a:pt x="25" y="702"/>
                  <a:pt x="26" y="703"/>
                </a:cubicBezTo>
                <a:cubicBezTo>
                  <a:pt x="27" y="704"/>
                  <a:pt x="28" y="706"/>
                  <a:pt x="29" y="707"/>
                </a:cubicBezTo>
                <a:cubicBezTo>
                  <a:pt x="30" y="707"/>
                  <a:pt x="33" y="707"/>
                  <a:pt x="32" y="709"/>
                </a:cubicBezTo>
                <a:cubicBezTo>
                  <a:pt x="32" y="709"/>
                  <a:pt x="32" y="710"/>
                  <a:pt x="31" y="710"/>
                </a:cubicBezTo>
                <a:cubicBezTo>
                  <a:pt x="31" y="711"/>
                  <a:pt x="31" y="711"/>
                  <a:pt x="31" y="712"/>
                </a:cubicBezTo>
                <a:cubicBezTo>
                  <a:pt x="31" y="714"/>
                  <a:pt x="32" y="715"/>
                  <a:pt x="33" y="716"/>
                </a:cubicBezTo>
                <a:cubicBezTo>
                  <a:pt x="34" y="716"/>
                  <a:pt x="34" y="717"/>
                  <a:pt x="35" y="717"/>
                </a:cubicBezTo>
                <a:cubicBezTo>
                  <a:pt x="36" y="718"/>
                  <a:pt x="36" y="718"/>
                  <a:pt x="37" y="718"/>
                </a:cubicBezTo>
                <a:cubicBezTo>
                  <a:pt x="39" y="719"/>
                  <a:pt x="40" y="719"/>
                  <a:pt x="42" y="719"/>
                </a:cubicBezTo>
                <a:cubicBezTo>
                  <a:pt x="43" y="719"/>
                  <a:pt x="45" y="719"/>
                  <a:pt x="47" y="720"/>
                </a:cubicBezTo>
                <a:cubicBezTo>
                  <a:pt x="48" y="720"/>
                  <a:pt x="50" y="721"/>
                  <a:pt x="51" y="722"/>
                </a:cubicBezTo>
                <a:cubicBezTo>
                  <a:pt x="52" y="722"/>
                  <a:pt x="54" y="722"/>
                  <a:pt x="56" y="722"/>
                </a:cubicBezTo>
                <a:cubicBezTo>
                  <a:pt x="57" y="722"/>
                  <a:pt x="58" y="723"/>
                  <a:pt x="60" y="723"/>
                </a:cubicBezTo>
                <a:cubicBezTo>
                  <a:pt x="61" y="723"/>
                  <a:pt x="61" y="723"/>
                  <a:pt x="62" y="723"/>
                </a:cubicBezTo>
                <a:cubicBezTo>
                  <a:pt x="63" y="723"/>
                  <a:pt x="64" y="723"/>
                  <a:pt x="64" y="723"/>
                </a:cubicBezTo>
                <a:cubicBezTo>
                  <a:pt x="65" y="723"/>
                  <a:pt x="65" y="723"/>
                  <a:pt x="65" y="722"/>
                </a:cubicBezTo>
                <a:cubicBezTo>
                  <a:pt x="65" y="722"/>
                  <a:pt x="65" y="722"/>
                  <a:pt x="65" y="722"/>
                </a:cubicBezTo>
                <a:cubicBezTo>
                  <a:pt x="64" y="721"/>
                  <a:pt x="65" y="721"/>
                  <a:pt x="66" y="721"/>
                </a:cubicBezTo>
                <a:cubicBezTo>
                  <a:pt x="67" y="720"/>
                  <a:pt x="69" y="721"/>
                  <a:pt x="70" y="720"/>
                </a:cubicBezTo>
                <a:cubicBezTo>
                  <a:pt x="72" y="720"/>
                  <a:pt x="73" y="719"/>
                  <a:pt x="75" y="719"/>
                </a:cubicBezTo>
                <a:cubicBezTo>
                  <a:pt x="76" y="719"/>
                  <a:pt x="78" y="719"/>
                  <a:pt x="80" y="719"/>
                </a:cubicBezTo>
                <a:cubicBezTo>
                  <a:pt x="81" y="719"/>
                  <a:pt x="83" y="719"/>
                  <a:pt x="84" y="718"/>
                </a:cubicBezTo>
                <a:cubicBezTo>
                  <a:pt x="87" y="718"/>
                  <a:pt x="90" y="718"/>
                  <a:pt x="92" y="719"/>
                </a:cubicBezTo>
                <a:cubicBezTo>
                  <a:pt x="94" y="720"/>
                  <a:pt x="97" y="721"/>
                  <a:pt x="98" y="723"/>
                </a:cubicBezTo>
                <a:cubicBezTo>
                  <a:pt x="98" y="723"/>
                  <a:pt x="98" y="724"/>
                  <a:pt x="98" y="724"/>
                </a:cubicBezTo>
                <a:cubicBezTo>
                  <a:pt x="99" y="725"/>
                  <a:pt x="100" y="723"/>
                  <a:pt x="101" y="723"/>
                </a:cubicBezTo>
                <a:cubicBezTo>
                  <a:pt x="102" y="723"/>
                  <a:pt x="103" y="722"/>
                  <a:pt x="102" y="721"/>
                </a:cubicBezTo>
                <a:cubicBezTo>
                  <a:pt x="102" y="720"/>
                  <a:pt x="100" y="721"/>
                  <a:pt x="99" y="720"/>
                </a:cubicBezTo>
                <a:cubicBezTo>
                  <a:pt x="99" y="720"/>
                  <a:pt x="99" y="719"/>
                  <a:pt x="98" y="719"/>
                </a:cubicBezTo>
                <a:cubicBezTo>
                  <a:pt x="97" y="719"/>
                  <a:pt x="96" y="719"/>
                  <a:pt x="96" y="718"/>
                </a:cubicBezTo>
                <a:cubicBezTo>
                  <a:pt x="96" y="718"/>
                  <a:pt x="97" y="717"/>
                  <a:pt x="97" y="717"/>
                </a:cubicBezTo>
                <a:cubicBezTo>
                  <a:pt x="98" y="717"/>
                  <a:pt x="98" y="716"/>
                  <a:pt x="99" y="717"/>
                </a:cubicBezTo>
                <a:cubicBezTo>
                  <a:pt x="100" y="717"/>
                  <a:pt x="102" y="718"/>
                  <a:pt x="102" y="719"/>
                </a:cubicBezTo>
                <a:cubicBezTo>
                  <a:pt x="104" y="721"/>
                  <a:pt x="107" y="721"/>
                  <a:pt x="107" y="724"/>
                </a:cubicBezTo>
                <a:cubicBezTo>
                  <a:pt x="107" y="724"/>
                  <a:pt x="106" y="725"/>
                  <a:pt x="107" y="726"/>
                </a:cubicBezTo>
                <a:cubicBezTo>
                  <a:pt x="107" y="726"/>
                  <a:pt x="108" y="726"/>
                  <a:pt x="109" y="726"/>
                </a:cubicBezTo>
                <a:cubicBezTo>
                  <a:pt x="110" y="726"/>
                  <a:pt x="110" y="725"/>
                  <a:pt x="110" y="724"/>
                </a:cubicBezTo>
                <a:cubicBezTo>
                  <a:pt x="111" y="723"/>
                  <a:pt x="111" y="721"/>
                  <a:pt x="113" y="720"/>
                </a:cubicBezTo>
                <a:cubicBezTo>
                  <a:pt x="114" y="719"/>
                  <a:pt x="115" y="718"/>
                  <a:pt x="116" y="718"/>
                </a:cubicBezTo>
                <a:cubicBezTo>
                  <a:pt x="118" y="719"/>
                  <a:pt x="118" y="717"/>
                  <a:pt x="120" y="716"/>
                </a:cubicBezTo>
                <a:cubicBezTo>
                  <a:pt x="121" y="715"/>
                  <a:pt x="122" y="715"/>
                  <a:pt x="124" y="715"/>
                </a:cubicBezTo>
                <a:cubicBezTo>
                  <a:pt x="126" y="715"/>
                  <a:pt x="127" y="714"/>
                  <a:pt x="128" y="713"/>
                </a:cubicBezTo>
                <a:cubicBezTo>
                  <a:pt x="128" y="712"/>
                  <a:pt x="129" y="711"/>
                  <a:pt x="130" y="711"/>
                </a:cubicBezTo>
                <a:cubicBezTo>
                  <a:pt x="131" y="712"/>
                  <a:pt x="132" y="713"/>
                  <a:pt x="133" y="713"/>
                </a:cubicBezTo>
                <a:cubicBezTo>
                  <a:pt x="134" y="713"/>
                  <a:pt x="134" y="712"/>
                  <a:pt x="135" y="712"/>
                </a:cubicBezTo>
                <a:cubicBezTo>
                  <a:pt x="136" y="711"/>
                  <a:pt x="137" y="712"/>
                  <a:pt x="138" y="711"/>
                </a:cubicBezTo>
                <a:cubicBezTo>
                  <a:pt x="138" y="710"/>
                  <a:pt x="139" y="708"/>
                  <a:pt x="140" y="708"/>
                </a:cubicBezTo>
                <a:cubicBezTo>
                  <a:pt x="141" y="707"/>
                  <a:pt x="144" y="706"/>
                  <a:pt x="144" y="708"/>
                </a:cubicBezTo>
                <a:cubicBezTo>
                  <a:pt x="145" y="709"/>
                  <a:pt x="144" y="710"/>
                  <a:pt x="145" y="711"/>
                </a:cubicBezTo>
                <a:cubicBezTo>
                  <a:pt x="146" y="712"/>
                  <a:pt x="148" y="712"/>
                  <a:pt x="148" y="713"/>
                </a:cubicBezTo>
                <a:cubicBezTo>
                  <a:pt x="148" y="714"/>
                  <a:pt x="148" y="715"/>
                  <a:pt x="148" y="715"/>
                </a:cubicBezTo>
                <a:cubicBezTo>
                  <a:pt x="147" y="716"/>
                  <a:pt x="146" y="718"/>
                  <a:pt x="144" y="718"/>
                </a:cubicBezTo>
                <a:cubicBezTo>
                  <a:pt x="143" y="718"/>
                  <a:pt x="143" y="718"/>
                  <a:pt x="142" y="719"/>
                </a:cubicBezTo>
                <a:cubicBezTo>
                  <a:pt x="141" y="719"/>
                  <a:pt x="141" y="720"/>
                  <a:pt x="140" y="720"/>
                </a:cubicBezTo>
                <a:cubicBezTo>
                  <a:pt x="140" y="721"/>
                  <a:pt x="139" y="721"/>
                  <a:pt x="138" y="721"/>
                </a:cubicBezTo>
                <a:cubicBezTo>
                  <a:pt x="137" y="720"/>
                  <a:pt x="137" y="719"/>
                  <a:pt x="136" y="720"/>
                </a:cubicBezTo>
                <a:cubicBezTo>
                  <a:pt x="135" y="721"/>
                  <a:pt x="136" y="722"/>
                  <a:pt x="137" y="722"/>
                </a:cubicBezTo>
                <a:cubicBezTo>
                  <a:pt x="137" y="723"/>
                  <a:pt x="137" y="724"/>
                  <a:pt x="137" y="725"/>
                </a:cubicBezTo>
                <a:cubicBezTo>
                  <a:pt x="137" y="725"/>
                  <a:pt x="138" y="725"/>
                  <a:pt x="138" y="725"/>
                </a:cubicBezTo>
                <a:cubicBezTo>
                  <a:pt x="139" y="724"/>
                  <a:pt x="139" y="724"/>
                  <a:pt x="140" y="724"/>
                </a:cubicBezTo>
                <a:cubicBezTo>
                  <a:pt x="140" y="724"/>
                  <a:pt x="141" y="725"/>
                  <a:pt x="141" y="726"/>
                </a:cubicBezTo>
                <a:cubicBezTo>
                  <a:pt x="141" y="726"/>
                  <a:pt x="141" y="727"/>
                  <a:pt x="142" y="728"/>
                </a:cubicBezTo>
                <a:cubicBezTo>
                  <a:pt x="142" y="728"/>
                  <a:pt x="143" y="728"/>
                  <a:pt x="144" y="729"/>
                </a:cubicBezTo>
                <a:cubicBezTo>
                  <a:pt x="145" y="730"/>
                  <a:pt x="145" y="731"/>
                  <a:pt x="145" y="732"/>
                </a:cubicBezTo>
                <a:cubicBezTo>
                  <a:pt x="146" y="734"/>
                  <a:pt x="145" y="736"/>
                  <a:pt x="146" y="737"/>
                </a:cubicBezTo>
                <a:cubicBezTo>
                  <a:pt x="146" y="738"/>
                  <a:pt x="146" y="738"/>
                  <a:pt x="147" y="739"/>
                </a:cubicBezTo>
                <a:cubicBezTo>
                  <a:pt x="147" y="740"/>
                  <a:pt x="148" y="740"/>
                  <a:pt x="148" y="741"/>
                </a:cubicBezTo>
                <a:cubicBezTo>
                  <a:pt x="149" y="742"/>
                  <a:pt x="150" y="743"/>
                  <a:pt x="149" y="745"/>
                </a:cubicBezTo>
                <a:cubicBezTo>
                  <a:pt x="149" y="747"/>
                  <a:pt x="147" y="747"/>
                  <a:pt x="146" y="748"/>
                </a:cubicBezTo>
                <a:cubicBezTo>
                  <a:pt x="145" y="750"/>
                  <a:pt x="144" y="751"/>
                  <a:pt x="143" y="752"/>
                </a:cubicBezTo>
                <a:cubicBezTo>
                  <a:pt x="142" y="754"/>
                  <a:pt x="140" y="754"/>
                  <a:pt x="139" y="754"/>
                </a:cubicBezTo>
                <a:cubicBezTo>
                  <a:pt x="133" y="754"/>
                  <a:pt x="133" y="754"/>
                  <a:pt x="133" y="754"/>
                </a:cubicBezTo>
                <a:cubicBezTo>
                  <a:pt x="132" y="754"/>
                  <a:pt x="131" y="754"/>
                  <a:pt x="129" y="754"/>
                </a:cubicBezTo>
                <a:cubicBezTo>
                  <a:pt x="127" y="754"/>
                  <a:pt x="124" y="754"/>
                  <a:pt x="122" y="754"/>
                </a:cubicBezTo>
                <a:cubicBezTo>
                  <a:pt x="121" y="754"/>
                  <a:pt x="120" y="753"/>
                  <a:pt x="120" y="753"/>
                </a:cubicBezTo>
                <a:cubicBezTo>
                  <a:pt x="119" y="752"/>
                  <a:pt x="118" y="752"/>
                  <a:pt x="117" y="753"/>
                </a:cubicBezTo>
                <a:cubicBezTo>
                  <a:pt x="117" y="754"/>
                  <a:pt x="116" y="754"/>
                  <a:pt x="115" y="755"/>
                </a:cubicBezTo>
                <a:cubicBezTo>
                  <a:pt x="115" y="756"/>
                  <a:pt x="115" y="757"/>
                  <a:pt x="114" y="758"/>
                </a:cubicBezTo>
                <a:cubicBezTo>
                  <a:pt x="114" y="759"/>
                  <a:pt x="113" y="759"/>
                  <a:pt x="113" y="759"/>
                </a:cubicBezTo>
                <a:cubicBezTo>
                  <a:pt x="112" y="760"/>
                  <a:pt x="112" y="761"/>
                  <a:pt x="111" y="762"/>
                </a:cubicBezTo>
                <a:cubicBezTo>
                  <a:pt x="110" y="763"/>
                  <a:pt x="108" y="763"/>
                  <a:pt x="107" y="764"/>
                </a:cubicBezTo>
                <a:cubicBezTo>
                  <a:pt x="105" y="765"/>
                  <a:pt x="105" y="767"/>
                  <a:pt x="103" y="768"/>
                </a:cubicBezTo>
                <a:cubicBezTo>
                  <a:pt x="101" y="769"/>
                  <a:pt x="100" y="769"/>
                  <a:pt x="98" y="769"/>
                </a:cubicBezTo>
                <a:cubicBezTo>
                  <a:pt x="97" y="769"/>
                  <a:pt x="95" y="768"/>
                  <a:pt x="94" y="768"/>
                </a:cubicBezTo>
                <a:cubicBezTo>
                  <a:pt x="92" y="767"/>
                  <a:pt x="90" y="767"/>
                  <a:pt x="89" y="765"/>
                </a:cubicBezTo>
                <a:cubicBezTo>
                  <a:pt x="88" y="765"/>
                  <a:pt x="88" y="764"/>
                  <a:pt x="87" y="763"/>
                </a:cubicBezTo>
                <a:cubicBezTo>
                  <a:pt x="86" y="762"/>
                  <a:pt x="83" y="762"/>
                  <a:pt x="81" y="763"/>
                </a:cubicBezTo>
                <a:cubicBezTo>
                  <a:pt x="80" y="763"/>
                  <a:pt x="80" y="763"/>
                  <a:pt x="79" y="764"/>
                </a:cubicBezTo>
                <a:cubicBezTo>
                  <a:pt x="79" y="764"/>
                  <a:pt x="78" y="764"/>
                  <a:pt x="77" y="764"/>
                </a:cubicBezTo>
                <a:cubicBezTo>
                  <a:pt x="76" y="764"/>
                  <a:pt x="75" y="764"/>
                  <a:pt x="74" y="765"/>
                </a:cubicBezTo>
                <a:cubicBezTo>
                  <a:pt x="73" y="766"/>
                  <a:pt x="73" y="766"/>
                  <a:pt x="72" y="766"/>
                </a:cubicBezTo>
                <a:cubicBezTo>
                  <a:pt x="71" y="766"/>
                  <a:pt x="69" y="766"/>
                  <a:pt x="70" y="767"/>
                </a:cubicBezTo>
                <a:cubicBezTo>
                  <a:pt x="71" y="768"/>
                  <a:pt x="72" y="767"/>
                  <a:pt x="72" y="767"/>
                </a:cubicBezTo>
                <a:cubicBezTo>
                  <a:pt x="73" y="768"/>
                  <a:pt x="73" y="768"/>
                  <a:pt x="73" y="768"/>
                </a:cubicBezTo>
                <a:cubicBezTo>
                  <a:pt x="74" y="769"/>
                  <a:pt x="74" y="769"/>
                  <a:pt x="74" y="769"/>
                </a:cubicBezTo>
                <a:cubicBezTo>
                  <a:pt x="75" y="769"/>
                  <a:pt x="75" y="768"/>
                  <a:pt x="75" y="769"/>
                </a:cubicBezTo>
                <a:cubicBezTo>
                  <a:pt x="75" y="769"/>
                  <a:pt x="75" y="770"/>
                  <a:pt x="75" y="770"/>
                </a:cubicBezTo>
                <a:cubicBezTo>
                  <a:pt x="74" y="770"/>
                  <a:pt x="73" y="770"/>
                  <a:pt x="72" y="770"/>
                </a:cubicBezTo>
                <a:cubicBezTo>
                  <a:pt x="71" y="770"/>
                  <a:pt x="69" y="769"/>
                  <a:pt x="68" y="770"/>
                </a:cubicBezTo>
                <a:cubicBezTo>
                  <a:pt x="67" y="771"/>
                  <a:pt x="67" y="771"/>
                  <a:pt x="66" y="772"/>
                </a:cubicBezTo>
                <a:cubicBezTo>
                  <a:pt x="66" y="772"/>
                  <a:pt x="65" y="772"/>
                  <a:pt x="65" y="773"/>
                </a:cubicBezTo>
                <a:cubicBezTo>
                  <a:pt x="64" y="774"/>
                  <a:pt x="64" y="777"/>
                  <a:pt x="64" y="778"/>
                </a:cubicBezTo>
                <a:cubicBezTo>
                  <a:pt x="64" y="779"/>
                  <a:pt x="64" y="779"/>
                  <a:pt x="65" y="780"/>
                </a:cubicBezTo>
                <a:cubicBezTo>
                  <a:pt x="65" y="781"/>
                  <a:pt x="64" y="781"/>
                  <a:pt x="65" y="782"/>
                </a:cubicBezTo>
                <a:cubicBezTo>
                  <a:pt x="66" y="784"/>
                  <a:pt x="67" y="781"/>
                  <a:pt x="68" y="781"/>
                </a:cubicBezTo>
                <a:cubicBezTo>
                  <a:pt x="69" y="780"/>
                  <a:pt x="69" y="781"/>
                  <a:pt x="70" y="780"/>
                </a:cubicBezTo>
                <a:cubicBezTo>
                  <a:pt x="71" y="780"/>
                  <a:pt x="71" y="779"/>
                  <a:pt x="71" y="780"/>
                </a:cubicBezTo>
                <a:cubicBezTo>
                  <a:pt x="71" y="781"/>
                  <a:pt x="70" y="782"/>
                  <a:pt x="69" y="783"/>
                </a:cubicBezTo>
                <a:cubicBezTo>
                  <a:pt x="68" y="784"/>
                  <a:pt x="68" y="785"/>
                  <a:pt x="67" y="786"/>
                </a:cubicBezTo>
                <a:cubicBezTo>
                  <a:pt x="66" y="786"/>
                  <a:pt x="66" y="786"/>
                  <a:pt x="65" y="786"/>
                </a:cubicBezTo>
                <a:cubicBezTo>
                  <a:pt x="64" y="786"/>
                  <a:pt x="64" y="786"/>
                  <a:pt x="63" y="785"/>
                </a:cubicBezTo>
                <a:cubicBezTo>
                  <a:pt x="61" y="784"/>
                  <a:pt x="58" y="788"/>
                  <a:pt x="56" y="790"/>
                </a:cubicBezTo>
                <a:cubicBezTo>
                  <a:pt x="55" y="791"/>
                  <a:pt x="54" y="791"/>
                  <a:pt x="53" y="793"/>
                </a:cubicBezTo>
                <a:cubicBezTo>
                  <a:pt x="52" y="793"/>
                  <a:pt x="52" y="794"/>
                  <a:pt x="51" y="795"/>
                </a:cubicBezTo>
                <a:cubicBezTo>
                  <a:pt x="50" y="796"/>
                  <a:pt x="48" y="796"/>
                  <a:pt x="48" y="798"/>
                </a:cubicBezTo>
                <a:cubicBezTo>
                  <a:pt x="48" y="799"/>
                  <a:pt x="48" y="799"/>
                  <a:pt x="48" y="800"/>
                </a:cubicBezTo>
                <a:cubicBezTo>
                  <a:pt x="48" y="801"/>
                  <a:pt x="47" y="802"/>
                  <a:pt x="46" y="803"/>
                </a:cubicBezTo>
                <a:cubicBezTo>
                  <a:pt x="46" y="804"/>
                  <a:pt x="47" y="805"/>
                  <a:pt x="48" y="806"/>
                </a:cubicBezTo>
                <a:cubicBezTo>
                  <a:pt x="48" y="807"/>
                  <a:pt x="47" y="808"/>
                  <a:pt x="46" y="808"/>
                </a:cubicBezTo>
                <a:cubicBezTo>
                  <a:pt x="45" y="808"/>
                  <a:pt x="43" y="809"/>
                  <a:pt x="42" y="809"/>
                </a:cubicBezTo>
                <a:cubicBezTo>
                  <a:pt x="41" y="808"/>
                  <a:pt x="41" y="808"/>
                  <a:pt x="40" y="808"/>
                </a:cubicBezTo>
                <a:cubicBezTo>
                  <a:pt x="39" y="808"/>
                  <a:pt x="39" y="809"/>
                  <a:pt x="40" y="809"/>
                </a:cubicBezTo>
                <a:cubicBezTo>
                  <a:pt x="40" y="809"/>
                  <a:pt x="41" y="809"/>
                  <a:pt x="42" y="810"/>
                </a:cubicBezTo>
                <a:cubicBezTo>
                  <a:pt x="43" y="810"/>
                  <a:pt x="42" y="811"/>
                  <a:pt x="43" y="811"/>
                </a:cubicBezTo>
                <a:cubicBezTo>
                  <a:pt x="43" y="812"/>
                  <a:pt x="45" y="812"/>
                  <a:pt x="45" y="812"/>
                </a:cubicBezTo>
                <a:cubicBezTo>
                  <a:pt x="45" y="813"/>
                  <a:pt x="44" y="814"/>
                  <a:pt x="43" y="814"/>
                </a:cubicBezTo>
                <a:cubicBezTo>
                  <a:pt x="43" y="814"/>
                  <a:pt x="42" y="814"/>
                  <a:pt x="42" y="814"/>
                </a:cubicBezTo>
                <a:cubicBezTo>
                  <a:pt x="41" y="814"/>
                  <a:pt x="40" y="814"/>
                  <a:pt x="40" y="814"/>
                </a:cubicBezTo>
                <a:cubicBezTo>
                  <a:pt x="39" y="815"/>
                  <a:pt x="38" y="814"/>
                  <a:pt x="38" y="814"/>
                </a:cubicBezTo>
                <a:cubicBezTo>
                  <a:pt x="37" y="813"/>
                  <a:pt x="37" y="813"/>
                  <a:pt x="37" y="814"/>
                </a:cubicBezTo>
                <a:cubicBezTo>
                  <a:pt x="37" y="815"/>
                  <a:pt x="37" y="815"/>
                  <a:pt x="38" y="816"/>
                </a:cubicBezTo>
                <a:cubicBezTo>
                  <a:pt x="38" y="816"/>
                  <a:pt x="39" y="817"/>
                  <a:pt x="39" y="817"/>
                </a:cubicBezTo>
                <a:cubicBezTo>
                  <a:pt x="40" y="817"/>
                  <a:pt x="41" y="816"/>
                  <a:pt x="42" y="817"/>
                </a:cubicBezTo>
                <a:cubicBezTo>
                  <a:pt x="43" y="817"/>
                  <a:pt x="45" y="818"/>
                  <a:pt x="45" y="818"/>
                </a:cubicBezTo>
                <a:cubicBezTo>
                  <a:pt x="45" y="819"/>
                  <a:pt x="45" y="820"/>
                  <a:pt x="44" y="820"/>
                </a:cubicBezTo>
                <a:cubicBezTo>
                  <a:pt x="44" y="821"/>
                  <a:pt x="43" y="820"/>
                  <a:pt x="43" y="821"/>
                </a:cubicBezTo>
                <a:cubicBezTo>
                  <a:pt x="43" y="822"/>
                  <a:pt x="43" y="823"/>
                  <a:pt x="44" y="824"/>
                </a:cubicBezTo>
                <a:cubicBezTo>
                  <a:pt x="44" y="824"/>
                  <a:pt x="47" y="824"/>
                  <a:pt x="48" y="824"/>
                </a:cubicBezTo>
                <a:cubicBezTo>
                  <a:pt x="49" y="825"/>
                  <a:pt x="49" y="827"/>
                  <a:pt x="49" y="829"/>
                </a:cubicBezTo>
                <a:cubicBezTo>
                  <a:pt x="49" y="831"/>
                  <a:pt x="51" y="831"/>
                  <a:pt x="53" y="831"/>
                </a:cubicBezTo>
                <a:cubicBezTo>
                  <a:pt x="53" y="832"/>
                  <a:pt x="54" y="832"/>
                  <a:pt x="54" y="832"/>
                </a:cubicBezTo>
                <a:cubicBezTo>
                  <a:pt x="55" y="832"/>
                  <a:pt x="55" y="831"/>
                  <a:pt x="55" y="830"/>
                </a:cubicBezTo>
                <a:cubicBezTo>
                  <a:pt x="55" y="829"/>
                  <a:pt x="55" y="829"/>
                  <a:pt x="54" y="828"/>
                </a:cubicBezTo>
                <a:cubicBezTo>
                  <a:pt x="53" y="828"/>
                  <a:pt x="54" y="828"/>
                  <a:pt x="55" y="828"/>
                </a:cubicBezTo>
                <a:cubicBezTo>
                  <a:pt x="55" y="828"/>
                  <a:pt x="57" y="828"/>
                  <a:pt x="57" y="829"/>
                </a:cubicBezTo>
                <a:cubicBezTo>
                  <a:pt x="57" y="829"/>
                  <a:pt x="57" y="830"/>
                  <a:pt x="58" y="830"/>
                </a:cubicBezTo>
                <a:cubicBezTo>
                  <a:pt x="58" y="831"/>
                  <a:pt x="59" y="831"/>
                  <a:pt x="60" y="831"/>
                </a:cubicBezTo>
                <a:cubicBezTo>
                  <a:pt x="61" y="831"/>
                  <a:pt x="61" y="830"/>
                  <a:pt x="62" y="831"/>
                </a:cubicBezTo>
                <a:cubicBezTo>
                  <a:pt x="64" y="832"/>
                  <a:pt x="61" y="833"/>
                  <a:pt x="61" y="834"/>
                </a:cubicBezTo>
                <a:cubicBezTo>
                  <a:pt x="60" y="835"/>
                  <a:pt x="60" y="835"/>
                  <a:pt x="59" y="835"/>
                </a:cubicBezTo>
                <a:cubicBezTo>
                  <a:pt x="58" y="835"/>
                  <a:pt x="57" y="835"/>
                  <a:pt x="58" y="836"/>
                </a:cubicBezTo>
                <a:cubicBezTo>
                  <a:pt x="59" y="836"/>
                  <a:pt x="60" y="836"/>
                  <a:pt x="61" y="836"/>
                </a:cubicBezTo>
                <a:cubicBezTo>
                  <a:pt x="62" y="836"/>
                  <a:pt x="63" y="836"/>
                  <a:pt x="64" y="837"/>
                </a:cubicBezTo>
                <a:cubicBezTo>
                  <a:pt x="65" y="837"/>
                  <a:pt x="65" y="837"/>
                  <a:pt x="66" y="837"/>
                </a:cubicBezTo>
                <a:cubicBezTo>
                  <a:pt x="67" y="837"/>
                  <a:pt x="68" y="836"/>
                  <a:pt x="70" y="837"/>
                </a:cubicBezTo>
                <a:cubicBezTo>
                  <a:pt x="71" y="838"/>
                  <a:pt x="72" y="838"/>
                  <a:pt x="73" y="839"/>
                </a:cubicBezTo>
                <a:cubicBezTo>
                  <a:pt x="74" y="839"/>
                  <a:pt x="75" y="839"/>
                  <a:pt x="75" y="839"/>
                </a:cubicBezTo>
                <a:cubicBezTo>
                  <a:pt x="76" y="839"/>
                  <a:pt x="77" y="838"/>
                  <a:pt x="77" y="838"/>
                </a:cubicBezTo>
                <a:cubicBezTo>
                  <a:pt x="78" y="838"/>
                  <a:pt x="79" y="839"/>
                  <a:pt x="79" y="839"/>
                </a:cubicBezTo>
                <a:cubicBezTo>
                  <a:pt x="80" y="839"/>
                  <a:pt x="81" y="839"/>
                  <a:pt x="81" y="839"/>
                </a:cubicBezTo>
                <a:cubicBezTo>
                  <a:pt x="82" y="839"/>
                  <a:pt x="84" y="839"/>
                  <a:pt x="85" y="838"/>
                </a:cubicBezTo>
                <a:cubicBezTo>
                  <a:pt x="86" y="837"/>
                  <a:pt x="84" y="836"/>
                  <a:pt x="86" y="835"/>
                </a:cubicBezTo>
                <a:cubicBezTo>
                  <a:pt x="87" y="835"/>
                  <a:pt x="88" y="836"/>
                  <a:pt x="88" y="837"/>
                </a:cubicBezTo>
                <a:cubicBezTo>
                  <a:pt x="89" y="837"/>
                  <a:pt x="89" y="836"/>
                  <a:pt x="90" y="837"/>
                </a:cubicBezTo>
                <a:cubicBezTo>
                  <a:pt x="91" y="838"/>
                  <a:pt x="90" y="838"/>
                  <a:pt x="89" y="838"/>
                </a:cubicBezTo>
                <a:cubicBezTo>
                  <a:pt x="88" y="839"/>
                  <a:pt x="85" y="838"/>
                  <a:pt x="85" y="839"/>
                </a:cubicBezTo>
                <a:cubicBezTo>
                  <a:pt x="86" y="840"/>
                  <a:pt x="87" y="839"/>
                  <a:pt x="88" y="839"/>
                </a:cubicBezTo>
                <a:cubicBezTo>
                  <a:pt x="89" y="839"/>
                  <a:pt x="89" y="839"/>
                  <a:pt x="90" y="840"/>
                </a:cubicBezTo>
                <a:cubicBezTo>
                  <a:pt x="91" y="840"/>
                  <a:pt x="92" y="840"/>
                  <a:pt x="93" y="840"/>
                </a:cubicBezTo>
                <a:cubicBezTo>
                  <a:pt x="94" y="841"/>
                  <a:pt x="93" y="842"/>
                  <a:pt x="93" y="844"/>
                </a:cubicBezTo>
                <a:cubicBezTo>
                  <a:pt x="93" y="846"/>
                  <a:pt x="92" y="847"/>
                  <a:pt x="90" y="847"/>
                </a:cubicBezTo>
                <a:cubicBezTo>
                  <a:pt x="89" y="846"/>
                  <a:pt x="87" y="848"/>
                  <a:pt x="86" y="847"/>
                </a:cubicBezTo>
                <a:cubicBezTo>
                  <a:pt x="85" y="847"/>
                  <a:pt x="85" y="846"/>
                  <a:pt x="86" y="846"/>
                </a:cubicBezTo>
                <a:cubicBezTo>
                  <a:pt x="86" y="845"/>
                  <a:pt x="86" y="844"/>
                  <a:pt x="86" y="844"/>
                </a:cubicBezTo>
                <a:cubicBezTo>
                  <a:pt x="85" y="844"/>
                  <a:pt x="85" y="843"/>
                  <a:pt x="85" y="843"/>
                </a:cubicBezTo>
                <a:cubicBezTo>
                  <a:pt x="84" y="843"/>
                  <a:pt x="85" y="841"/>
                  <a:pt x="84" y="841"/>
                </a:cubicBezTo>
                <a:cubicBezTo>
                  <a:pt x="83" y="841"/>
                  <a:pt x="82" y="842"/>
                  <a:pt x="82" y="843"/>
                </a:cubicBezTo>
                <a:cubicBezTo>
                  <a:pt x="81" y="843"/>
                  <a:pt x="81" y="843"/>
                  <a:pt x="80" y="843"/>
                </a:cubicBezTo>
                <a:cubicBezTo>
                  <a:pt x="79" y="843"/>
                  <a:pt x="80" y="843"/>
                  <a:pt x="79" y="844"/>
                </a:cubicBezTo>
                <a:cubicBezTo>
                  <a:pt x="79" y="845"/>
                  <a:pt x="78" y="845"/>
                  <a:pt x="77" y="845"/>
                </a:cubicBezTo>
                <a:cubicBezTo>
                  <a:pt x="77" y="844"/>
                  <a:pt x="78" y="844"/>
                  <a:pt x="78" y="842"/>
                </a:cubicBezTo>
                <a:cubicBezTo>
                  <a:pt x="77" y="841"/>
                  <a:pt x="76" y="841"/>
                  <a:pt x="75" y="841"/>
                </a:cubicBezTo>
                <a:cubicBezTo>
                  <a:pt x="74" y="841"/>
                  <a:pt x="73" y="841"/>
                  <a:pt x="72" y="841"/>
                </a:cubicBezTo>
                <a:cubicBezTo>
                  <a:pt x="71" y="841"/>
                  <a:pt x="71" y="840"/>
                  <a:pt x="70" y="840"/>
                </a:cubicBezTo>
                <a:cubicBezTo>
                  <a:pt x="69" y="839"/>
                  <a:pt x="69" y="840"/>
                  <a:pt x="68" y="839"/>
                </a:cubicBezTo>
                <a:cubicBezTo>
                  <a:pt x="68" y="838"/>
                  <a:pt x="68" y="838"/>
                  <a:pt x="67" y="838"/>
                </a:cubicBezTo>
                <a:cubicBezTo>
                  <a:pt x="66" y="838"/>
                  <a:pt x="66" y="839"/>
                  <a:pt x="65" y="839"/>
                </a:cubicBezTo>
                <a:cubicBezTo>
                  <a:pt x="65" y="838"/>
                  <a:pt x="65" y="837"/>
                  <a:pt x="64" y="837"/>
                </a:cubicBezTo>
                <a:cubicBezTo>
                  <a:pt x="62" y="836"/>
                  <a:pt x="64" y="840"/>
                  <a:pt x="63" y="840"/>
                </a:cubicBezTo>
                <a:cubicBezTo>
                  <a:pt x="63" y="841"/>
                  <a:pt x="62" y="840"/>
                  <a:pt x="61" y="841"/>
                </a:cubicBezTo>
                <a:cubicBezTo>
                  <a:pt x="60" y="841"/>
                  <a:pt x="60" y="842"/>
                  <a:pt x="61" y="843"/>
                </a:cubicBezTo>
                <a:cubicBezTo>
                  <a:pt x="61" y="844"/>
                  <a:pt x="61" y="846"/>
                  <a:pt x="59" y="846"/>
                </a:cubicBezTo>
                <a:cubicBezTo>
                  <a:pt x="57" y="846"/>
                  <a:pt x="56" y="847"/>
                  <a:pt x="55" y="847"/>
                </a:cubicBezTo>
                <a:cubicBezTo>
                  <a:pt x="55" y="847"/>
                  <a:pt x="53" y="847"/>
                  <a:pt x="53" y="848"/>
                </a:cubicBezTo>
                <a:cubicBezTo>
                  <a:pt x="54" y="849"/>
                  <a:pt x="55" y="849"/>
                  <a:pt x="55" y="849"/>
                </a:cubicBezTo>
                <a:cubicBezTo>
                  <a:pt x="56" y="849"/>
                  <a:pt x="57" y="849"/>
                  <a:pt x="57" y="849"/>
                </a:cubicBezTo>
                <a:cubicBezTo>
                  <a:pt x="58" y="850"/>
                  <a:pt x="58" y="850"/>
                  <a:pt x="59" y="850"/>
                </a:cubicBezTo>
                <a:cubicBezTo>
                  <a:pt x="60" y="850"/>
                  <a:pt x="59" y="848"/>
                  <a:pt x="60" y="848"/>
                </a:cubicBezTo>
                <a:cubicBezTo>
                  <a:pt x="61" y="847"/>
                  <a:pt x="62" y="848"/>
                  <a:pt x="62" y="849"/>
                </a:cubicBezTo>
                <a:cubicBezTo>
                  <a:pt x="62" y="849"/>
                  <a:pt x="62" y="850"/>
                  <a:pt x="61" y="851"/>
                </a:cubicBezTo>
                <a:cubicBezTo>
                  <a:pt x="61" y="851"/>
                  <a:pt x="60" y="851"/>
                  <a:pt x="59" y="852"/>
                </a:cubicBezTo>
                <a:cubicBezTo>
                  <a:pt x="59" y="854"/>
                  <a:pt x="61" y="853"/>
                  <a:pt x="62" y="854"/>
                </a:cubicBezTo>
                <a:cubicBezTo>
                  <a:pt x="63" y="854"/>
                  <a:pt x="63" y="855"/>
                  <a:pt x="64" y="855"/>
                </a:cubicBezTo>
                <a:cubicBezTo>
                  <a:pt x="64" y="856"/>
                  <a:pt x="65" y="856"/>
                  <a:pt x="66" y="856"/>
                </a:cubicBezTo>
                <a:cubicBezTo>
                  <a:pt x="67" y="856"/>
                  <a:pt x="68" y="856"/>
                  <a:pt x="69" y="856"/>
                </a:cubicBezTo>
                <a:cubicBezTo>
                  <a:pt x="71" y="857"/>
                  <a:pt x="71" y="858"/>
                  <a:pt x="72" y="859"/>
                </a:cubicBezTo>
                <a:cubicBezTo>
                  <a:pt x="73" y="862"/>
                  <a:pt x="75" y="865"/>
                  <a:pt x="77" y="867"/>
                </a:cubicBezTo>
                <a:cubicBezTo>
                  <a:pt x="77" y="868"/>
                  <a:pt x="78" y="869"/>
                  <a:pt x="79" y="870"/>
                </a:cubicBezTo>
                <a:cubicBezTo>
                  <a:pt x="80" y="870"/>
                  <a:pt x="81" y="870"/>
                  <a:pt x="81" y="870"/>
                </a:cubicBezTo>
                <a:cubicBezTo>
                  <a:pt x="82" y="871"/>
                  <a:pt x="82" y="871"/>
                  <a:pt x="83" y="871"/>
                </a:cubicBezTo>
                <a:cubicBezTo>
                  <a:pt x="84" y="872"/>
                  <a:pt x="86" y="871"/>
                  <a:pt x="88" y="872"/>
                </a:cubicBezTo>
                <a:cubicBezTo>
                  <a:pt x="89" y="872"/>
                  <a:pt x="91" y="872"/>
                  <a:pt x="92" y="872"/>
                </a:cubicBezTo>
                <a:cubicBezTo>
                  <a:pt x="94" y="872"/>
                  <a:pt x="95" y="871"/>
                  <a:pt x="97" y="870"/>
                </a:cubicBezTo>
                <a:cubicBezTo>
                  <a:pt x="98" y="870"/>
                  <a:pt x="100" y="870"/>
                  <a:pt x="101" y="869"/>
                </a:cubicBezTo>
                <a:cubicBezTo>
                  <a:pt x="103" y="869"/>
                  <a:pt x="105" y="869"/>
                  <a:pt x="106" y="868"/>
                </a:cubicBezTo>
                <a:cubicBezTo>
                  <a:pt x="106" y="867"/>
                  <a:pt x="107" y="866"/>
                  <a:pt x="108" y="866"/>
                </a:cubicBezTo>
                <a:cubicBezTo>
                  <a:pt x="109" y="866"/>
                  <a:pt x="110" y="866"/>
                  <a:pt x="111" y="866"/>
                </a:cubicBezTo>
                <a:cubicBezTo>
                  <a:pt x="111" y="866"/>
                  <a:pt x="112" y="866"/>
                  <a:pt x="113" y="866"/>
                </a:cubicBezTo>
                <a:cubicBezTo>
                  <a:pt x="114" y="865"/>
                  <a:pt x="114" y="864"/>
                  <a:pt x="114" y="863"/>
                </a:cubicBezTo>
                <a:cubicBezTo>
                  <a:pt x="114" y="862"/>
                  <a:pt x="115" y="861"/>
                  <a:pt x="115" y="860"/>
                </a:cubicBezTo>
                <a:cubicBezTo>
                  <a:pt x="114" y="859"/>
                  <a:pt x="113" y="859"/>
                  <a:pt x="113" y="858"/>
                </a:cubicBezTo>
                <a:cubicBezTo>
                  <a:pt x="111" y="856"/>
                  <a:pt x="113" y="856"/>
                  <a:pt x="114" y="855"/>
                </a:cubicBezTo>
                <a:cubicBezTo>
                  <a:pt x="115" y="854"/>
                  <a:pt x="115" y="852"/>
                  <a:pt x="116" y="851"/>
                </a:cubicBezTo>
                <a:cubicBezTo>
                  <a:pt x="116" y="851"/>
                  <a:pt x="117" y="850"/>
                  <a:pt x="117" y="850"/>
                </a:cubicBezTo>
                <a:cubicBezTo>
                  <a:pt x="118" y="849"/>
                  <a:pt x="117" y="848"/>
                  <a:pt x="118" y="848"/>
                </a:cubicBezTo>
                <a:cubicBezTo>
                  <a:pt x="118" y="846"/>
                  <a:pt x="120" y="846"/>
                  <a:pt x="121" y="845"/>
                </a:cubicBezTo>
                <a:cubicBezTo>
                  <a:pt x="121" y="846"/>
                  <a:pt x="120" y="847"/>
                  <a:pt x="119" y="847"/>
                </a:cubicBezTo>
                <a:cubicBezTo>
                  <a:pt x="119" y="848"/>
                  <a:pt x="119" y="849"/>
                  <a:pt x="118" y="850"/>
                </a:cubicBezTo>
                <a:cubicBezTo>
                  <a:pt x="117" y="851"/>
                  <a:pt x="117" y="852"/>
                  <a:pt x="117" y="853"/>
                </a:cubicBezTo>
                <a:cubicBezTo>
                  <a:pt x="117" y="854"/>
                  <a:pt x="117" y="855"/>
                  <a:pt x="116" y="855"/>
                </a:cubicBezTo>
                <a:cubicBezTo>
                  <a:pt x="115" y="856"/>
                  <a:pt x="114" y="856"/>
                  <a:pt x="114" y="856"/>
                </a:cubicBezTo>
                <a:cubicBezTo>
                  <a:pt x="114" y="857"/>
                  <a:pt x="115" y="857"/>
                  <a:pt x="115" y="858"/>
                </a:cubicBezTo>
                <a:cubicBezTo>
                  <a:pt x="116" y="858"/>
                  <a:pt x="116" y="859"/>
                  <a:pt x="117" y="859"/>
                </a:cubicBezTo>
                <a:cubicBezTo>
                  <a:pt x="117" y="860"/>
                  <a:pt x="117" y="862"/>
                  <a:pt x="117" y="862"/>
                </a:cubicBezTo>
                <a:cubicBezTo>
                  <a:pt x="118" y="862"/>
                  <a:pt x="117" y="858"/>
                  <a:pt x="119" y="858"/>
                </a:cubicBezTo>
                <a:cubicBezTo>
                  <a:pt x="120" y="858"/>
                  <a:pt x="121" y="861"/>
                  <a:pt x="121" y="863"/>
                </a:cubicBezTo>
                <a:cubicBezTo>
                  <a:pt x="121" y="865"/>
                  <a:pt x="120" y="867"/>
                  <a:pt x="122" y="870"/>
                </a:cubicBezTo>
                <a:cubicBezTo>
                  <a:pt x="123" y="871"/>
                  <a:pt x="124" y="871"/>
                  <a:pt x="125" y="873"/>
                </a:cubicBezTo>
                <a:cubicBezTo>
                  <a:pt x="125" y="874"/>
                  <a:pt x="125" y="875"/>
                  <a:pt x="125" y="876"/>
                </a:cubicBezTo>
                <a:cubicBezTo>
                  <a:pt x="126" y="877"/>
                  <a:pt x="127" y="877"/>
                  <a:pt x="128" y="878"/>
                </a:cubicBezTo>
                <a:cubicBezTo>
                  <a:pt x="128" y="879"/>
                  <a:pt x="128" y="879"/>
                  <a:pt x="129" y="880"/>
                </a:cubicBezTo>
                <a:cubicBezTo>
                  <a:pt x="129" y="880"/>
                  <a:pt x="128" y="881"/>
                  <a:pt x="128" y="882"/>
                </a:cubicBezTo>
                <a:cubicBezTo>
                  <a:pt x="127" y="882"/>
                  <a:pt x="127" y="882"/>
                  <a:pt x="126" y="883"/>
                </a:cubicBezTo>
                <a:cubicBezTo>
                  <a:pt x="126" y="884"/>
                  <a:pt x="125" y="884"/>
                  <a:pt x="125" y="885"/>
                </a:cubicBezTo>
                <a:cubicBezTo>
                  <a:pt x="124" y="885"/>
                  <a:pt x="123" y="886"/>
                  <a:pt x="123" y="886"/>
                </a:cubicBezTo>
                <a:cubicBezTo>
                  <a:pt x="123" y="887"/>
                  <a:pt x="123" y="888"/>
                  <a:pt x="124" y="889"/>
                </a:cubicBezTo>
                <a:cubicBezTo>
                  <a:pt x="124" y="890"/>
                  <a:pt x="123" y="890"/>
                  <a:pt x="123" y="891"/>
                </a:cubicBezTo>
                <a:cubicBezTo>
                  <a:pt x="123" y="892"/>
                  <a:pt x="124" y="892"/>
                  <a:pt x="125" y="893"/>
                </a:cubicBezTo>
                <a:cubicBezTo>
                  <a:pt x="126" y="894"/>
                  <a:pt x="126" y="895"/>
                  <a:pt x="128" y="894"/>
                </a:cubicBezTo>
                <a:cubicBezTo>
                  <a:pt x="129" y="893"/>
                  <a:pt x="129" y="893"/>
                  <a:pt x="130" y="892"/>
                </a:cubicBezTo>
                <a:cubicBezTo>
                  <a:pt x="130" y="892"/>
                  <a:pt x="131" y="892"/>
                  <a:pt x="130" y="893"/>
                </a:cubicBezTo>
                <a:cubicBezTo>
                  <a:pt x="130" y="894"/>
                  <a:pt x="127" y="894"/>
                  <a:pt x="127" y="895"/>
                </a:cubicBezTo>
                <a:cubicBezTo>
                  <a:pt x="126" y="896"/>
                  <a:pt x="127" y="896"/>
                  <a:pt x="128" y="897"/>
                </a:cubicBezTo>
                <a:cubicBezTo>
                  <a:pt x="128" y="898"/>
                  <a:pt x="128" y="898"/>
                  <a:pt x="128" y="899"/>
                </a:cubicBezTo>
                <a:cubicBezTo>
                  <a:pt x="128" y="901"/>
                  <a:pt x="129" y="901"/>
                  <a:pt x="130" y="903"/>
                </a:cubicBezTo>
                <a:cubicBezTo>
                  <a:pt x="129" y="903"/>
                  <a:pt x="128" y="904"/>
                  <a:pt x="128" y="904"/>
                </a:cubicBezTo>
                <a:cubicBezTo>
                  <a:pt x="127" y="904"/>
                  <a:pt x="126" y="905"/>
                  <a:pt x="125" y="905"/>
                </a:cubicBezTo>
                <a:cubicBezTo>
                  <a:pt x="124" y="906"/>
                  <a:pt x="124" y="906"/>
                  <a:pt x="123" y="906"/>
                </a:cubicBezTo>
                <a:cubicBezTo>
                  <a:pt x="122" y="906"/>
                  <a:pt x="121" y="906"/>
                  <a:pt x="121" y="907"/>
                </a:cubicBezTo>
                <a:cubicBezTo>
                  <a:pt x="122" y="907"/>
                  <a:pt x="123" y="907"/>
                  <a:pt x="124" y="907"/>
                </a:cubicBezTo>
                <a:cubicBezTo>
                  <a:pt x="125" y="907"/>
                  <a:pt x="126" y="907"/>
                  <a:pt x="127" y="908"/>
                </a:cubicBezTo>
                <a:cubicBezTo>
                  <a:pt x="128" y="908"/>
                  <a:pt x="128" y="908"/>
                  <a:pt x="129" y="908"/>
                </a:cubicBezTo>
                <a:cubicBezTo>
                  <a:pt x="129" y="909"/>
                  <a:pt x="129" y="909"/>
                  <a:pt x="130" y="910"/>
                </a:cubicBezTo>
                <a:cubicBezTo>
                  <a:pt x="131" y="910"/>
                  <a:pt x="131" y="908"/>
                  <a:pt x="132" y="908"/>
                </a:cubicBezTo>
                <a:cubicBezTo>
                  <a:pt x="132" y="908"/>
                  <a:pt x="132" y="908"/>
                  <a:pt x="133" y="908"/>
                </a:cubicBezTo>
                <a:cubicBezTo>
                  <a:pt x="133" y="908"/>
                  <a:pt x="134" y="908"/>
                  <a:pt x="134" y="907"/>
                </a:cubicBezTo>
                <a:cubicBezTo>
                  <a:pt x="135" y="907"/>
                  <a:pt x="136" y="907"/>
                  <a:pt x="136" y="907"/>
                </a:cubicBezTo>
                <a:cubicBezTo>
                  <a:pt x="138" y="906"/>
                  <a:pt x="137" y="905"/>
                  <a:pt x="138" y="904"/>
                </a:cubicBezTo>
                <a:cubicBezTo>
                  <a:pt x="138" y="902"/>
                  <a:pt x="140" y="903"/>
                  <a:pt x="141" y="902"/>
                </a:cubicBezTo>
                <a:cubicBezTo>
                  <a:pt x="142" y="901"/>
                  <a:pt x="143" y="900"/>
                  <a:pt x="145" y="900"/>
                </a:cubicBezTo>
                <a:cubicBezTo>
                  <a:pt x="146" y="900"/>
                  <a:pt x="146" y="900"/>
                  <a:pt x="147" y="900"/>
                </a:cubicBezTo>
                <a:cubicBezTo>
                  <a:pt x="148" y="900"/>
                  <a:pt x="149" y="900"/>
                  <a:pt x="149" y="899"/>
                </a:cubicBezTo>
                <a:cubicBezTo>
                  <a:pt x="151" y="898"/>
                  <a:pt x="153" y="894"/>
                  <a:pt x="156" y="894"/>
                </a:cubicBezTo>
                <a:cubicBezTo>
                  <a:pt x="157" y="894"/>
                  <a:pt x="158" y="895"/>
                  <a:pt x="159" y="895"/>
                </a:cubicBezTo>
                <a:cubicBezTo>
                  <a:pt x="160" y="896"/>
                  <a:pt x="160" y="898"/>
                  <a:pt x="162" y="899"/>
                </a:cubicBezTo>
                <a:cubicBezTo>
                  <a:pt x="163" y="900"/>
                  <a:pt x="165" y="899"/>
                  <a:pt x="166" y="900"/>
                </a:cubicBezTo>
                <a:cubicBezTo>
                  <a:pt x="167" y="900"/>
                  <a:pt x="166" y="904"/>
                  <a:pt x="168" y="903"/>
                </a:cubicBezTo>
                <a:cubicBezTo>
                  <a:pt x="168" y="903"/>
                  <a:pt x="168" y="902"/>
                  <a:pt x="169" y="901"/>
                </a:cubicBezTo>
                <a:cubicBezTo>
                  <a:pt x="169" y="900"/>
                  <a:pt x="170" y="900"/>
                  <a:pt x="170" y="899"/>
                </a:cubicBezTo>
                <a:cubicBezTo>
                  <a:pt x="171" y="899"/>
                  <a:pt x="171" y="898"/>
                  <a:pt x="171" y="897"/>
                </a:cubicBezTo>
                <a:cubicBezTo>
                  <a:pt x="172" y="897"/>
                  <a:pt x="172" y="898"/>
                  <a:pt x="173" y="898"/>
                </a:cubicBezTo>
                <a:cubicBezTo>
                  <a:pt x="173" y="899"/>
                  <a:pt x="173" y="900"/>
                  <a:pt x="173" y="900"/>
                </a:cubicBezTo>
                <a:cubicBezTo>
                  <a:pt x="174" y="901"/>
                  <a:pt x="174" y="901"/>
                  <a:pt x="175" y="901"/>
                </a:cubicBezTo>
                <a:cubicBezTo>
                  <a:pt x="175" y="902"/>
                  <a:pt x="176" y="902"/>
                  <a:pt x="176" y="903"/>
                </a:cubicBezTo>
                <a:cubicBezTo>
                  <a:pt x="177" y="903"/>
                  <a:pt x="177" y="904"/>
                  <a:pt x="178" y="904"/>
                </a:cubicBezTo>
                <a:cubicBezTo>
                  <a:pt x="179" y="905"/>
                  <a:pt x="180" y="906"/>
                  <a:pt x="181" y="908"/>
                </a:cubicBezTo>
                <a:cubicBezTo>
                  <a:pt x="181" y="908"/>
                  <a:pt x="181" y="909"/>
                  <a:pt x="181" y="910"/>
                </a:cubicBezTo>
                <a:cubicBezTo>
                  <a:pt x="182" y="911"/>
                  <a:pt x="183" y="911"/>
                  <a:pt x="183" y="912"/>
                </a:cubicBezTo>
                <a:cubicBezTo>
                  <a:pt x="184" y="912"/>
                  <a:pt x="184" y="912"/>
                  <a:pt x="184" y="913"/>
                </a:cubicBezTo>
                <a:cubicBezTo>
                  <a:pt x="185" y="913"/>
                  <a:pt x="185" y="914"/>
                  <a:pt x="186" y="914"/>
                </a:cubicBezTo>
                <a:cubicBezTo>
                  <a:pt x="187" y="914"/>
                  <a:pt x="187" y="914"/>
                  <a:pt x="188" y="914"/>
                </a:cubicBezTo>
                <a:cubicBezTo>
                  <a:pt x="188" y="914"/>
                  <a:pt x="189" y="914"/>
                  <a:pt x="189" y="914"/>
                </a:cubicBezTo>
                <a:cubicBezTo>
                  <a:pt x="191" y="914"/>
                  <a:pt x="190" y="912"/>
                  <a:pt x="190" y="911"/>
                </a:cubicBezTo>
                <a:cubicBezTo>
                  <a:pt x="191" y="910"/>
                  <a:pt x="190" y="908"/>
                  <a:pt x="190" y="907"/>
                </a:cubicBezTo>
                <a:cubicBezTo>
                  <a:pt x="189" y="906"/>
                  <a:pt x="188" y="906"/>
                  <a:pt x="188" y="905"/>
                </a:cubicBezTo>
                <a:cubicBezTo>
                  <a:pt x="188" y="903"/>
                  <a:pt x="188" y="901"/>
                  <a:pt x="189" y="900"/>
                </a:cubicBezTo>
                <a:cubicBezTo>
                  <a:pt x="190" y="899"/>
                  <a:pt x="192" y="900"/>
                  <a:pt x="193" y="899"/>
                </a:cubicBezTo>
                <a:cubicBezTo>
                  <a:pt x="194" y="899"/>
                  <a:pt x="194" y="895"/>
                  <a:pt x="195" y="896"/>
                </a:cubicBezTo>
                <a:cubicBezTo>
                  <a:pt x="196" y="896"/>
                  <a:pt x="195" y="898"/>
                  <a:pt x="195" y="898"/>
                </a:cubicBezTo>
                <a:cubicBezTo>
                  <a:pt x="195" y="899"/>
                  <a:pt x="195" y="899"/>
                  <a:pt x="195" y="900"/>
                </a:cubicBezTo>
                <a:cubicBezTo>
                  <a:pt x="195" y="902"/>
                  <a:pt x="195" y="903"/>
                  <a:pt x="196" y="904"/>
                </a:cubicBezTo>
                <a:cubicBezTo>
                  <a:pt x="198" y="904"/>
                  <a:pt x="199" y="905"/>
                  <a:pt x="200" y="906"/>
                </a:cubicBezTo>
                <a:cubicBezTo>
                  <a:pt x="200" y="907"/>
                  <a:pt x="200" y="907"/>
                  <a:pt x="201" y="908"/>
                </a:cubicBezTo>
                <a:cubicBezTo>
                  <a:pt x="203" y="909"/>
                  <a:pt x="204" y="908"/>
                  <a:pt x="206" y="907"/>
                </a:cubicBezTo>
                <a:cubicBezTo>
                  <a:pt x="207" y="907"/>
                  <a:pt x="208" y="906"/>
                  <a:pt x="209" y="905"/>
                </a:cubicBezTo>
                <a:cubicBezTo>
                  <a:pt x="210" y="904"/>
                  <a:pt x="212" y="905"/>
                  <a:pt x="213" y="904"/>
                </a:cubicBezTo>
                <a:cubicBezTo>
                  <a:pt x="215" y="903"/>
                  <a:pt x="217" y="903"/>
                  <a:pt x="218" y="902"/>
                </a:cubicBezTo>
                <a:cubicBezTo>
                  <a:pt x="219" y="902"/>
                  <a:pt x="220" y="901"/>
                  <a:pt x="222" y="901"/>
                </a:cubicBezTo>
                <a:cubicBezTo>
                  <a:pt x="223" y="900"/>
                  <a:pt x="224" y="900"/>
                  <a:pt x="225" y="899"/>
                </a:cubicBezTo>
                <a:cubicBezTo>
                  <a:pt x="226" y="899"/>
                  <a:pt x="228" y="896"/>
                  <a:pt x="228" y="898"/>
                </a:cubicBezTo>
                <a:cubicBezTo>
                  <a:pt x="228" y="900"/>
                  <a:pt x="226" y="901"/>
                  <a:pt x="225" y="902"/>
                </a:cubicBezTo>
                <a:cubicBezTo>
                  <a:pt x="225" y="904"/>
                  <a:pt x="227" y="905"/>
                  <a:pt x="225" y="906"/>
                </a:cubicBezTo>
                <a:cubicBezTo>
                  <a:pt x="225" y="907"/>
                  <a:pt x="224" y="907"/>
                  <a:pt x="224" y="907"/>
                </a:cubicBezTo>
                <a:cubicBezTo>
                  <a:pt x="223" y="908"/>
                  <a:pt x="223" y="909"/>
                  <a:pt x="223" y="909"/>
                </a:cubicBezTo>
                <a:cubicBezTo>
                  <a:pt x="221" y="911"/>
                  <a:pt x="220" y="911"/>
                  <a:pt x="218" y="913"/>
                </a:cubicBezTo>
                <a:cubicBezTo>
                  <a:pt x="217" y="914"/>
                  <a:pt x="215" y="915"/>
                  <a:pt x="215" y="916"/>
                </a:cubicBezTo>
                <a:cubicBezTo>
                  <a:pt x="216" y="917"/>
                  <a:pt x="216" y="919"/>
                  <a:pt x="216" y="919"/>
                </a:cubicBezTo>
                <a:cubicBezTo>
                  <a:pt x="216" y="920"/>
                  <a:pt x="218" y="920"/>
                  <a:pt x="218" y="920"/>
                </a:cubicBezTo>
                <a:cubicBezTo>
                  <a:pt x="219" y="920"/>
                  <a:pt x="219" y="920"/>
                  <a:pt x="220" y="920"/>
                </a:cubicBezTo>
                <a:cubicBezTo>
                  <a:pt x="221" y="920"/>
                  <a:pt x="221" y="920"/>
                  <a:pt x="220" y="921"/>
                </a:cubicBezTo>
                <a:cubicBezTo>
                  <a:pt x="219" y="921"/>
                  <a:pt x="217" y="921"/>
                  <a:pt x="216" y="922"/>
                </a:cubicBezTo>
                <a:cubicBezTo>
                  <a:pt x="215" y="922"/>
                  <a:pt x="214" y="924"/>
                  <a:pt x="214" y="925"/>
                </a:cubicBezTo>
                <a:cubicBezTo>
                  <a:pt x="214" y="927"/>
                  <a:pt x="214" y="928"/>
                  <a:pt x="214" y="930"/>
                </a:cubicBezTo>
                <a:cubicBezTo>
                  <a:pt x="213" y="931"/>
                  <a:pt x="212" y="932"/>
                  <a:pt x="212" y="933"/>
                </a:cubicBezTo>
                <a:cubicBezTo>
                  <a:pt x="212" y="935"/>
                  <a:pt x="212" y="936"/>
                  <a:pt x="213" y="937"/>
                </a:cubicBezTo>
                <a:cubicBezTo>
                  <a:pt x="213" y="938"/>
                  <a:pt x="214" y="938"/>
                  <a:pt x="214" y="939"/>
                </a:cubicBezTo>
                <a:cubicBezTo>
                  <a:pt x="215" y="940"/>
                  <a:pt x="214" y="941"/>
                  <a:pt x="213" y="941"/>
                </a:cubicBezTo>
                <a:cubicBezTo>
                  <a:pt x="213" y="941"/>
                  <a:pt x="212" y="939"/>
                  <a:pt x="212" y="939"/>
                </a:cubicBezTo>
                <a:cubicBezTo>
                  <a:pt x="211" y="939"/>
                  <a:pt x="210" y="939"/>
                  <a:pt x="210" y="940"/>
                </a:cubicBezTo>
                <a:cubicBezTo>
                  <a:pt x="207" y="942"/>
                  <a:pt x="205" y="945"/>
                  <a:pt x="202" y="947"/>
                </a:cubicBezTo>
                <a:cubicBezTo>
                  <a:pt x="199" y="948"/>
                  <a:pt x="197" y="951"/>
                  <a:pt x="195" y="952"/>
                </a:cubicBezTo>
                <a:cubicBezTo>
                  <a:pt x="194" y="953"/>
                  <a:pt x="193" y="954"/>
                  <a:pt x="192" y="954"/>
                </a:cubicBezTo>
                <a:cubicBezTo>
                  <a:pt x="191" y="955"/>
                  <a:pt x="192" y="956"/>
                  <a:pt x="192" y="957"/>
                </a:cubicBezTo>
                <a:cubicBezTo>
                  <a:pt x="192" y="958"/>
                  <a:pt x="192" y="958"/>
                  <a:pt x="192" y="959"/>
                </a:cubicBezTo>
                <a:cubicBezTo>
                  <a:pt x="192" y="960"/>
                  <a:pt x="192" y="960"/>
                  <a:pt x="192" y="961"/>
                </a:cubicBezTo>
                <a:cubicBezTo>
                  <a:pt x="193" y="962"/>
                  <a:pt x="194" y="961"/>
                  <a:pt x="193" y="962"/>
                </a:cubicBezTo>
                <a:cubicBezTo>
                  <a:pt x="193" y="963"/>
                  <a:pt x="192" y="964"/>
                  <a:pt x="192" y="963"/>
                </a:cubicBezTo>
                <a:cubicBezTo>
                  <a:pt x="191" y="962"/>
                  <a:pt x="191" y="962"/>
                  <a:pt x="190" y="961"/>
                </a:cubicBezTo>
                <a:cubicBezTo>
                  <a:pt x="190" y="961"/>
                  <a:pt x="188" y="962"/>
                  <a:pt x="188" y="961"/>
                </a:cubicBezTo>
                <a:cubicBezTo>
                  <a:pt x="187" y="961"/>
                  <a:pt x="189" y="960"/>
                  <a:pt x="188" y="959"/>
                </a:cubicBezTo>
                <a:cubicBezTo>
                  <a:pt x="188" y="959"/>
                  <a:pt x="187" y="960"/>
                  <a:pt x="186" y="960"/>
                </a:cubicBezTo>
                <a:cubicBezTo>
                  <a:pt x="185" y="961"/>
                  <a:pt x="184" y="961"/>
                  <a:pt x="183" y="962"/>
                </a:cubicBezTo>
                <a:cubicBezTo>
                  <a:pt x="183" y="962"/>
                  <a:pt x="182" y="963"/>
                  <a:pt x="181" y="963"/>
                </a:cubicBezTo>
                <a:cubicBezTo>
                  <a:pt x="179" y="964"/>
                  <a:pt x="178" y="965"/>
                  <a:pt x="176" y="967"/>
                </a:cubicBezTo>
                <a:cubicBezTo>
                  <a:pt x="174" y="968"/>
                  <a:pt x="172" y="969"/>
                  <a:pt x="171" y="970"/>
                </a:cubicBezTo>
                <a:cubicBezTo>
                  <a:pt x="169" y="971"/>
                  <a:pt x="168" y="971"/>
                  <a:pt x="166" y="972"/>
                </a:cubicBezTo>
                <a:cubicBezTo>
                  <a:pt x="164" y="973"/>
                  <a:pt x="163" y="974"/>
                  <a:pt x="161" y="975"/>
                </a:cubicBezTo>
                <a:cubicBezTo>
                  <a:pt x="159" y="976"/>
                  <a:pt x="156" y="977"/>
                  <a:pt x="156" y="980"/>
                </a:cubicBezTo>
                <a:cubicBezTo>
                  <a:pt x="156" y="981"/>
                  <a:pt x="156" y="981"/>
                  <a:pt x="156" y="982"/>
                </a:cubicBezTo>
                <a:cubicBezTo>
                  <a:pt x="155" y="983"/>
                  <a:pt x="154" y="983"/>
                  <a:pt x="153" y="984"/>
                </a:cubicBezTo>
                <a:cubicBezTo>
                  <a:pt x="153" y="985"/>
                  <a:pt x="152" y="985"/>
                  <a:pt x="153" y="986"/>
                </a:cubicBezTo>
                <a:cubicBezTo>
                  <a:pt x="153" y="987"/>
                  <a:pt x="154" y="987"/>
                  <a:pt x="155" y="987"/>
                </a:cubicBezTo>
                <a:cubicBezTo>
                  <a:pt x="156" y="987"/>
                  <a:pt x="156" y="988"/>
                  <a:pt x="157" y="989"/>
                </a:cubicBezTo>
                <a:cubicBezTo>
                  <a:pt x="157" y="990"/>
                  <a:pt x="158" y="989"/>
                  <a:pt x="158" y="990"/>
                </a:cubicBezTo>
                <a:cubicBezTo>
                  <a:pt x="159" y="990"/>
                  <a:pt x="159" y="991"/>
                  <a:pt x="159" y="992"/>
                </a:cubicBezTo>
                <a:cubicBezTo>
                  <a:pt x="158" y="992"/>
                  <a:pt x="158" y="992"/>
                  <a:pt x="157" y="991"/>
                </a:cubicBezTo>
                <a:cubicBezTo>
                  <a:pt x="156" y="991"/>
                  <a:pt x="155" y="991"/>
                  <a:pt x="155" y="991"/>
                </a:cubicBezTo>
                <a:cubicBezTo>
                  <a:pt x="154" y="991"/>
                  <a:pt x="154" y="990"/>
                  <a:pt x="153" y="990"/>
                </a:cubicBezTo>
                <a:cubicBezTo>
                  <a:pt x="152" y="990"/>
                  <a:pt x="152" y="991"/>
                  <a:pt x="151" y="990"/>
                </a:cubicBezTo>
                <a:cubicBezTo>
                  <a:pt x="150" y="990"/>
                  <a:pt x="150" y="989"/>
                  <a:pt x="150" y="988"/>
                </a:cubicBezTo>
                <a:cubicBezTo>
                  <a:pt x="150" y="988"/>
                  <a:pt x="149" y="988"/>
                  <a:pt x="149" y="988"/>
                </a:cubicBezTo>
                <a:cubicBezTo>
                  <a:pt x="149" y="988"/>
                  <a:pt x="149" y="989"/>
                  <a:pt x="149" y="989"/>
                </a:cubicBezTo>
                <a:cubicBezTo>
                  <a:pt x="149" y="989"/>
                  <a:pt x="149" y="990"/>
                  <a:pt x="149" y="991"/>
                </a:cubicBezTo>
                <a:cubicBezTo>
                  <a:pt x="149" y="992"/>
                  <a:pt x="150" y="992"/>
                  <a:pt x="151" y="992"/>
                </a:cubicBezTo>
                <a:cubicBezTo>
                  <a:pt x="151" y="992"/>
                  <a:pt x="152" y="993"/>
                  <a:pt x="152" y="994"/>
                </a:cubicBezTo>
                <a:cubicBezTo>
                  <a:pt x="151" y="995"/>
                  <a:pt x="150" y="993"/>
                  <a:pt x="150" y="993"/>
                </a:cubicBezTo>
                <a:cubicBezTo>
                  <a:pt x="149" y="993"/>
                  <a:pt x="149" y="993"/>
                  <a:pt x="148" y="992"/>
                </a:cubicBezTo>
                <a:cubicBezTo>
                  <a:pt x="148" y="991"/>
                  <a:pt x="148" y="991"/>
                  <a:pt x="147" y="991"/>
                </a:cubicBezTo>
                <a:cubicBezTo>
                  <a:pt x="146" y="991"/>
                  <a:pt x="146" y="990"/>
                  <a:pt x="146" y="989"/>
                </a:cubicBezTo>
                <a:cubicBezTo>
                  <a:pt x="145" y="989"/>
                  <a:pt x="145" y="989"/>
                  <a:pt x="144" y="988"/>
                </a:cubicBezTo>
                <a:cubicBezTo>
                  <a:pt x="144" y="986"/>
                  <a:pt x="146" y="987"/>
                  <a:pt x="147" y="987"/>
                </a:cubicBezTo>
                <a:cubicBezTo>
                  <a:pt x="148" y="985"/>
                  <a:pt x="143" y="985"/>
                  <a:pt x="143" y="985"/>
                </a:cubicBezTo>
                <a:cubicBezTo>
                  <a:pt x="140" y="985"/>
                  <a:pt x="137" y="986"/>
                  <a:pt x="135" y="987"/>
                </a:cubicBezTo>
                <a:cubicBezTo>
                  <a:pt x="133" y="987"/>
                  <a:pt x="132" y="988"/>
                  <a:pt x="131" y="989"/>
                </a:cubicBezTo>
                <a:cubicBezTo>
                  <a:pt x="129" y="989"/>
                  <a:pt x="128" y="990"/>
                  <a:pt x="127" y="990"/>
                </a:cubicBezTo>
                <a:cubicBezTo>
                  <a:pt x="124" y="992"/>
                  <a:pt x="121" y="993"/>
                  <a:pt x="118" y="995"/>
                </a:cubicBezTo>
                <a:cubicBezTo>
                  <a:pt x="116" y="997"/>
                  <a:pt x="113" y="999"/>
                  <a:pt x="111" y="1001"/>
                </a:cubicBezTo>
                <a:cubicBezTo>
                  <a:pt x="109" y="1002"/>
                  <a:pt x="108" y="1004"/>
                  <a:pt x="107" y="1005"/>
                </a:cubicBezTo>
                <a:cubicBezTo>
                  <a:pt x="106" y="1006"/>
                  <a:pt x="105" y="1006"/>
                  <a:pt x="104" y="1007"/>
                </a:cubicBezTo>
                <a:cubicBezTo>
                  <a:pt x="103" y="1007"/>
                  <a:pt x="102" y="1007"/>
                  <a:pt x="101" y="1007"/>
                </a:cubicBezTo>
                <a:cubicBezTo>
                  <a:pt x="101" y="1008"/>
                  <a:pt x="100" y="1008"/>
                  <a:pt x="100" y="1009"/>
                </a:cubicBezTo>
                <a:cubicBezTo>
                  <a:pt x="99" y="1009"/>
                  <a:pt x="99" y="1009"/>
                  <a:pt x="98" y="1009"/>
                </a:cubicBezTo>
                <a:cubicBezTo>
                  <a:pt x="96" y="1010"/>
                  <a:pt x="97" y="1012"/>
                  <a:pt x="97" y="1013"/>
                </a:cubicBezTo>
                <a:cubicBezTo>
                  <a:pt x="97" y="1014"/>
                  <a:pt x="97" y="1016"/>
                  <a:pt x="96" y="1017"/>
                </a:cubicBezTo>
                <a:cubicBezTo>
                  <a:pt x="96" y="1018"/>
                  <a:pt x="95" y="1020"/>
                  <a:pt x="94" y="1018"/>
                </a:cubicBezTo>
                <a:cubicBezTo>
                  <a:pt x="94" y="1017"/>
                  <a:pt x="94" y="1017"/>
                  <a:pt x="94" y="1016"/>
                </a:cubicBezTo>
                <a:cubicBezTo>
                  <a:pt x="93" y="1015"/>
                  <a:pt x="93" y="1015"/>
                  <a:pt x="93" y="1014"/>
                </a:cubicBezTo>
                <a:cubicBezTo>
                  <a:pt x="92" y="1013"/>
                  <a:pt x="91" y="1012"/>
                  <a:pt x="90" y="1012"/>
                </a:cubicBezTo>
                <a:cubicBezTo>
                  <a:pt x="88" y="1012"/>
                  <a:pt x="87" y="1012"/>
                  <a:pt x="85" y="1013"/>
                </a:cubicBezTo>
                <a:cubicBezTo>
                  <a:pt x="84" y="1014"/>
                  <a:pt x="83" y="1014"/>
                  <a:pt x="81" y="1015"/>
                </a:cubicBezTo>
                <a:cubicBezTo>
                  <a:pt x="78" y="1016"/>
                  <a:pt x="75" y="1015"/>
                  <a:pt x="72" y="1017"/>
                </a:cubicBezTo>
                <a:cubicBezTo>
                  <a:pt x="71" y="1018"/>
                  <a:pt x="70" y="1020"/>
                  <a:pt x="69" y="1021"/>
                </a:cubicBezTo>
                <a:cubicBezTo>
                  <a:pt x="68" y="1022"/>
                  <a:pt x="67" y="1023"/>
                  <a:pt x="65" y="1024"/>
                </a:cubicBezTo>
                <a:cubicBezTo>
                  <a:pt x="64" y="1025"/>
                  <a:pt x="63" y="1025"/>
                  <a:pt x="64" y="1027"/>
                </a:cubicBezTo>
                <a:cubicBezTo>
                  <a:pt x="64" y="1028"/>
                  <a:pt x="65" y="1030"/>
                  <a:pt x="66" y="1031"/>
                </a:cubicBezTo>
                <a:cubicBezTo>
                  <a:pt x="67" y="1032"/>
                  <a:pt x="69" y="1032"/>
                  <a:pt x="70" y="1032"/>
                </a:cubicBezTo>
                <a:cubicBezTo>
                  <a:pt x="71" y="1032"/>
                  <a:pt x="72" y="1032"/>
                  <a:pt x="72" y="1031"/>
                </a:cubicBezTo>
                <a:cubicBezTo>
                  <a:pt x="73" y="1031"/>
                  <a:pt x="74" y="1030"/>
                  <a:pt x="74" y="1030"/>
                </a:cubicBezTo>
                <a:cubicBezTo>
                  <a:pt x="76" y="1028"/>
                  <a:pt x="76" y="1027"/>
                  <a:pt x="78" y="1027"/>
                </a:cubicBezTo>
                <a:cubicBezTo>
                  <a:pt x="79" y="1027"/>
                  <a:pt x="81" y="1027"/>
                  <a:pt x="82" y="1026"/>
                </a:cubicBezTo>
                <a:cubicBezTo>
                  <a:pt x="83" y="1026"/>
                  <a:pt x="83" y="1026"/>
                  <a:pt x="84" y="1026"/>
                </a:cubicBezTo>
                <a:cubicBezTo>
                  <a:pt x="85" y="1026"/>
                  <a:pt x="86" y="1026"/>
                  <a:pt x="87" y="1026"/>
                </a:cubicBezTo>
                <a:cubicBezTo>
                  <a:pt x="88" y="1026"/>
                  <a:pt x="89" y="1026"/>
                  <a:pt x="91" y="1025"/>
                </a:cubicBezTo>
                <a:cubicBezTo>
                  <a:pt x="92" y="1025"/>
                  <a:pt x="92" y="1024"/>
                  <a:pt x="93" y="1023"/>
                </a:cubicBezTo>
                <a:cubicBezTo>
                  <a:pt x="94" y="1022"/>
                  <a:pt x="96" y="1022"/>
                  <a:pt x="97" y="1023"/>
                </a:cubicBezTo>
                <a:cubicBezTo>
                  <a:pt x="98" y="1023"/>
                  <a:pt x="99" y="1023"/>
                  <a:pt x="100" y="1023"/>
                </a:cubicBezTo>
                <a:cubicBezTo>
                  <a:pt x="100" y="1024"/>
                  <a:pt x="101" y="1024"/>
                  <a:pt x="102" y="1024"/>
                </a:cubicBezTo>
                <a:cubicBezTo>
                  <a:pt x="103" y="1023"/>
                  <a:pt x="100" y="1022"/>
                  <a:pt x="100" y="1022"/>
                </a:cubicBezTo>
                <a:cubicBezTo>
                  <a:pt x="99" y="1021"/>
                  <a:pt x="99" y="1021"/>
                  <a:pt x="98" y="1021"/>
                </a:cubicBezTo>
                <a:cubicBezTo>
                  <a:pt x="98" y="1021"/>
                  <a:pt x="97" y="1021"/>
                  <a:pt x="96" y="1020"/>
                </a:cubicBezTo>
                <a:cubicBezTo>
                  <a:pt x="95" y="1019"/>
                  <a:pt x="97" y="1018"/>
                  <a:pt x="98" y="1017"/>
                </a:cubicBezTo>
                <a:cubicBezTo>
                  <a:pt x="99" y="1016"/>
                  <a:pt x="101" y="1015"/>
                  <a:pt x="99" y="1014"/>
                </a:cubicBezTo>
                <a:cubicBezTo>
                  <a:pt x="99" y="1013"/>
                  <a:pt x="98" y="1013"/>
                  <a:pt x="98" y="1012"/>
                </a:cubicBezTo>
                <a:cubicBezTo>
                  <a:pt x="99" y="1011"/>
                  <a:pt x="99" y="1011"/>
                  <a:pt x="100" y="1011"/>
                </a:cubicBezTo>
                <a:cubicBezTo>
                  <a:pt x="101" y="1011"/>
                  <a:pt x="101" y="1011"/>
                  <a:pt x="101" y="1012"/>
                </a:cubicBezTo>
                <a:cubicBezTo>
                  <a:pt x="102" y="1012"/>
                  <a:pt x="103" y="1012"/>
                  <a:pt x="103" y="1013"/>
                </a:cubicBezTo>
                <a:cubicBezTo>
                  <a:pt x="104" y="1013"/>
                  <a:pt x="104" y="1014"/>
                  <a:pt x="104" y="1015"/>
                </a:cubicBezTo>
                <a:cubicBezTo>
                  <a:pt x="105" y="1016"/>
                  <a:pt x="107" y="1016"/>
                  <a:pt x="107" y="1016"/>
                </a:cubicBezTo>
                <a:cubicBezTo>
                  <a:pt x="108" y="1016"/>
                  <a:pt x="108" y="1015"/>
                  <a:pt x="109" y="1015"/>
                </a:cubicBezTo>
                <a:cubicBezTo>
                  <a:pt x="111" y="1015"/>
                  <a:pt x="112" y="1015"/>
                  <a:pt x="111" y="1013"/>
                </a:cubicBezTo>
                <a:cubicBezTo>
                  <a:pt x="111" y="1012"/>
                  <a:pt x="112" y="1010"/>
                  <a:pt x="111" y="1009"/>
                </a:cubicBezTo>
                <a:cubicBezTo>
                  <a:pt x="110" y="1008"/>
                  <a:pt x="109" y="1009"/>
                  <a:pt x="109" y="1008"/>
                </a:cubicBezTo>
                <a:cubicBezTo>
                  <a:pt x="109" y="1007"/>
                  <a:pt x="110" y="1007"/>
                  <a:pt x="111" y="1007"/>
                </a:cubicBezTo>
                <a:cubicBezTo>
                  <a:pt x="112" y="1007"/>
                  <a:pt x="112" y="1009"/>
                  <a:pt x="114" y="1010"/>
                </a:cubicBezTo>
                <a:cubicBezTo>
                  <a:pt x="114" y="1010"/>
                  <a:pt x="115" y="1010"/>
                  <a:pt x="115" y="1011"/>
                </a:cubicBezTo>
                <a:cubicBezTo>
                  <a:pt x="115" y="1012"/>
                  <a:pt x="114" y="1012"/>
                  <a:pt x="114" y="1012"/>
                </a:cubicBezTo>
                <a:cubicBezTo>
                  <a:pt x="113" y="1013"/>
                  <a:pt x="114" y="1013"/>
                  <a:pt x="115" y="1013"/>
                </a:cubicBezTo>
                <a:cubicBezTo>
                  <a:pt x="115" y="1013"/>
                  <a:pt x="116" y="1013"/>
                  <a:pt x="116" y="1013"/>
                </a:cubicBezTo>
                <a:cubicBezTo>
                  <a:pt x="117" y="1014"/>
                  <a:pt x="118" y="1014"/>
                  <a:pt x="119" y="1013"/>
                </a:cubicBezTo>
                <a:cubicBezTo>
                  <a:pt x="120" y="1012"/>
                  <a:pt x="119" y="1010"/>
                  <a:pt x="121" y="1011"/>
                </a:cubicBezTo>
                <a:cubicBezTo>
                  <a:pt x="121" y="1011"/>
                  <a:pt x="121" y="1012"/>
                  <a:pt x="122" y="1012"/>
                </a:cubicBezTo>
                <a:cubicBezTo>
                  <a:pt x="122" y="1012"/>
                  <a:pt x="123" y="1012"/>
                  <a:pt x="123" y="1012"/>
                </a:cubicBezTo>
                <a:cubicBezTo>
                  <a:pt x="124" y="1011"/>
                  <a:pt x="123" y="1009"/>
                  <a:pt x="123" y="1008"/>
                </a:cubicBezTo>
                <a:cubicBezTo>
                  <a:pt x="124" y="1007"/>
                  <a:pt x="125" y="1007"/>
                  <a:pt x="126" y="1006"/>
                </a:cubicBezTo>
                <a:cubicBezTo>
                  <a:pt x="127" y="1005"/>
                  <a:pt x="129" y="1004"/>
                  <a:pt x="130" y="1003"/>
                </a:cubicBezTo>
                <a:cubicBezTo>
                  <a:pt x="130" y="1002"/>
                  <a:pt x="130" y="1000"/>
                  <a:pt x="130" y="999"/>
                </a:cubicBezTo>
                <a:cubicBezTo>
                  <a:pt x="131" y="997"/>
                  <a:pt x="133" y="997"/>
                  <a:pt x="134" y="997"/>
                </a:cubicBezTo>
                <a:cubicBezTo>
                  <a:pt x="135" y="997"/>
                  <a:pt x="136" y="998"/>
                  <a:pt x="136" y="997"/>
                </a:cubicBezTo>
                <a:cubicBezTo>
                  <a:pt x="137" y="997"/>
                  <a:pt x="138" y="997"/>
                  <a:pt x="138" y="998"/>
                </a:cubicBezTo>
                <a:cubicBezTo>
                  <a:pt x="138" y="998"/>
                  <a:pt x="138" y="998"/>
                  <a:pt x="137" y="998"/>
                </a:cubicBezTo>
                <a:cubicBezTo>
                  <a:pt x="136" y="999"/>
                  <a:pt x="136" y="999"/>
                  <a:pt x="135" y="1000"/>
                </a:cubicBezTo>
                <a:cubicBezTo>
                  <a:pt x="135" y="1000"/>
                  <a:pt x="135" y="1001"/>
                  <a:pt x="135" y="1002"/>
                </a:cubicBezTo>
                <a:cubicBezTo>
                  <a:pt x="134" y="1002"/>
                  <a:pt x="134" y="1003"/>
                  <a:pt x="133" y="1003"/>
                </a:cubicBezTo>
                <a:cubicBezTo>
                  <a:pt x="133" y="1005"/>
                  <a:pt x="136" y="1004"/>
                  <a:pt x="137" y="1004"/>
                </a:cubicBezTo>
                <a:cubicBezTo>
                  <a:pt x="138" y="1004"/>
                  <a:pt x="139" y="1004"/>
                  <a:pt x="140" y="1004"/>
                </a:cubicBezTo>
                <a:cubicBezTo>
                  <a:pt x="141" y="1004"/>
                  <a:pt x="142" y="1003"/>
                  <a:pt x="143" y="1003"/>
                </a:cubicBezTo>
                <a:cubicBezTo>
                  <a:pt x="144" y="1003"/>
                  <a:pt x="145" y="1003"/>
                  <a:pt x="145" y="1003"/>
                </a:cubicBezTo>
                <a:cubicBezTo>
                  <a:pt x="146" y="1003"/>
                  <a:pt x="146" y="1003"/>
                  <a:pt x="147" y="1002"/>
                </a:cubicBezTo>
                <a:cubicBezTo>
                  <a:pt x="148" y="1002"/>
                  <a:pt x="149" y="1002"/>
                  <a:pt x="150" y="1001"/>
                </a:cubicBezTo>
                <a:cubicBezTo>
                  <a:pt x="150" y="1000"/>
                  <a:pt x="149" y="998"/>
                  <a:pt x="151" y="997"/>
                </a:cubicBezTo>
                <a:cubicBezTo>
                  <a:pt x="153" y="997"/>
                  <a:pt x="153" y="998"/>
                  <a:pt x="154" y="999"/>
                </a:cubicBezTo>
                <a:cubicBezTo>
                  <a:pt x="154" y="1000"/>
                  <a:pt x="154" y="1000"/>
                  <a:pt x="155" y="1000"/>
                </a:cubicBezTo>
                <a:cubicBezTo>
                  <a:pt x="155" y="1000"/>
                  <a:pt x="156" y="1000"/>
                  <a:pt x="156" y="999"/>
                </a:cubicBezTo>
                <a:cubicBezTo>
                  <a:pt x="156" y="998"/>
                  <a:pt x="155" y="997"/>
                  <a:pt x="156" y="995"/>
                </a:cubicBezTo>
                <a:cubicBezTo>
                  <a:pt x="157" y="995"/>
                  <a:pt x="158" y="995"/>
                  <a:pt x="158" y="995"/>
                </a:cubicBezTo>
                <a:cubicBezTo>
                  <a:pt x="159" y="994"/>
                  <a:pt x="159" y="994"/>
                  <a:pt x="160" y="994"/>
                </a:cubicBezTo>
                <a:cubicBezTo>
                  <a:pt x="161" y="994"/>
                  <a:pt x="162" y="994"/>
                  <a:pt x="163" y="993"/>
                </a:cubicBezTo>
                <a:cubicBezTo>
                  <a:pt x="165" y="993"/>
                  <a:pt x="166" y="992"/>
                  <a:pt x="167" y="992"/>
                </a:cubicBezTo>
                <a:cubicBezTo>
                  <a:pt x="168" y="992"/>
                  <a:pt x="169" y="992"/>
                  <a:pt x="169" y="992"/>
                </a:cubicBezTo>
                <a:cubicBezTo>
                  <a:pt x="170" y="992"/>
                  <a:pt x="171" y="992"/>
                  <a:pt x="172" y="992"/>
                </a:cubicBezTo>
                <a:cubicBezTo>
                  <a:pt x="172" y="992"/>
                  <a:pt x="172" y="993"/>
                  <a:pt x="172" y="993"/>
                </a:cubicBezTo>
                <a:cubicBezTo>
                  <a:pt x="171" y="994"/>
                  <a:pt x="171" y="994"/>
                  <a:pt x="171" y="995"/>
                </a:cubicBezTo>
                <a:cubicBezTo>
                  <a:pt x="172" y="996"/>
                  <a:pt x="172" y="996"/>
                  <a:pt x="171" y="997"/>
                </a:cubicBezTo>
                <a:cubicBezTo>
                  <a:pt x="171" y="997"/>
                  <a:pt x="170" y="998"/>
                  <a:pt x="170" y="998"/>
                </a:cubicBezTo>
                <a:cubicBezTo>
                  <a:pt x="171" y="999"/>
                  <a:pt x="173" y="997"/>
                  <a:pt x="174" y="996"/>
                </a:cubicBezTo>
                <a:cubicBezTo>
                  <a:pt x="175" y="995"/>
                  <a:pt x="174" y="994"/>
                  <a:pt x="175" y="992"/>
                </a:cubicBezTo>
                <a:cubicBezTo>
                  <a:pt x="175" y="991"/>
                  <a:pt x="175" y="991"/>
                  <a:pt x="176" y="991"/>
                </a:cubicBezTo>
                <a:cubicBezTo>
                  <a:pt x="177" y="991"/>
                  <a:pt x="177" y="991"/>
                  <a:pt x="178" y="992"/>
                </a:cubicBezTo>
                <a:cubicBezTo>
                  <a:pt x="179" y="992"/>
                  <a:pt x="180" y="990"/>
                  <a:pt x="181" y="990"/>
                </a:cubicBezTo>
                <a:cubicBezTo>
                  <a:pt x="183" y="989"/>
                  <a:pt x="185" y="988"/>
                  <a:pt x="187" y="987"/>
                </a:cubicBezTo>
                <a:cubicBezTo>
                  <a:pt x="188" y="987"/>
                  <a:pt x="189" y="987"/>
                  <a:pt x="190" y="987"/>
                </a:cubicBezTo>
                <a:cubicBezTo>
                  <a:pt x="190" y="987"/>
                  <a:pt x="191" y="987"/>
                  <a:pt x="192" y="987"/>
                </a:cubicBezTo>
                <a:cubicBezTo>
                  <a:pt x="192" y="986"/>
                  <a:pt x="192" y="986"/>
                  <a:pt x="192" y="985"/>
                </a:cubicBezTo>
                <a:cubicBezTo>
                  <a:pt x="193" y="984"/>
                  <a:pt x="193" y="983"/>
                  <a:pt x="192" y="982"/>
                </a:cubicBezTo>
                <a:cubicBezTo>
                  <a:pt x="192" y="981"/>
                  <a:pt x="192" y="979"/>
                  <a:pt x="193" y="981"/>
                </a:cubicBezTo>
                <a:cubicBezTo>
                  <a:pt x="194" y="982"/>
                  <a:pt x="193" y="983"/>
                  <a:pt x="194" y="984"/>
                </a:cubicBezTo>
                <a:cubicBezTo>
                  <a:pt x="194" y="984"/>
                  <a:pt x="195" y="984"/>
                  <a:pt x="195" y="985"/>
                </a:cubicBezTo>
                <a:cubicBezTo>
                  <a:pt x="195" y="985"/>
                  <a:pt x="195" y="985"/>
                  <a:pt x="196" y="986"/>
                </a:cubicBezTo>
                <a:cubicBezTo>
                  <a:pt x="196" y="986"/>
                  <a:pt x="197" y="986"/>
                  <a:pt x="197" y="985"/>
                </a:cubicBezTo>
                <a:cubicBezTo>
                  <a:pt x="197" y="984"/>
                  <a:pt x="196" y="984"/>
                  <a:pt x="196" y="983"/>
                </a:cubicBezTo>
                <a:cubicBezTo>
                  <a:pt x="196" y="982"/>
                  <a:pt x="197" y="982"/>
                  <a:pt x="197" y="981"/>
                </a:cubicBezTo>
                <a:cubicBezTo>
                  <a:pt x="198" y="981"/>
                  <a:pt x="198" y="981"/>
                  <a:pt x="198" y="980"/>
                </a:cubicBezTo>
                <a:cubicBezTo>
                  <a:pt x="198" y="979"/>
                  <a:pt x="199" y="979"/>
                  <a:pt x="199" y="978"/>
                </a:cubicBezTo>
                <a:cubicBezTo>
                  <a:pt x="199" y="977"/>
                  <a:pt x="200" y="976"/>
                  <a:pt x="199" y="976"/>
                </a:cubicBezTo>
                <a:cubicBezTo>
                  <a:pt x="199" y="976"/>
                  <a:pt x="196" y="976"/>
                  <a:pt x="196" y="976"/>
                </a:cubicBezTo>
                <a:cubicBezTo>
                  <a:pt x="195" y="976"/>
                  <a:pt x="195" y="977"/>
                  <a:pt x="194" y="977"/>
                </a:cubicBezTo>
                <a:cubicBezTo>
                  <a:pt x="194" y="977"/>
                  <a:pt x="194" y="977"/>
                  <a:pt x="194" y="977"/>
                </a:cubicBezTo>
                <a:cubicBezTo>
                  <a:pt x="194" y="977"/>
                  <a:pt x="195" y="975"/>
                  <a:pt x="195" y="975"/>
                </a:cubicBezTo>
                <a:cubicBezTo>
                  <a:pt x="195" y="974"/>
                  <a:pt x="196" y="974"/>
                  <a:pt x="197" y="974"/>
                </a:cubicBezTo>
                <a:cubicBezTo>
                  <a:pt x="197" y="973"/>
                  <a:pt x="198" y="973"/>
                  <a:pt x="199" y="972"/>
                </a:cubicBezTo>
                <a:cubicBezTo>
                  <a:pt x="199" y="972"/>
                  <a:pt x="200" y="971"/>
                  <a:pt x="200" y="971"/>
                </a:cubicBezTo>
                <a:cubicBezTo>
                  <a:pt x="202" y="970"/>
                  <a:pt x="203" y="969"/>
                  <a:pt x="204" y="969"/>
                </a:cubicBezTo>
                <a:cubicBezTo>
                  <a:pt x="207" y="968"/>
                  <a:pt x="209" y="966"/>
                  <a:pt x="212" y="966"/>
                </a:cubicBezTo>
                <a:cubicBezTo>
                  <a:pt x="213" y="966"/>
                  <a:pt x="214" y="966"/>
                  <a:pt x="214" y="967"/>
                </a:cubicBezTo>
                <a:cubicBezTo>
                  <a:pt x="215" y="967"/>
                  <a:pt x="216" y="968"/>
                  <a:pt x="216" y="967"/>
                </a:cubicBezTo>
                <a:cubicBezTo>
                  <a:pt x="217" y="967"/>
                  <a:pt x="217" y="966"/>
                  <a:pt x="216" y="966"/>
                </a:cubicBezTo>
                <a:cubicBezTo>
                  <a:pt x="216" y="965"/>
                  <a:pt x="215" y="965"/>
                  <a:pt x="216" y="964"/>
                </a:cubicBezTo>
                <a:cubicBezTo>
                  <a:pt x="216" y="963"/>
                  <a:pt x="217" y="963"/>
                  <a:pt x="218" y="963"/>
                </a:cubicBezTo>
                <a:cubicBezTo>
                  <a:pt x="218" y="964"/>
                  <a:pt x="219" y="964"/>
                  <a:pt x="220" y="964"/>
                </a:cubicBezTo>
                <a:cubicBezTo>
                  <a:pt x="220" y="964"/>
                  <a:pt x="221" y="963"/>
                  <a:pt x="222" y="963"/>
                </a:cubicBezTo>
                <a:cubicBezTo>
                  <a:pt x="223" y="962"/>
                  <a:pt x="225" y="962"/>
                  <a:pt x="226" y="961"/>
                </a:cubicBezTo>
                <a:cubicBezTo>
                  <a:pt x="227" y="960"/>
                  <a:pt x="228" y="958"/>
                  <a:pt x="229" y="959"/>
                </a:cubicBezTo>
                <a:cubicBezTo>
                  <a:pt x="230" y="959"/>
                  <a:pt x="229" y="960"/>
                  <a:pt x="230" y="960"/>
                </a:cubicBezTo>
                <a:cubicBezTo>
                  <a:pt x="230" y="960"/>
                  <a:pt x="231" y="959"/>
                  <a:pt x="231" y="959"/>
                </a:cubicBezTo>
                <a:cubicBezTo>
                  <a:pt x="231" y="959"/>
                  <a:pt x="231" y="958"/>
                  <a:pt x="231" y="958"/>
                </a:cubicBezTo>
                <a:cubicBezTo>
                  <a:pt x="232" y="957"/>
                  <a:pt x="232" y="957"/>
                  <a:pt x="233" y="956"/>
                </a:cubicBezTo>
                <a:cubicBezTo>
                  <a:pt x="233" y="956"/>
                  <a:pt x="234" y="956"/>
                  <a:pt x="234" y="956"/>
                </a:cubicBezTo>
                <a:cubicBezTo>
                  <a:pt x="234" y="956"/>
                  <a:pt x="235" y="957"/>
                  <a:pt x="235" y="957"/>
                </a:cubicBezTo>
                <a:cubicBezTo>
                  <a:pt x="236" y="957"/>
                  <a:pt x="236" y="956"/>
                  <a:pt x="236" y="955"/>
                </a:cubicBezTo>
                <a:cubicBezTo>
                  <a:pt x="235" y="955"/>
                  <a:pt x="234" y="955"/>
                  <a:pt x="234" y="954"/>
                </a:cubicBezTo>
                <a:cubicBezTo>
                  <a:pt x="234" y="953"/>
                  <a:pt x="236" y="952"/>
                  <a:pt x="237" y="951"/>
                </a:cubicBezTo>
                <a:cubicBezTo>
                  <a:pt x="237" y="951"/>
                  <a:pt x="238" y="950"/>
                  <a:pt x="239" y="949"/>
                </a:cubicBezTo>
                <a:cubicBezTo>
                  <a:pt x="239" y="947"/>
                  <a:pt x="237" y="948"/>
                  <a:pt x="237" y="947"/>
                </a:cubicBezTo>
                <a:cubicBezTo>
                  <a:pt x="236" y="946"/>
                  <a:pt x="238" y="945"/>
                  <a:pt x="239" y="945"/>
                </a:cubicBezTo>
                <a:cubicBezTo>
                  <a:pt x="240" y="944"/>
                  <a:pt x="241" y="945"/>
                  <a:pt x="242" y="944"/>
                </a:cubicBezTo>
                <a:cubicBezTo>
                  <a:pt x="243" y="944"/>
                  <a:pt x="244" y="943"/>
                  <a:pt x="245" y="942"/>
                </a:cubicBezTo>
                <a:cubicBezTo>
                  <a:pt x="247" y="941"/>
                  <a:pt x="249" y="942"/>
                  <a:pt x="251" y="939"/>
                </a:cubicBezTo>
                <a:cubicBezTo>
                  <a:pt x="252" y="938"/>
                  <a:pt x="252" y="937"/>
                  <a:pt x="253" y="937"/>
                </a:cubicBezTo>
                <a:cubicBezTo>
                  <a:pt x="255" y="936"/>
                  <a:pt x="255" y="936"/>
                  <a:pt x="255" y="934"/>
                </a:cubicBezTo>
                <a:cubicBezTo>
                  <a:pt x="256" y="934"/>
                  <a:pt x="256" y="933"/>
                  <a:pt x="257" y="933"/>
                </a:cubicBezTo>
                <a:cubicBezTo>
                  <a:pt x="257" y="933"/>
                  <a:pt x="258" y="933"/>
                  <a:pt x="258" y="934"/>
                </a:cubicBezTo>
                <a:cubicBezTo>
                  <a:pt x="259" y="935"/>
                  <a:pt x="261" y="934"/>
                  <a:pt x="261" y="933"/>
                </a:cubicBezTo>
                <a:cubicBezTo>
                  <a:pt x="262" y="932"/>
                  <a:pt x="262" y="931"/>
                  <a:pt x="263" y="930"/>
                </a:cubicBezTo>
                <a:cubicBezTo>
                  <a:pt x="265" y="929"/>
                  <a:pt x="266" y="930"/>
                  <a:pt x="267" y="928"/>
                </a:cubicBezTo>
                <a:cubicBezTo>
                  <a:pt x="267" y="926"/>
                  <a:pt x="267" y="926"/>
                  <a:pt x="269" y="925"/>
                </a:cubicBezTo>
                <a:cubicBezTo>
                  <a:pt x="270" y="925"/>
                  <a:pt x="272" y="925"/>
                  <a:pt x="273" y="924"/>
                </a:cubicBezTo>
                <a:cubicBezTo>
                  <a:pt x="274" y="924"/>
                  <a:pt x="274" y="923"/>
                  <a:pt x="275" y="923"/>
                </a:cubicBezTo>
                <a:cubicBezTo>
                  <a:pt x="276" y="923"/>
                  <a:pt x="278" y="921"/>
                  <a:pt x="279" y="921"/>
                </a:cubicBezTo>
                <a:cubicBezTo>
                  <a:pt x="280" y="921"/>
                  <a:pt x="279" y="922"/>
                  <a:pt x="280" y="922"/>
                </a:cubicBezTo>
                <a:cubicBezTo>
                  <a:pt x="280" y="923"/>
                  <a:pt x="281" y="922"/>
                  <a:pt x="281" y="923"/>
                </a:cubicBezTo>
                <a:cubicBezTo>
                  <a:pt x="281" y="924"/>
                  <a:pt x="281" y="924"/>
                  <a:pt x="282" y="924"/>
                </a:cubicBezTo>
                <a:cubicBezTo>
                  <a:pt x="282" y="924"/>
                  <a:pt x="282" y="924"/>
                  <a:pt x="282" y="924"/>
                </a:cubicBezTo>
                <a:cubicBezTo>
                  <a:pt x="283" y="922"/>
                  <a:pt x="283" y="921"/>
                  <a:pt x="284" y="920"/>
                </a:cubicBezTo>
                <a:cubicBezTo>
                  <a:pt x="285" y="920"/>
                  <a:pt x="286" y="920"/>
                  <a:pt x="286" y="919"/>
                </a:cubicBezTo>
                <a:cubicBezTo>
                  <a:pt x="286" y="918"/>
                  <a:pt x="286" y="917"/>
                  <a:pt x="285" y="917"/>
                </a:cubicBezTo>
                <a:cubicBezTo>
                  <a:pt x="285" y="914"/>
                  <a:pt x="288" y="916"/>
                  <a:pt x="289" y="915"/>
                </a:cubicBezTo>
                <a:cubicBezTo>
                  <a:pt x="288" y="914"/>
                  <a:pt x="286" y="913"/>
                  <a:pt x="287" y="912"/>
                </a:cubicBezTo>
                <a:cubicBezTo>
                  <a:pt x="288" y="911"/>
                  <a:pt x="289" y="912"/>
                  <a:pt x="290" y="910"/>
                </a:cubicBezTo>
                <a:cubicBezTo>
                  <a:pt x="290" y="908"/>
                  <a:pt x="291" y="908"/>
                  <a:pt x="292" y="907"/>
                </a:cubicBezTo>
                <a:cubicBezTo>
                  <a:pt x="293" y="907"/>
                  <a:pt x="294" y="907"/>
                  <a:pt x="294" y="907"/>
                </a:cubicBezTo>
                <a:cubicBezTo>
                  <a:pt x="295" y="906"/>
                  <a:pt x="296" y="906"/>
                  <a:pt x="298" y="906"/>
                </a:cubicBezTo>
                <a:cubicBezTo>
                  <a:pt x="298" y="905"/>
                  <a:pt x="299" y="905"/>
                  <a:pt x="300" y="905"/>
                </a:cubicBezTo>
                <a:cubicBezTo>
                  <a:pt x="301" y="905"/>
                  <a:pt x="301" y="904"/>
                  <a:pt x="301" y="903"/>
                </a:cubicBezTo>
                <a:cubicBezTo>
                  <a:pt x="301" y="902"/>
                  <a:pt x="303" y="901"/>
                  <a:pt x="303" y="900"/>
                </a:cubicBezTo>
                <a:cubicBezTo>
                  <a:pt x="303" y="899"/>
                  <a:pt x="301" y="897"/>
                  <a:pt x="300" y="897"/>
                </a:cubicBezTo>
                <a:cubicBezTo>
                  <a:pt x="299" y="897"/>
                  <a:pt x="298" y="897"/>
                  <a:pt x="297" y="896"/>
                </a:cubicBezTo>
                <a:cubicBezTo>
                  <a:pt x="296" y="895"/>
                  <a:pt x="296" y="894"/>
                  <a:pt x="295" y="894"/>
                </a:cubicBezTo>
                <a:cubicBezTo>
                  <a:pt x="294" y="894"/>
                  <a:pt x="293" y="894"/>
                  <a:pt x="292" y="894"/>
                </a:cubicBezTo>
                <a:cubicBezTo>
                  <a:pt x="291" y="894"/>
                  <a:pt x="291" y="894"/>
                  <a:pt x="290" y="894"/>
                </a:cubicBezTo>
                <a:cubicBezTo>
                  <a:pt x="289" y="894"/>
                  <a:pt x="288" y="894"/>
                  <a:pt x="287" y="894"/>
                </a:cubicBezTo>
                <a:cubicBezTo>
                  <a:pt x="286" y="894"/>
                  <a:pt x="285" y="893"/>
                  <a:pt x="285" y="892"/>
                </a:cubicBezTo>
                <a:cubicBezTo>
                  <a:pt x="285" y="891"/>
                  <a:pt x="286" y="890"/>
                  <a:pt x="286" y="890"/>
                </a:cubicBezTo>
                <a:cubicBezTo>
                  <a:pt x="286" y="889"/>
                  <a:pt x="286" y="888"/>
                  <a:pt x="287" y="888"/>
                </a:cubicBezTo>
                <a:cubicBezTo>
                  <a:pt x="287" y="887"/>
                  <a:pt x="288" y="887"/>
                  <a:pt x="288" y="886"/>
                </a:cubicBezTo>
                <a:cubicBezTo>
                  <a:pt x="289" y="885"/>
                  <a:pt x="288" y="886"/>
                  <a:pt x="287" y="885"/>
                </a:cubicBezTo>
                <a:cubicBezTo>
                  <a:pt x="287" y="884"/>
                  <a:pt x="288" y="884"/>
                  <a:pt x="289" y="884"/>
                </a:cubicBezTo>
                <a:cubicBezTo>
                  <a:pt x="289" y="884"/>
                  <a:pt x="290" y="884"/>
                  <a:pt x="290" y="883"/>
                </a:cubicBezTo>
                <a:cubicBezTo>
                  <a:pt x="291" y="882"/>
                  <a:pt x="293" y="883"/>
                  <a:pt x="294" y="882"/>
                </a:cubicBezTo>
                <a:cubicBezTo>
                  <a:pt x="296" y="880"/>
                  <a:pt x="292" y="880"/>
                  <a:pt x="293" y="879"/>
                </a:cubicBezTo>
                <a:cubicBezTo>
                  <a:pt x="293" y="878"/>
                  <a:pt x="295" y="879"/>
                  <a:pt x="295" y="879"/>
                </a:cubicBezTo>
                <a:cubicBezTo>
                  <a:pt x="296" y="878"/>
                  <a:pt x="296" y="878"/>
                  <a:pt x="296" y="877"/>
                </a:cubicBezTo>
                <a:cubicBezTo>
                  <a:pt x="297" y="876"/>
                  <a:pt x="297" y="876"/>
                  <a:pt x="298" y="876"/>
                </a:cubicBezTo>
                <a:cubicBezTo>
                  <a:pt x="299" y="875"/>
                  <a:pt x="299" y="874"/>
                  <a:pt x="299" y="874"/>
                </a:cubicBezTo>
                <a:cubicBezTo>
                  <a:pt x="301" y="872"/>
                  <a:pt x="302" y="873"/>
                  <a:pt x="302" y="875"/>
                </a:cubicBezTo>
                <a:cubicBezTo>
                  <a:pt x="302" y="876"/>
                  <a:pt x="301" y="877"/>
                  <a:pt x="301" y="877"/>
                </a:cubicBezTo>
                <a:cubicBezTo>
                  <a:pt x="302" y="878"/>
                  <a:pt x="303" y="876"/>
                  <a:pt x="303" y="876"/>
                </a:cubicBezTo>
                <a:cubicBezTo>
                  <a:pt x="304" y="876"/>
                  <a:pt x="304" y="876"/>
                  <a:pt x="305" y="876"/>
                </a:cubicBezTo>
                <a:cubicBezTo>
                  <a:pt x="306" y="876"/>
                  <a:pt x="307" y="874"/>
                  <a:pt x="308" y="874"/>
                </a:cubicBezTo>
                <a:cubicBezTo>
                  <a:pt x="309" y="873"/>
                  <a:pt x="311" y="872"/>
                  <a:pt x="310" y="871"/>
                </a:cubicBezTo>
                <a:cubicBezTo>
                  <a:pt x="309" y="870"/>
                  <a:pt x="306" y="871"/>
                  <a:pt x="306" y="870"/>
                </a:cubicBezTo>
                <a:cubicBezTo>
                  <a:pt x="306" y="869"/>
                  <a:pt x="308" y="868"/>
                  <a:pt x="309" y="868"/>
                </a:cubicBezTo>
                <a:cubicBezTo>
                  <a:pt x="311" y="868"/>
                  <a:pt x="312" y="868"/>
                  <a:pt x="313" y="867"/>
                </a:cubicBezTo>
                <a:cubicBezTo>
                  <a:pt x="314" y="866"/>
                  <a:pt x="314" y="866"/>
                  <a:pt x="315" y="865"/>
                </a:cubicBezTo>
                <a:cubicBezTo>
                  <a:pt x="316" y="865"/>
                  <a:pt x="317" y="865"/>
                  <a:pt x="317" y="864"/>
                </a:cubicBezTo>
                <a:cubicBezTo>
                  <a:pt x="319" y="863"/>
                  <a:pt x="317" y="862"/>
                  <a:pt x="316" y="861"/>
                </a:cubicBezTo>
                <a:cubicBezTo>
                  <a:pt x="315" y="861"/>
                  <a:pt x="315" y="859"/>
                  <a:pt x="314" y="858"/>
                </a:cubicBezTo>
                <a:cubicBezTo>
                  <a:pt x="313" y="857"/>
                  <a:pt x="311" y="857"/>
                  <a:pt x="310" y="856"/>
                </a:cubicBezTo>
                <a:cubicBezTo>
                  <a:pt x="311" y="855"/>
                  <a:pt x="313" y="855"/>
                  <a:pt x="314" y="855"/>
                </a:cubicBezTo>
                <a:cubicBezTo>
                  <a:pt x="315" y="855"/>
                  <a:pt x="317" y="855"/>
                  <a:pt x="319" y="855"/>
                </a:cubicBezTo>
                <a:cubicBezTo>
                  <a:pt x="319" y="855"/>
                  <a:pt x="320" y="854"/>
                  <a:pt x="321" y="854"/>
                </a:cubicBezTo>
                <a:cubicBezTo>
                  <a:pt x="321" y="854"/>
                  <a:pt x="322" y="854"/>
                  <a:pt x="323" y="854"/>
                </a:cubicBezTo>
                <a:cubicBezTo>
                  <a:pt x="324" y="854"/>
                  <a:pt x="325" y="854"/>
                  <a:pt x="325" y="853"/>
                </a:cubicBezTo>
                <a:cubicBezTo>
                  <a:pt x="325" y="853"/>
                  <a:pt x="324" y="852"/>
                  <a:pt x="324" y="852"/>
                </a:cubicBezTo>
                <a:cubicBezTo>
                  <a:pt x="323" y="851"/>
                  <a:pt x="324" y="849"/>
                  <a:pt x="325" y="848"/>
                </a:cubicBezTo>
                <a:cubicBezTo>
                  <a:pt x="326" y="848"/>
                  <a:pt x="327" y="848"/>
                  <a:pt x="328" y="847"/>
                </a:cubicBezTo>
                <a:cubicBezTo>
                  <a:pt x="329" y="846"/>
                  <a:pt x="330" y="845"/>
                  <a:pt x="332" y="844"/>
                </a:cubicBezTo>
                <a:cubicBezTo>
                  <a:pt x="333" y="843"/>
                  <a:pt x="334" y="842"/>
                  <a:pt x="334" y="841"/>
                </a:cubicBezTo>
                <a:cubicBezTo>
                  <a:pt x="335" y="840"/>
                  <a:pt x="335" y="838"/>
                  <a:pt x="336" y="837"/>
                </a:cubicBezTo>
                <a:cubicBezTo>
                  <a:pt x="337" y="836"/>
                  <a:pt x="338" y="836"/>
                  <a:pt x="339" y="835"/>
                </a:cubicBezTo>
                <a:cubicBezTo>
                  <a:pt x="342" y="834"/>
                  <a:pt x="345" y="834"/>
                  <a:pt x="348" y="832"/>
                </a:cubicBezTo>
                <a:cubicBezTo>
                  <a:pt x="349" y="831"/>
                  <a:pt x="350" y="830"/>
                  <a:pt x="351" y="829"/>
                </a:cubicBezTo>
                <a:cubicBezTo>
                  <a:pt x="352" y="828"/>
                  <a:pt x="352" y="828"/>
                  <a:pt x="353" y="827"/>
                </a:cubicBezTo>
                <a:cubicBezTo>
                  <a:pt x="354" y="827"/>
                  <a:pt x="354" y="827"/>
                  <a:pt x="355" y="827"/>
                </a:cubicBezTo>
                <a:cubicBezTo>
                  <a:pt x="357" y="827"/>
                  <a:pt x="358" y="825"/>
                  <a:pt x="359" y="824"/>
                </a:cubicBezTo>
                <a:cubicBezTo>
                  <a:pt x="360" y="823"/>
                  <a:pt x="360" y="823"/>
                  <a:pt x="361" y="823"/>
                </a:cubicBezTo>
                <a:cubicBezTo>
                  <a:pt x="362" y="823"/>
                  <a:pt x="362" y="823"/>
                  <a:pt x="363" y="823"/>
                </a:cubicBezTo>
                <a:cubicBezTo>
                  <a:pt x="365" y="823"/>
                  <a:pt x="366" y="824"/>
                  <a:pt x="368" y="824"/>
                </a:cubicBezTo>
                <a:cubicBezTo>
                  <a:pt x="369" y="824"/>
                  <a:pt x="369" y="824"/>
                  <a:pt x="370" y="824"/>
                </a:cubicBezTo>
                <a:cubicBezTo>
                  <a:pt x="371" y="824"/>
                  <a:pt x="371" y="824"/>
                  <a:pt x="372" y="823"/>
                </a:cubicBezTo>
                <a:cubicBezTo>
                  <a:pt x="373" y="823"/>
                  <a:pt x="373" y="824"/>
                  <a:pt x="374" y="823"/>
                </a:cubicBezTo>
                <a:cubicBezTo>
                  <a:pt x="374" y="823"/>
                  <a:pt x="375" y="822"/>
                  <a:pt x="375" y="822"/>
                </a:cubicBezTo>
                <a:cubicBezTo>
                  <a:pt x="376" y="821"/>
                  <a:pt x="377" y="820"/>
                  <a:pt x="379" y="820"/>
                </a:cubicBezTo>
                <a:cubicBezTo>
                  <a:pt x="380" y="820"/>
                  <a:pt x="382" y="819"/>
                  <a:pt x="383" y="819"/>
                </a:cubicBezTo>
                <a:cubicBezTo>
                  <a:pt x="383" y="819"/>
                  <a:pt x="384" y="820"/>
                  <a:pt x="385" y="820"/>
                </a:cubicBezTo>
                <a:cubicBezTo>
                  <a:pt x="383" y="820"/>
                  <a:pt x="382" y="820"/>
                  <a:pt x="381" y="821"/>
                </a:cubicBezTo>
                <a:cubicBezTo>
                  <a:pt x="379" y="821"/>
                  <a:pt x="376" y="823"/>
                  <a:pt x="375" y="826"/>
                </a:cubicBezTo>
                <a:cubicBezTo>
                  <a:pt x="374" y="826"/>
                  <a:pt x="374" y="827"/>
                  <a:pt x="373" y="828"/>
                </a:cubicBezTo>
                <a:cubicBezTo>
                  <a:pt x="372" y="828"/>
                  <a:pt x="372" y="828"/>
                  <a:pt x="371" y="828"/>
                </a:cubicBezTo>
                <a:cubicBezTo>
                  <a:pt x="370" y="829"/>
                  <a:pt x="370" y="830"/>
                  <a:pt x="371" y="830"/>
                </a:cubicBezTo>
                <a:cubicBezTo>
                  <a:pt x="372" y="830"/>
                  <a:pt x="372" y="830"/>
                  <a:pt x="372" y="831"/>
                </a:cubicBezTo>
                <a:cubicBezTo>
                  <a:pt x="373" y="831"/>
                  <a:pt x="373" y="832"/>
                  <a:pt x="375" y="833"/>
                </a:cubicBezTo>
                <a:cubicBezTo>
                  <a:pt x="375" y="833"/>
                  <a:pt x="376" y="833"/>
                  <a:pt x="377" y="833"/>
                </a:cubicBezTo>
                <a:cubicBezTo>
                  <a:pt x="378" y="833"/>
                  <a:pt x="379" y="834"/>
                  <a:pt x="379" y="835"/>
                </a:cubicBezTo>
                <a:cubicBezTo>
                  <a:pt x="380" y="835"/>
                  <a:pt x="381" y="835"/>
                  <a:pt x="382" y="836"/>
                </a:cubicBezTo>
                <a:cubicBezTo>
                  <a:pt x="383" y="836"/>
                  <a:pt x="384" y="836"/>
                  <a:pt x="384" y="837"/>
                </a:cubicBezTo>
                <a:cubicBezTo>
                  <a:pt x="384" y="838"/>
                  <a:pt x="383" y="837"/>
                  <a:pt x="382" y="837"/>
                </a:cubicBezTo>
                <a:cubicBezTo>
                  <a:pt x="382" y="836"/>
                  <a:pt x="381" y="836"/>
                  <a:pt x="381" y="836"/>
                </a:cubicBezTo>
                <a:cubicBezTo>
                  <a:pt x="380" y="836"/>
                  <a:pt x="379" y="836"/>
                  <a:pt x="378" y="836"/>
                </a:cubicBezTo>
                <a:cubicBezTo>
                  <a:pt x="377" y="835"/>
                  <a:pt x="375" y="835"/>
                  <a:pt x="374" y="836"/>
                </a:cubicBezTo>
                <a:cubicBezTo>
                  <a:pt x="373" y="836"/>
                  <a:pt x="372" y="837"/>
                  <a:pt x="371" y="838"/>
                </a:cubicBezTo>
                <a:cubicBezTo>
                  <a:pt x="370" y="838"/>
                  <a:pt x="369" y="837"/>
                  <a:pt x="367" y="837"/>
                </a:cubicBezTo>
                <a:cubicBezTo>
                  <a:pt x="367" y="837"/>
                  <a:pt x="366" y="837"/>
                  <a:pt x="365" y="836"/>
                </a:cubicBezTo>
                <a:cubicBezTo>
                  <a:pt x="364" y="836"/>
                  <a:pt x="363" y="834"/>
                  <a:pt x="362" y="834"/>
                </a:cubicBezTo>
                <a:cubicBezTo>
                  <a:pt x="360" y="834"/>
                  <a:pt x="359" y="835"/>
                  <a:pt x="358" y="836"/>
                </a:cubicBezTo>
                <a:cubicBezTo>
                  <a:pt x="356" y="837"/>
                  <a:pt x="356" y="837"/>
                  <a:pt x="354" y="838"/>
                </a:cubicBezTo>
                <a:cubicBezTo>
                  <a:pt x="351" y="839"/>
                  <a:pt x="349" y="842"/>
                  <a:pt x="345" y="842"/>
                </a:cubicBezTo>
                <a:cubicBezTo>
                  <a:pt x="343" y="842"/>
                  <a:pt x="342" y="842"/>
                  <a:pt x="343" y="844"/>
                </a:cubicBezTo>
                <a:cubicBezTo>
                  <a:pt x="343" y="845"/>
                  <a:pt x="343" y="846"/>
                  <a:pt x="343" y="846"/>
                </a:cubicBezTo>
                <a:cubicBezTo>
                  <a:pt x="344" y="848"/>
                  <a:pt x="346" y="849"/>
                  <a:pt x="345" y="851"/>
                </a:cubicBezTo>
                <a:cubicBezTo>
                  <a:pt x="345" y="852"/>
                  <a:pt x="344" y="853"/>
                  <a:pt x="344" y="853"/>
                </a:cubicBezTo>
                <a:cubicBezTo>
                  <a:pt x="342" y="856"/>
                  <a:pt x="342" y="859"/>
                  <a:pt x="340" y="861"/>
                </a:cubicBezTo>
                <a:cubicBezTo>
                  <a:pt x="339" y="862"/>
                  <a:pt x="337" y="863"/>
                  <a:pt x="337" y="865"/>
                </a:cubicBezTo>
                <a:cubicBezTo>
                  <a:pt x="335" y="867"/>
                  <a:pt x="332" y="870"/>
                  <a:pt x="333" y="873"/>
                </a:cubicBezTo>
                <a:cubicBezTo>
                  <a:pt x="333" y="874"/>
                  <a:pt x="334" y="875"/>
                  <a:pt x="335" y="875"/>
                </a:cubicBezTo>
                <a:cubicBezTo>
                  <a:pt x="336" y="875"/>
                  <a:pt x="337" y="876"/>
                  <a:pt x="338" y="876"/>
                </a:cubicBezTo>
                <a:cubicBezTo>
                  <a:pt x="339" y="876"/>
                  <a:pt x="339" y="876"/>
                  <a:pt x="339" y="876"/>
                </a:cubicBezTo>
                <a:cubicBezTo>
                  <a:pt x="340" y="877"/>
                  <a:pt x="340" y="877"/>
                  <a:pt x="340" y="878"/>
                </a:cubicBezTo>
                <a:cubicBezTo>
                  <a:pt x="342" y="878"/>
                  <a:pt x="343" y="876"/>
                  <a:pt x="344" y="875"/>
                </a:cubicBezTo>
                <a:cubicBezTo>
                  <a:pt x="345" y="875"/>
                  <a:pt x="345" y="875"/>
                  <a:pt x="346" y="875"/>
                </a:cubicBezTo>
                <a:cubicBezTo>
                  <a:pt x="347" y="874"/>
                  <a:pt x="347" y="874"/>
                  <a:pt x="348" y="873"/>
                </a:cubicBezTo>
                <a:cubicBezTo>
                  <a:pt x="349" y="873"/>
                  <a:pt x="349" y="874"/>
                  <a:pt x="349" y="874"/>
                </a:cubicBezTo>
                <a:cubicBezTo>
                  <a:pt x="349" y="875"/>
                  <a:pt x="348" y="876"/>
                  <a:pt x="347" y="876"/>
                </a:cubicBezTo>
                <a:cubicBezTo>
                  <a:pt x="346" y="877"/>
                  <a:pt x="346" y="878"/>
                  <a:pt x="344" y="879"/>
                </a:cubicBezTo>
                <a:cubicBezTo>
                  <a:pt x="343" y="879"/>
                  <a:pt x="341" y="879"/>
                  <a:pt x="342" y="881"/>
                </a:cubicBezTo>
                <a:cubicBezTo>
                  <a:pt x="342" y="882"/>
                  <a:pt x="343" y="882"/>
                  <a:pt x="342" y="883"/>
                </a:cubicBezTo>
                <a:cubicBezTo>
                  <a:pt x="341" y="884"/>
                  <a:pt x="341" y="883"/>
                  <a:pt x="341" y="882"/>
                </a:cubicBezTo>
                <a:cubicBezTo>
                  <a:pt x="340" y="880"/>
                  <a:pt x="338" y="881"/>
                  <a:pt x="337" y="882"/>
                </a:cubicBezTo>
                <a:cubicBezTo>
                  <a:pt x="336" y="883"/>
                  <a:pt x="334" y="882"/>
                  <a:pt x="334" y="884"/>
                </a:cubicBezTo>
                <a:cubicBezTo>
                  <a:pt x="333" y="885"/>
                  <a:pt x="333" y="885"/>
                  <a:pt x="332" y="885"/>
                </a:cubicBezTo>
                <a:cubicBezTo>
                  <a:pt x="331" y="886"/>
                  <a:pt x="331" y="886"/>
                  <a:pt x="331" y="887"/>
                </a:cubicBezTo>
                <a:cubicBezTo>
                  <a:pt x="330" y="889"/>
                  <a:pt x="331" y="889"/>
                  <a:pt x="333" y="889"/>
                </a:cubicBezTo>
                <a:cubicBezTo>
                  <a:pt x="333" y="890"/>
                  <a:pt x="334" y="890"/>
                  <a:pt x="334" y="890"/>
                </a:cubicBezTo>
                <a:cubicBezTo>
                  <a:pt x="335" y="891"/>
                  <a:pt x="335" y="891"/>
                  <a:pt x="336" y="891"/>
                </a:cubicBezTo>
                <a:cubicBezTo>
                  <a:pt x="338" y="890"/>
                  <a:pt x="339" y="890"/>
                  <a:pt x="341" y="890"/>
                </a:cubicBezTo>
                <a:cubicBezTo>
                  <a:pt x="342" y="889"/>
                  <a:pt x="344" y="889"/>
                  <a:pt x="345" y="888"/>
                </a:cubicBezTo>
                <a:cubicBezTo>
                  <a:pt x="347" y="888"/>
                  <a:pt x="349" y="887"/>
                  <a:pt x="350" y="887"/>
                </a:cubicBezTo>
                <a:cubicBezTo>
                  <a:pt x="352" y="886"/>
                  <a:pt x="353" y="885"/>
                  <a:pt x="355" y="884"/>
                </a:cubicBezTo>
                <a:cubicBezTo>
                  <a:pt x="356" y="884"/>
                  <a:pt x="358" y="884"/>
                  <a:pt x="359" y="883"/>
                </a:cubicBezTo>
                <a:cubicBezTo>
                  <a:pt x="360" y="883"/>
                  <a:pt x="361" y="881"/>
                  <a:pt x="361" y="880"/>
                </a:cubicBezTo>
                <a:cubicBezTo>
                  <a:pt x="360" y="880"/>
                  <a:pt x="359" y="880"/>
                  <a:pt x="359" y="879"/>
                </a:cubicBezTo>
                <a:cubicBezTo>
                  <a:pt x="359" y="878"/>
                  <a:pt x="360" y="879"/>
                  <a:pt x="361" y="879"/>
                </a:cubicBezTo>
                <a:cubicBezTo>
                  <a:pt x="362" y="879"/>
                  <a:pt x="362" y="879"/>
                  <a:pt x="362" y="880"/>
                </a:cubicBezTo>
                <a:cubicBezTo>
                  <a:pt x="362" y="881"/>
                  <a:pt x="361" y="882"/>
                  <a:pt x="362" y="882"/>
                </a:cubicBezTo>
                <a:cubicBezTo>
                  <a:pt x="363" y="881"/>
                  <a:pt x="363" y="879"/>
                  <a:pt x="364" y="878"/>
                </a:cubicBezTo>
                <a:cubicBezTo>
                  <a:pt x="364" y="877"/>
                  <a:pt x="365" y="875"/>
                  <a:pt x="366" y="875"/>
                </a:cubicBezTo>
                <a:cubicBezTo>
                  <a:pt x="367" y="876"/>
                  <a:pt x="366" y="876"/>
                  <a:pt x="366" y="877"/>
                </a:cubicBezTo>
                <a:cubicBezTo>
                  <a:pt x="365" y="877"/>
                  <a:pt x="365" y="878"/>
                  <a:pt x="365" y="879"/>
                </a:cubicBezTo>
                <a:cubicBezTo>
                  <a:pt x="364" y="879"/>
                  <a:pt x="365" y="880"/>
                  <a:pt x="364" y="880"/>
                </a:cubicBezTo>
                <a:cubicBezTo>
                  <a:pt x="364" y="881"/>
                  <a:pt x="363" y="881"/>
                  <a:pt x="364" y="882"/>
                </a:cubicBezTo>
                <a:cubicBezTo>
                  <a:pt x="365" y="882"/>
                  <a:pt x="365" y="880"/>
                  <a:pt x="367" y="880"/>
                </a:cubicBezTo>
                <a:cubicBezTo>
                  <a:pt x="368" y="879"/>
                  <a:pt x="369" y="880"/>
                  <a:pt x="369" y="878"/>
                </a:cubicBezTo>
                <a:cubicBezTo>
                  <a:pt x="369" y="876"/>
                  <a:pt x="369" y="875"/>
                  <a:pt x="371" y="875"/>
                </a:cubicBezTo>
                <a:cubicBezTo>
                  <a:pt x="371" y="875"/>
                  <a:pt x="371" y="875"/>
                  <a:pt x="372" y="875"/>
                </a:cubicBezTo>
                <a:cubicBezTo>
                  <a:pt x="372" y="875"/>
                  <a:pt x="372" y="875"/>
                  <a:pt x="372" y="874"/>
                </a:cubicBezTo>
                <a:cubicBezTo>
                  <a:pt x="373" y="874"/>
                  <a:pt x="375" y="873"/>
                  <a:pt x="375" y="874"/>
                </a:cubicBezTo>
                <a:cubicBezTo>
                  <a:pt x="376" y="875"/>
                  <a:pt x="375" y="876"/>
                  <a:pt x="376" y="876"/>
                </a:cubicBezTo>
                <a:cubicBezTo>
                  <a:pt x="376" y="876"/>
                  <a:pt x="376" y="876"/>
                  <a:pt x="376" y="876"/>
                </a:cubicBezTo>
                <a:cubicBezTo>
                  <a:pt x="377" y="877"/>
                  <a:pt x="376" y="875"/>
                  <a:pt x="376" y="874"/>
                </a:cubicBezTo>
                <a:cubicBezTo>
                  <a:pt x="376" y="874"/>
                  <a:pt x="376" y="873"/>
                  <a:pt x="376" y="873"/>
                </a:cubicBezTo>
                <a:cubicBezTo>
                  <a:pt x="376" y="872"/>
                  <a:pt x="376" y="872"/>
                  <a:pt x="376" y="871"/>
                </a:cubicBezTo>
                <a:cubicBezTo>
                  <a:pt x="376" y="871"/>
                  <a:pt x="375" y="871"/>
                  <a:pt x="375" y="871"/>
                </a:cubicBezTo>
                <a:cubicBezTo>
                  <a:pt x="375" y="870"/>
                  <a:pt x="376" y="869"/>
                  <a:pt x="376" y="869"/>
                </a:cubicBezTo>
                <a:cubicBezTo>
                  <a:pt x="378" y="869"/>
                  <a:pt x="379" y="871"/>
                  <a:pt x="379" y="872"/>
                </a:cubicBezTo>
                <a:cubicBezTo>
                  <a:pt x="379" y="873"/>
                  <a:pt x="379" y="874"/>
                  <a:pt x="380" y="873"/>
                </a:cubicBezTo>
                <a:cubicBezTo>
                  <a:pt x="381" y="873"/>
                  <a:pt x="380" y="872"/>
                  <a:pt x="380" y="871"/>
                </a:cubicBezTo>
                <a:cubicBezTo>
                  <a:pt x="380" y="870"/>
                  <a:pt x="381" y="868"/>
                  <a:pt x="382" y="868"/>
                </a:cubicBezTo>
                <a:cubicBezTo>
                  <a:pt x="383" y="867"/>
                  <a:pt x="383" y="867"/>
                  <a:pt x="383" y="866"/>
                </a:cubicBezTo>
                <a:cubicBezTo>
                  <a:pt x="383" y="865"/>
                  <a:pt x="383" y="865"/>
                  <a:pt x="383" y="864"/>
                </a:cubicBezTo>
                <a:cubicBezTo>
                  <a:pt x="383" y="863"/>
                  <a:pt x="384" y="863"/>
                  <a:pt x="384" y="864"/>
                </a:cubicBezTo>
                <a:cubicBezTo>
                  <a:pt x="385" y="864"/>
                  <a:pt x="385" y="865"/>
                  <a:pt x="385" y="866"/>
                </a:cubicBezTo>
                <a:cubicBezTo>
                  <a:pt x="385" y="867"/>
                  <a:pt x="386" y="867"/>
                  <a:pt x="386" y="867"/>
                </a:cubicBezTo>
                <a:cubicBezTo>
                  <a:pt x="387" y="868"/>
                  <a:pt x="386" y="869"/>
                  <a:pt x="387" y="869"/>
                </a:cubicBezTo>
                <a:cubicBezTo>
                  <a:pt x="388" y="870"/>
                  <a:pt x="388" y="866"/>
                  <a:pt x="388" y="865"/>
                </a:cubicBezTo>
                <a:cubicBezTo>
                  <a:pt x="390" y="863"/>
                  <a:pt x="392" y="865"/>
                  <a:pt x="393" y="866"/>
                </a:cubicBezTo>
                <a:cubicBezTo>
                  <a:pt x="394" y="867"/>
                  <a:pt x="394" y="867"/>
                  <a:pt x="395" y="867"/>
                </a:cubicBezTo>
                <a:cubicBezTo>
                  <a:pt x="396" y="867"/>
                  <a:pt x="396" y="868"/>
                  <a:pt x="397" y="868"/>
                </a:cubicBezTo>
                <a:cubicBezTo>
                  <a:pt x="398" y="869"/>
                  <a:pt x="399" y="868"/>
                  <a:pt x="400" y="867"/>
                </a:cubicBezTo>
                <a:cubicBezTo>
                  <a:pt x="401" y="866"/>
                  <a:pt x="402" y="865"/>
                  <a:pt x="404" y="864"/>
                </a:cubicBezTo>
                <a:cubicBezTo>
                  <a:pt x="405" y="864"/>
                  <a:pt x="405" y="863"/>
                  <a:pt x="406" y="862"/>
                </a:cubicBezTo>
                <a:cubicBezTo>
                  <a:pt x="406" y="861"/>
                  <a:pt x="407" y="860"/>
                  <a:pt x="408" y="859"/>
                </a:cubicBezTo>
                <a:cubicBezTo>
                  <a:pt x="408" y="859"/>
                  <a:pt x="409" y="859"/>
                  <a:pt x="410" y="860"/>
                </a:cubicBezTo>
                <a:cubicBezTo>
                  <a:pt x="410" y="860"/>
                  <a:pt x="412" y="860"/>
                  <a:pt x="411" y="859"/>
                </a:cubicBezTo>
                <a:cubicBezTo>
                  <a:pt x="411" y="858"/>
                  <a:pt x="410" y="858"/>
                  <a:pt x="410" y="857"/>
                </a:cubicBezTo>
                <a:cubicBezTo>
                  <a:pt x="409" y="857"/>
                  <a:pt x="408" y="857"/>
                  <a:pt x="408" y="857"/>
                </a:cubicBezTo>
                <a:cubicBezTo>
                  <a:pt x="407" y="857"/>
                  <a:pt x="406" y="858"/>
                  <a:pt x="406" y="857"/>
                </a:cubicBezTo>
                <a:cubicBezTo>
                  <a:pt x="406" y="855"/>
                  <a:pt x="408" y="854"/>
                  <a:pt x="409" y="854"/>
                </a:cubicBezTo>
                <a:cubicBezTo>
                  <a:pt x="410" y="853"/>
                  <a:pt x="410" y="852"/>
                  <a:pt x="411" y="852"/>
                </a:cubicBezTo>
                <a:cubicBezTo>
                  <a:pt x="412" y="851"/>
                  <a:pt x="415" y="852"/>
                  <a:pt x="414" y="850"/>
                </a:cubicBezTo>
                <a:cubicBezTo>
                  <a:pt x="414" y="849"/>
                  <a:pt x="413" y="850"/>
                  <a:pt x="412" y="849"/>
                </a:cubicBezTo>
                <a:cubicBezTo>
                  <a:pt x="412" y="848"/>
                  <a:pt x="412" y="847"/>
                  <a:pt x="412" y="847"/>
                </a:cubicBezTo>
                <a:cubicBezTo>
                  <a:pt x="411" y="845"/>
                  <a:pt x="410" y="849"/>
                  <a:pt x="410" y="849"/>
                </a:cubicBezTo>
                <a:cubicBezTo>
                  <a:pt x="409" y="850"/>
                  <a:pt x="408" y="852"/>
                  <a:pt x="406" y="852"/>
                </a:cubicBezTo>
                <a:cubicBezTo>
                  <a:pt x="405" y="852"/>
                  <a:pt x="404" y="850"/>
                  <a:pt x="403" y="851"/>
                </a:cubicBezTo>
                <a:cubicBezTo>
                  <a:pt x="402" y="851"/>
                  <a:pt x="401" y="852"/>
                  <a:pt x="401" y="850"/>
                </a:cubicBezTo>
                <a:cubicBezTo>
                  <a:pt x="401" y="850"/>
                  <a:pt x="402" y="849"/>
                  <a:pt x="402" y="849"/>
                </a:cubicBezTo>
                <a:cubicBezTo>
                  <a:pt x="403" y="848"/>
                  <a:pt x="403" y="847"/>
                  <a:pt x="403" y="847"/>
                </a:cubicBezTo>
                <a:cubicBezTo>
                  <a:pt x="404" y="846"/>
                  <a:pt x="405" y="847"/>
                  <a:pt x="405" y="847"/>
                </a:cubicBezTo>
                <a:cubicBezTo>
                  <a:pt x="406" y="847"/>
                  <a:pt x="409" y="847"/>
                  <a:pt x="408" y="845"/>
                </a:cubicBezTo>
                <a:cubicBezTo>
                  <a:pt x="408" y="844"/>
                  <a:pt x="408" y="844"/>
                  <a:pt x="408" y="843"/>
                </a:cubicBezTo>
                <a:cubicBezTo>
                  <a:pt x="408" y="843"/>
                  <a:pt x="409" y="842"/>
                  <a:pt x="407" y="842"/>
                </a:cubicBezTo>
                <a:cubicBezTo>
                  <a:pt x="407" y="842"/>
                  <a:pt x="407" y="843"/>
                  <a:pt x="406" y="844"/>
                </a:cubicBezTo>
                <a:cubicBezTo>
                  <a:pt x="405" y="844"/>
                  <a:pt x="404" y="844"/>
                  <a:pt x="405" y="843"/>
                </a:cubicBezTo>
                <a:cubicBezTo>
                  <a:pt x="405" y="842"/>
                  <a:pt x="406" y="842"/>
                  <a:pt x="405" y="841"/>
                </a:cubicBezTo>
                <a:cubicBezTo>
                  <a:pt x="405" y="840"/>
                  <a:pt x="404" y="841"/>
                  <a:pt x="404" y="842"/>
                </a:cubicBezTo>
                <a:cubicBezTo>
                  <a:pt x="403" y="842"/>
                  <a:pt x="403" y="842"/>
                  <a:pt x="402" y="842"/>
                </a:cubicBezTo>
                <a:cubicBezTo>
                  <a:pt x="401" y="843"/>
                  <a:pt x="401" y="844"/>
                  <a:pt x="400" y="843"/>
                </a:cubicBezTo>
                <a:cubicBezTo>
                  <a:pt x="400" y="842"/>
                  <a:pt x="402" y="842"/>
                  <a:pt x="403" y="840"/>
                </a:cubicBezTo>
                <a:cubicBezTo>
                  <a:pt x="403" y="839"/>
                  <a:pt x="403" y="839"/>
                  <a:pt x="404" y="839"/>
                </a:cubicBezTo>
                <a:cubicBezTo>
                  <a:pt x="405" y="838"/>
                  <a:pt x="406" y="839"/>
                  <a:pt x="407" y="838"/>
                </a:cubicBezTo>
                <a:cubicBezTo>
                  <a:pt x="407" y="837"/>
                  <a:pt x="407" y="836"/>
                  <a:pt x="407" y="836"/>
                </a:cubicBezTo>
                <a:cubicBezTo>
                  <a:pt x="408" y="835"/>
                  <a:pt x="409" y="835"/>
                  <a:pt x="410" y="833"/>
                </a:cubicBezTo>
                <a:cubicBezTo>
                  <a:pt x="410" y="833"/>
                  <a:pt x="410" y="832"/>
                  <a:pt x="409" y="832"/>
                </a:cubicBezTo>
                <a:cubicBezTo>
                  <a:pt x="409" y="831"/>
                  <a:pt x="408" y="832"/>
                  <a:pt x="408" y="832"/>
                </a:cubicBezTo>
                <a:cubicBezTo>
                  <a:pt x="407" y="833"/>
                  <a:pt x="406" y="834"/>
                  <a:pt x="405" y="834"/>
                </a:cubicBezTo>
                <a:cubicBezTo>
                  <a:pt x="405" y="833"/>
                  <a:pt x="407" y="831"/>
                  <a:pt x="408" y="831"/>
                </a:cubicBezTo>
                <a:cubicBezTo>
                  <a:pt x="410" y="830"/>
                  <a:pt x="412" y="831"/>
                  <a:pt x="413" y="830"/>
                </a:cubicBezTo>
                <a:cubicBezTo>
                  <a:pt x="414" y="830"/>
                  <a:pt x="415" y="830"/>
                  <a:pt x="415" y="829"/>
                </a:cubicBezTo>
                <a:cubicBezTo>
                  <a:pt x="416" y="829"/>
                  <a:pt x="416" y="827"/>
                  <a:pt x="417" y="827"/>
                </a:cubicBezTo>
                <a:cubicBezTo>
                  <a:pt x="417" y="829"/>
                  <a:pt x="416" y="829"/>
                  <a:pt x="415" y="831"/>
                </a:cubicBezTo>
                <a:cubicBezTo>
                  <a:pt x="415" y="831"/>
                  <a:pt x="415" y="832"/>
                  <a:pt x="414" y="833"/>
                </a:cubicBezTo>
                <a:cubicBezTo>
                  <a:pt x="414" y="833"/>
                  <a:pt x="413" y="834"/>
                  <a:pt x="413" y="834"/>
                </a:cubicBezTo>
                <a:cubicBezTo>
                  <a:pt x="412" y="835"/>
                  <a:pt x="412" y="836"/>
                  <a:pt x="413" y="836"/>
                </a:cubicBezTo>
                <a:cubicBezTo>
                  <a:pt x="413" y="837"/>
                  <a:pt x="414" y="837"/>
                  <a:pt x="414" y="838"/>
                </a:cubicBezTo>
                <a:cubicBezTo>
                  <a:pt x="414" y="838"/>
                  <a:pt x="414" y="839"/>
                  <a:pt x="415" y="839"/>
                </a:cubicBezTo>
                <a:cubicBezTo>
                  <a:pt x="416" y="839"/>
                  <a:pt x="417" y="838"/>
                  <a:pt x="418" y="837"/>
                </a:cubicBezTo>
                <a:cubicBezTo>
                  <a:pt x="418" y="837"/>
                  <a:pt x="418" y="837"/>
                  <a:pt x="418" y="837"/>
                </a:cubicBezTo>
                <a:cubicBezTo>
                  <a:pt x="419" y="836"/>
                  <a:pt x="420" y="837"/>
                  <a:pt x="421" y="836"/>
                </a:cubicBezTo>
                <a:cubicBezTo>
                  <a:pt x="421" y="835"/>
                  <a:pt x="421" y="834"/>
                  <a:pt x="421" y="833"/>
                </a:cubicBezTo>
                <a:cubicBezTo>
                  <a:pt x="422" y="833"/>
                  <a:pt x="422" y="833"/>
                  <a:pt x="422" y="833"/>
                </a:cubicBezTo>
                <a:cubicBezTo>
                  <a:pt x="422" y="832"/>
                  <a:pt x="422" y="832"/>
                  <a:pt x="422" y="832"/>
                </a:cubicBezTo>
                <a:cubicBezTo>
                  <a:pt x="423" y="830"/>
                  <a:pt x="423" y="831"/>
                  <a:pt x="423" y="832"/>
                </a:cubicBezTo>
                <a:cubicBezTo>
                  <a:pt x="423" y="833"/>
                  <a:pt x="422" y="833"/>
                  <a:pt x="422" y="834"/>
                </a:cubicBezTo>
                <a:cubicBezTo>
                  <a:pt x="422" y="834"/>
                  <a:pt x="422" y="835"/>
                  <a:pt x="422" y="836"/>
                </a:cubicBezTo>
                <a:cubicBezTo>
                  <a:pt x="422" y="836"/>
                  <a:pt x="422" y="838"/>
                  <a:pt x="423" y="837"/>
                </a:cubicBezTo>
                <a:cubicBezTo>
                  <a:pt x="423" y="837"/>
                  <a:pt x="423" y="835"/>
                  <a:pt x="424" y="835"/>
                </a:cubicBezTo>
                <a:cubicBezTo>
                  <a:pt x="425" y="835"/>
                  <a:pt x="425" y="837"/>
                  <a:pt x="425" y="837"/>
                </a:cubicBezTo>
                <a:cubicBezTo>
                  <a:pt x="425" y="837"/>
                  <a:pt x="426" y="836"/>
                  <a:pt x="427" y="836"/>
                </a:cubicBezTo>
                <a:cubicBezTo>
                  <a:pt x="427" y="836"/>
                  <a:pt x="428" y="836"/>
                  <a:pt x="428" y="835"/>
                </a:cubicBezTo>
                <a:cubicBezTo>
                  <a:pt x="428" y="835"/>
                  <a:pt x="428" y="835"/>
                  <a:pt x="429" y="834"/>
                </a:cubicBezTo>
                <a:cubicBezTo>
                  <a:pt x="432" y="833"/>
                  <a:pt x="436" y="836"/>
                  <a:pt x="439" y="834"/>
                </a:cubicBezTo>
                <a:cubicBezTo>
                  <a:pt x="439" y="833"/>
                  <a:pt x="440" y="833"/>
                  <a:pt x="440" y="832"/>
                </a:cubicBezTo>
                <a:cubicBezTo>
                  <a:pt x="442" y="830"/>
                  <a:pt x="445" y="832"/>
                  <a:pt x="446" y="829"/>
                </a:cubicBezTo>
                <a:cubicBezTo>
                  <a:pt x="445" y="833"/>
                  <a:pt x="441" y="831"/>
                  <a:pt x="440" y="833"/>
                </a:cubicBezTo>
                <a:cubicBezTo>
                  <a:pt x="440" y="834"/>
                  <a:pt x="440" y="834"/>
                  <a:pt x="440" y="835"/>
                </a:cubicBezTo>
                <a:cubicBezTo>
                  <a:pt x="439" y="835"/>
                  <a:pt x="439" y="836"/>
                  <a:pt x="439" y="836"/>
                </a:cubicBezTo>
                <a:cubicBezTo>
                  <a:pt x="439" y="837"/>
                  <a:pt x="440" y="837"/>
                  <a:pt x="440" y="838"/>
                </a:cubicBezTo>
                <a:cubicBezTo>
                  <a:pt x="440" y="838"/>
                  <a:pt x="440" y="839"/>
                  <a:pt x="440" y="839"/>
                </a:cubicBezTo>
                <a:cubicBezTo>
                  <a:pt x="441" y="840"/>
                  <a:pt x="442" y="840"/>
                  <a:pt x="442" y="840"/>
                </a:cubicBezTo>
                <a:cubicBezTo>
                  <a:pt x="443" y="840"/>
                  <a:pt x="443" y="841"/>
                  <a:pt x="444" y="840"/>
                </a:cubicBezTo>
                <a:cubicBezTo>
                  <a:pt x="444" y="840"/>
                  <a:pt x="445" y="840"/>
                  <a:pt x="445" y="840"/>
                </a:cubicBezTo>
                <a:cubicBezTo>
                  <a:pt x="446" y="839"/>
                  <a:pt x="448" y="839"/>
                  <a:pt x="448" y="841"/>
                </a:cubicBezTo>
                <a:cubicBezTo>
                  <a:pt x="447" y="841"/>
                  <a:pt x="447" y="841"/>
                  <a:pt x="446" y="841"/>
                </a:cubicBezTo>
                <a:cubicBezTo>
                  <a:pt x="445" y="842"/>
                  <a:pt x="444" y="842"/>
                  <a:pt x="444" y="842"/>
                </a:cubicBezTo>
                <a:cubicBezTo>
                  <a:pt x="442" y="842"/>
                  <a:pt x="440" y="842"/>
                  <a:pt x="441" y="844"/>
                </a:cubicBezTo>
                <a:cubicBezTo>
                  <a:pt x="441" y="844"/>
                  <a:pt x="442" y="844"/>
                  <a:pt x="443" y="843"/>
                </a:cubicBezTo>
                <a:cubicBezTo>
                  <a:pt x="444" y="843"/>
                  <a:pt x="446" y="842"/>
                  <a:pt x="447" y="842"/>
                </a:cubicBezTo>
                <a:cubicBezTo>
                  <a:pt x="448" y="842"/>
                  <a:pt x="450" y="841"/>
                  <a:pt x="451" y="842"/>
                </a:cubicBezTo>
                <a:cubicBezTo>
                  <a:pt x="451" y="843"/>
                  <a:pt x="451" y="844"/>
                  <a:pt x="450" y="844"/>
                </a:cubicBezTo>
                <a:cubicBezTo>
                  <a:pt x="450" y="845"/>
                  <a:pt x="449" y="845"/>
                  <a:pt x="449" y="845"/>
                </a:cubicBezTo>
                <a:cubicBezTo>
                  <a:pt x="448" y="846"/>
                  <a:pt x="449" y="846"/>
                  <a:pt x="450" y="846"/>
                </a:cubicBezTo>
                <a:cubicBezTo>
                  <a:pt x="451" y="845"/>
                  <a:pt x="451" y="845"/>
                  <a:pt x="452" y="845"/>
                </a:cubicBezTo>
                <a:cubicBezTo>
                  <a:pt x="453" y="844"/>
                  <a:pt x="453" y="844"/>
                  <a:pt x="454" y="844"/>
                </a:cubicBezTo>
                <a:cubicBezTo>
                  <a:pt x="455" y="844"/>
                  <a:pt x="455" y="844"/>
                  <a:pt x="456" y="844"/>
                </a:cubicBezTo>
                <a:cubicBezTo>
                  <a:pt x="457" y="844"/>
                  <a:pt x="460" y="843"/>
                  <a:pt x="461" y="844"/>
                </a:cubicBezTo>
                <a:cubicBezTo>
                  <a:pt x="462" y="845"/>
                  <a:pt x="460" y="847"/>
                  <a:pt x="460" y="848"/>
                </a:cubicBezTo>
                <a:cubicBezTo>
                  <a:pt x="459" y="849"/>
                  <a:pt x="459" y="849"/>
                  <a:pt x="458" y="849"/>
                </a:cubicBezTo>
                <a:cubicBezTo>
                  <a:pt x="458" y="850"/>
                  <a:pt x="457" y="850"/>
                  <a:pt x="456" y="850"/>
                </a:cubicBezTo>
                <a:cubicBezTo>
                  <a:pt x="455" y="851"/>
                  <a:pt x="458" y="852"/>
                  <a:pt x="459" y="852"/>
                </a:cubicBezTo>
                <a:cubicBezTo>
                  <a:pt x="461" y="852"/>
                  <a:pt x="462" y="852"/>
                  <a:pt x="464" y="852"/>
                </a:cubicBezTo>
                <a:cubicBezTo>
                  <a:pt x="466" y="852"/>
                  <a:pt x="468" y="852"/>
                  <a:pt x="469" y="852"/>
                </a:cubicBezTo>
                <a:cubicBezTo>
                  <a:pt x="470" y="852"/>
                  <a:pt x="471" y="852"/>
                  <a:pt x="472" y="852"/>
                </a:cubicBezTo>
                <a:cubicBezTo>
                  <a:pt x="473" y="851"/>
                  <a:pt x="475" y="850"/>
                  <a:pt x="476" y="849"/>
                </a:cubicBezTo>
                <a:cubicBezTo>
                  <a:pt x="476" y="848"/>
                  <a:pt x="477" y="848"/>
                  <a:pt x="478" y="847"/>
                </a:cubicBezTo>
                <a:cubicBezTo>
                  <a:pt x="479" y="847"/>
                  <a:pt x="479" y="846"/>
                  <a:pt x="479" y="845"/>
                </a:cubicBezTo>
                <a:cubicBezTo>
                  <a:pt x="480" y="846"/>
                  <a:pt x="478" y="849"/>
                  <a:pt x="478" y="850"/>
                </a:cubicBezTo>
                <a:cubicBezTo>
                  <a:pt x="478" y="851"/>
                  <a:pt x="478" y="852"/>
                  <a:pt x="478" y="853"/>
                </a:cubicBezTo>
                <a:cubicBezTo>
                  <a:pt x="477" y="853"/>
                  <a:pt x="476" y="853"/>
                  <a:pt x="476" y="854"/>
                </a:cubicBezTo>
                <a:cubicBezTo>
                  <a:pt x="476" y="855"/>
                  <a:pt x="477" y="856"/>
                  <a:pt x="477" y="856"/>
                </a:cubicBezTo>
                <a:cubicBezTo>
                  <a:pt x="477" y="857"/>
                  <a:pt x="478" y="857"/>
                  <a:pt x="480" y="857"/>
                </a:cubicBezTo>
                <a:cubicBezTo>
                  <a:pt x="481" y="858"/>
                  <a:pt x="482" y="859"/>
                  <a:pt x="483" y="859"/>
                </a:cubicBezTo>
                <a:cubicBezTo>
                  <a:pt x="485" y="860"/>
                  <a:pt x="486" y="860"/>
                  <a:pt x="488" y="860"/>
                </a:cubicBezTo>
                <a:cubicBezTo>
                  <a:pt x="490" y="862"/>
                  <a:pt x="493" y="863"/>
                  <a:pt x="495" y="864"/>
                </a:cubicBezTo>
                <a:cubicBezTo>
                  <a:pt x="498" y="864"/>
                  <a:pt x="501" y="864"/>
                  <a:pt x="504" y="864"/>
                </a:cubicBezTo>
                <a:cubicBezTo>
                  <a:pt x="512" y="863"/>
                  <a:pt x="519" y="862"/>
                  <a:pt x="527" y="863"/>
                </a:cubicBezTo>
                <a:cubicBezTo>
                  <a:pt x="528" y="863"/>
                  <a:pt x="528" y="863"/>
                  <a:pt x="529" y="864"/>
                </a:cubicBezTo>
                <a:cubicBezTo>
                  <a:pt x="530" y="864"/>
                  <a:pt x="531" y="864"/>
                  <a:pt x="531" y="864"/>
                </a:cubicBezTo>
                <a:cubicBezTo>
                  <a:pt x="533" y="863"/>
                  <a:pt x="535" y="864"/>
                  <a:pt x="536" y="864"/>
                </a:cubicBezTo>
                <a:cubicBezTo>
                  <a:pt x="537" y="865"/>
                  <a:pt x="539" y="865"/>
                  <a:pt x="540" y="865"/>
                </a:cubicBezTo>
                <a:cubicBezTo>
                  <a:pt x="542" y="866"/>
                  <a:pt x="544" y="868"/>
                  <a:pt x="546" y="866"/>
                </a:cubicBezTo>
                <a:cubicBezTo>
                  <a:pt x="547" y="865"/>
                  <a:pt x="547" y="865"/>
                  <a:pt x="548" y="865"/>
                </a:cubicBezTo>
                <a:cubicBezTo>
                  <a:pt x="549" y="865"/>
                  <a:pt x="551" y="865"/>
                  <a:pt x="550" y="864"/>
                </a:cubicBezTo>
                <a:cubicBezTo>
                  <a:pt x="549" y="863"/>
                  <a:pt x="548" y="863"/>
                  <a:pt x="548" y="862"/>
                </a:cubicBezTo>
                <a:cubicBezTo>
                  <a:pt x="549" y="862"/>
                  <a:pt x="550" y="863"/>
                  <a:pt x="551" y="863"/>
                </a:cubicBezTo>
                <a:cubicBezTo>
                  <a:pt x="551" y="864"/>
                  <a:pt x="551" y="865"/>
                  <a:pt x="551" y="865"/>
                </a:cubicBezTo>
                <a:cubicBezTo>
                  <a:pt x="551" y="866"/>
                  <a:pt x="552" y="865"/>
                  <a:pt x="552" y="866"/>
                </a:cubicBezTo>
                <a:cubicBezTo>
                  <a:pt x="553" y="867"/>
                  <a:pt x="551" y="867"/>
                  <a:pt x="550" y="868"/>
                </a:cubicBezTo>
                <a:cubicBezTo>
                  <a:pt x="550" y="868"/>
                  <a:pt x="550" y="868"/>
                  <a:pt x="549" y="868"/>
                </a:cubicBezTo>
                <a:cubicBezTo>
                  <a:pt x="549" y="869"/>
                  <a:pt x="548" y="868"/>
                  <a:pt x="548" y="869"/>
                </a:cubicBezTo>
                <a:cubicBezTo>
                  <a:pt x="550" y="870"/>
                  <a:pt x="552" y="871"/>
                  <a:pt x="554" y="871"/>
                </a:cubicBezTo>
                <a:cubicBezTo>
                  <a:pt x="556" y="871"/>
                  <a:pt x="558" y="873"/>
                  <a:pt x="560" y="873"/>
                </a:cubicBezTo>
                <a:cubicBezTo>
                  <a:pt x="562" y="874"/>
                  <a:pt x="563" y="873"/>
                  <a:pt x="565" y="873"/>
                </a:cubicBezTo>
                <a:cubicBezTo>
                  <a:pt x="566" y="874"/>
                  <a:pt x="568" y="874"/>
                  <a:pt x="569" y="874"/>
                </a:cubicBezTo>
                <a:cubicBezTo>
                  <a:pt x="571" y="875"/>
                  <a:pt x="572" y="874"/>
                  <a:pt x="574" y="874"/>
                </a:cubicBezTo>
                <a:cubicBezTo>
                  <a:pt x="575" y="874"/>
                  <a:pt x="575" y="873"/>
                  <a:pt x="576" y="873"/>
                </a:cubicBezTo>
                <a:cubicBezTo>
                  <a:pt x="577" y="873"/>
                  <a:pt x="578" y="873"/>
                  <a:pt x="579" y="872"/>
                </a:cubicBezTo>
                <a:cubicBezTo>
                  <a:pt x="580" y="872"/>
                  <a:pt x="581" y="871"/>
                  <a:pt x="582" y="871"/>
                </a:cubicBezTo>
                <a:cubicBezTo>
                  <a:pt x="583" y="870"/>
                  <a:pt x="584" y="869"/>
                  <a:pt x="585" y="868"/>
                </a:cubicBezTo>
                <a:cubicBezTo>
                  <a:pt x="587" y="866"/>
                  <a:pt x="586" y="870"/>
                  <a:pt x="586" y="871"/>
                </a:cubicBezTo>
                <a:cubicBezTo>
                  <a:pt x="586" y="871"/>
                  <a:pt x="586" y="872"/>
                  <a:pt x="586" y="873"/>
                </a:cubicBezTo>
                <a:cubicBezTo>
                  <a:pt x="587" y="873"/>
                  <a:pt x="588" y="873"/>
                  <a:pt x="588" y="874"/>
                </a:cubicBezTo>
                <a:cubicBezTo>
                  <a:pt x="588" y="876"/>
                  <a:pt x="587" y="876"/>
                  <a:pt x="585" y="877"/>
                </a:cubicBezTo>
                <a:cubicBezTo>
                  <a:pt x="585" y="878"/>
                  <a:pt x="585" y="879"/>
                  <a:pt x="584" y="879"/>
                </a:cubicBezTo>
                <a:cubicBezTo>
                  <a:pt x="583" y="879"/>
                  <a:pt x="583" y="879"/>
                  <a:pt x="582" y="879"/>
                </a:cubicBezTo>
                <a:cubicBezTo>
                  <a:pt x="582" y="881"/>
                  <a:pt x="585" y="881"/>
                  <a:pt x="586" y="881"/>
                </a:cubicBezTo>
                <a:cubicBezTo>
                  <a:pt x="586" y="882"/>
                  <a:pt x="587" y="882"/>
                  <a:pt x="587" y="883"/>
                </a:cubicBezTo>
                <a:cubicBezTo>
                  <a:pt x="589" y="883"/>
                  <a:pt x="591" y="884"/>
                  <a:pt x="593" y="885"/>
                </a:cubicBezTo>
                <a:cubicBezTo>
                  <a:pt x="594" y="886"/>
                  <a:pt x="595" y="887"/>
                  <a:pt x="596" y="888"/>
                </a:cubicBezTo>
                <a:cubicBezTo>
                  <a:pt x="598" y="888"/>
                  <a:pt x="599" y="888"/>
                  <a:pt x="601" y="889"/>
                </a:cubicBezTo>
                <a:cubicBezTo>
                  <a:pt x="602" y="890"/>
                  <a:pt x="603" y="891"/>
                  <a:pt x="604" y="891"/>
                </a:cubicBezTo>
                <a:cubicBezTo>
                  <a:pt x="606" y="891"/>
                  <a:pt x="607" y="890"/>
                  <a:pt x="608" y="891"/>
                </a:cubicBezTo>
                <a:cubicBezTo>
                  <a:pt x="609" y="893"/>
                  <a:pt x="606" y="891"/>
                  <a:pt x="607" y="892"/>
                </a:cubicBezTo>
                <a:cubicBezTo>
                  <a:pt x="607" y="893"/>
                  <a:pt x="608" y="893"/>
                  <a:pt x="609" y="894"/>
                </a:cubicBezTo>
                <a:cubicBezTo>
                  <a:pt x="610" y="894"/>
                  <a:pt x="611" y="896"/>
                  <a:pt x="612" y="896"/>
                </a:cubicBezTo>
                <a:cubicBezTo>
                  <a:pt x="615" y="898"/>
                  <a:pt x="617" y="900"/>
                  <a:pt x="619" y="902"/>
                </a:cubicBezTo>
                <a:cubicBezTo>
                  <a:pt x="621" y="902"/>
                  <a:pt x="622" y="903"/>
                  <a:pt x="623" y="904"/>
                </a:cubicBezTo>
                <a:cubicBezTo>
                  <a:pt x="624" y="904"/>
                  <a:pt x="625" y="906"/>
                  <a:pt x="626" y="907"/>
                </a:cubicBezTo>
                <a:cubicBezTo>
                  <a:pt x="627" y="907"/>
                  <a:pt x="629" y="908"/>
                  <a:pt x="630" y="909"/>
                </a:cubicBezTo>
                <a:cubicBezTo>
                  <a:pt x="631" y="909"/>
                  <a:pt x="632" y="910"/>
                  <a:pt x="634" y="911"/>
                </a:cubicBezTo>
                <a:cubicBezTo>
                  <a:pt x="635" y="912"/>
                  <a:pt x="636" y="913"/>
                  <a:pt x="638" y="913"/>
                </a:cubicBezTo>
                <a:cubicBezTo>
                  <a:pt x="638" y="914"/>
                  <a:pt x="639" y="915"/>
                  <a:pt x="640" y="916"/>
                </a:cubicBezTo>
                <a:cubicBezTo>
                  <a:pt x="641" y="916"/>
                  <a:pt x="642" y="918"/>
                  <a:pt x="644" y="918"/>
                </a:cubicBezTo>
                <a:cubicBezTo>
                  <a:pt x="644" y="918"/>
                  <a:pt x="645" y="918"/>
                  <a:pt x="645" y="919"/>
                </a:cubicBezTo>
                <a:cubicBezTo>
                  <a:pt x="646" y="919"/>
                  <a:pt x="646" y="919"/>
                  <a:pt x="646" y="920"/>
                </a:cubicBezTo>
                <a:cubicBezTo>
                  <a:pt x="647" y="920"/>
                  <a:pt x="648" y="919"/>
                  <a:pt x="648" y="918"/>
                </a:cubicBezTo>
                <a:cubicBezTo>
                  <a:pt x="648" y="918"/>
                  <a:pt x="647" y="917"/>
                  <a:pt x="647" y="917"/>
                </a:cubicBezTo>
                <a:cubicBezTo>
                  <a:pt x="647" y="916"/>
                  <a:pt x="648" y="916"/>
                  <a:pt x="648" y="916"/>
                </a:cubicBezTo>
                <a:cubicBezTo>
                  <a:pt x="649" y="916"/>
                  <a:pt x="649" y="917"/>
                  <a:pt x="650" y="918"/>
                </a:cubicBezTo>
                <a:cubicBezTo>
                  <a:pt x="651" y="918"/>
                  <a:pt x="651" y="917"/>
                  <a:pt x="652" y="917"/>
                </a:cubicBezTo>
                <a:cubicBezTo>
                  <a:pt x="652" y="917"/>
                  <a:pt x="653" y="917"/>
                  <a:pt x="654" y="917"/>
                </a:cubicBezTo>
                <a:cubicBezTo>
                  <a:pt x="654" y="917"/>
                  <a:pt x="655" y="917"/>
                  <a:pt x="654" y="916"/>
                </a:cubicBezTo>
                <a:cubicBezTo>
                  <a:pt x="654" y="916"/>
                  <a:pt x="653" y="916"/>
                  <a:pt x="652" y="916"/>
                </a:cubicBezTo>
                <a:cubicBezTo>
                  <a:pt x="651" y="915"/>
                  <a:pt x="651" y="915"/>
                  <a:pt x="652" y="914"/>
                </a:cubicBezTo>
                <a:cubicBezTo>
                  <a:pt x="652" y="914"/>
                  <a:pt x="653" y="915"/>
                  <a:pt x="654" y="915"/>
                </a:cubicBezTo>
                <a:cubicBezTo>
                  <a:pt x="655" y="915"/>
                  <a:pt x="655" y="915"/>
                  <a:pt x="656" y="915"/>
                </a:cubicBezTo>
                <a:cubicBezTo>
                  <a:pt x="656" y="915"/>
                  <a:pt x="657" y="916"/>
                  <a:pt x="658" y="916"/>
                </a:cubicBezTo>
                <a:cubicBezTo>
                  <a:pt x="659" y="916"/>
                  <a:pt x="661" y="915"/>
                  <a:pt x="660" y="913"/>
                </a:cubicBezTo>
                <a:cubicBezTo>
                  <a:pt x="660" y="913"/>
                  <a:pt x="660" y="913"/>
                  <a:pt x="659" y="912"/>
                </a:cubicBezTo>
                <a:cubicBezTo>
                  <a:pt x="659" y="912"/>
                  <a:pt x="659" y="911"/>
                  <a:pt x="658" y="910"/>
                </a:cubicBezTo>
                <a:cubicBezTo>
                  <a:pt x="658" y="909"/>
                  <a:pt x="657" y="908"/>
                  <a:pt x="656" y="907"/>
                </a:cubicBezTo>
                <a:cubicBezTo>
                  <a:pt x="655" y="907"/>
                  <a:pt x="655" y="907"/>
                  <a:pt x="654" y="906"/>
                </a:cubicBezTo>
                <a:cubicBezTo>
                  <a:pt x="654" y="905"/>
                  <a:pt x="654" y="905"/>
                  <a:pt x="653" y="905"/>
                </a:cubicBezTo>
                <a:cubicBezTo>
                  <a:pt x="652" y="904"/>
                  <a:pt x="651" y="903"/>
                  <a:pt x="650" y="902"/>
                </a:cubicBezTo>
                <a:cubicBezTo>
                  <a:pt x="650" y="901"/>
                  <a:pt x="649" y="901"/>
                  <a:pt x="648" y="901"/>
                </a:cubicBezTo>
                <a:cubicBezTo>
                  <a:pt x="648" y="901"/>
                  <a:pt x="647" y="900"/>
                  <a:pt x="647" y="900"/>
                </a:cubicBezTo>
                <a:cubicBezTo>
                  <a:pt x="646" y="899"/>
                  <a:pt x="644" y="899"/>
                  <a:pt x="643" y="900"/>
                </a:cubicBezTo>
                <a:cubicBezTo>
                  <a:pt x="642" y="900"/>
                  <a:pt x="641" y="900"/>
                  <a:pt x="641" y="899"/>
                </a:cubicBezTo>
                <a:cubicBezTo>
                  <a:pt x="640" y="899"/>
                  <a:pt x="641" y="899"/>
                  <a:pt x="642" y="898"/>
                </a:cubicBezTo>
                <a:cubicBezTo>
                  <a:pt x="643" y="897"/>
                  <a:pt x="640" y="896"/>
                  <a:pt x="640" y="894"/>
                </a:cubicBezTo>
                <a:cubicBezTo>
                  <a:pt x="641" y="894"/>
                  <a:pt x="642" y="896"/>
                  <a:pt x="642" y="896"/>
                </a:cubicBezTo>
                <a:cubicBezTo>
                  <a:pt x="643" y="897"/>
                  <a:pt x="644" y="897"/>
                  <a:pt x="645" y="897"/>
                </a:cubicBezTo>
                <a:cubicBezTo>
                  <a:pt x="646" y="898"/>
                  <a:pt x="646" y="899"/>
                  <a:pt x="647" y="898"/>
                </a:cubicBezTo>
                <a:cubicBezTo>
                  <a:pt x="647" y="897"/>
                  <a:pt x="647" y="896"/>
                  <a:pt x="649" y="897"/>
                </a:cubicBezTo>
                <a:cubicBezTo>
                  <a:pt x="651" y="898"/>
                  <a:pt x="650" y="899"/>
                  <a:pt x="650" y="901"/>
                </a:cubicBezTo>
                <a:cubicBezTo>
                  <a:pt x="651" y="902"/>
                  <a:pt x="653" y="902"/>
                  <a:pt x="654" y="902"/>
                </a:cubicBezTo>
                <a:cubicBezTo>
                  <a:pt x="655" y="902"/>
                  <a:pt x="657" y="903"/>
                  <a:pt x="658" y="902"/>
                </a:cubicBezTo>
                <a:cubicBezTo>
                  <a:pt x="659" y="902"/>
                  <a:pt x="660" y="901"/>
                  <a:pt x="661" y="900"/>
                </a:cubicBezTo>
                <a:cubicBezTo>
                  <a:pt x="661" y="899"/>
                  <a:pt x="663" y="898"/>
                  <a:pt x="664" y="899"/>
                </a:cubicBezTo>
                <a:cubicBezTo>
                  <a:pt x="663" y="899"/>
                  <a:pt x="662" y="899"/>
                  <a:pt x="661" y="900"/>
                </a:cubicBezTo>
                <a:cubicBezTo>
                  <a:pt x="660" y="901"/>
                  <a:pt x="660" y="902"/>
                  <a:pt x="660" y="903"/>
                </a:cubicBezTo>
                <a:cubicBezTo>
                  <a:pt x="660" y="905"/>
                  <a:pt x="661" y="905"/>
                  <a:pt x="662" y="906"/>
                </a:cubicBezTo>
                <a:cubicBezTo>
                  <a:pt x="663" y="907"/>
                  <a:pt x="662" y="909"/>
                  <a:pt x="663" y="910"/>
                </a:cubicBezTo>
                <a:cubicBezTo>
                  <a:pt x="664" y="910"/>
                  <a:pt x="665" y="911"/>
                  <a:pt x="664" y="912"/>
                </a:cubicBezTo>
                <a:cubicBezTo>
                  <a:pt x="664" y="913"/>
                  <a:pt x="663" y="912"/>
                  <a:pt x="663" y="912"/>
                </a:cubicBezTo>
                <a:cubicBezTo>
                  <a:pt x="662" y="913"/>
                  <a:pt x="662" y="914"/>
                  <a:pt x="663" y="915"/>
                </a:cubicBezTo>
                <a:cubicBezTo>
                  <a:pt x="664" y="915"/>
                  <a:pt x="665" y="914"/>
                  <a:pt x="666" y="914"/>
                </a:cubicBezTo>
                <a:cubicBezTo>
                  <a:pt x="667" y="914"/>
                  <a:pt x="668" y="914"/>
                  <a:pt x="669" y="914"/>
                </a:cubicBezTo>
                <a:cubicBezTo>
                  <a:pt x="669" y="914"/>
                  <a:pt x="670" y="915"/>
                  <a:pt x="671" y="915"/>
                </a:cubicBezTo>
                <a:cubicBezTo>
                  <a:pt x="671" y="915"/>
                  <a:pt x="672" y="915"/>
                  <a:pt x="672" y="915"/>
                </a:cubicBezTo>
                <a:cubicBezTo>
                  <a:pt x="673" y="916"/>
                  <a:pt x="673" y="916"/>
                  <a:pt x="673" y="917"/>
                </a:cubicBezTo>
                <a:cubicBezTo>
                  <a:pt x="674" y="917"/>
                  <a:pt x="674" y="918"/>
                  <a:pt x="674" y="918"/>
                </a:cubicBezTo>
                <a:cubicBezTo>
                  <a:pt x="675" y="918"/>
                  <a:pt x="676" y="918"/>
                  <a:pt x="676" y="918"/>
                </a:cubicBezTo>
                <a:cubicBezTo>
                  <a:pt x="678" y="919"/>
                  <a:pt x="678" y="919"/>
                  <a:pt x="679" y="918"/>
                </a:cubicBezTo>
                <a:cubicBezTo>
                  <a:pt x="679" y="917"/>
                  <a:pt x="680" y="917"/>
                  <a:pt x="680" y="916"/>
                </a:cubicBezTo>
                <a:cubicBezTo>
                  <a:pt x="680" y="914"/>
                  <a:pt x="679" y="913"/>
                  <a:pt x="678" y="911"/>
                </a:cubicBezTo>
                <a:cubicBezTo>
                  <a:pt x="678" y="910"/>
                  <a:pt x="678" y="908"/>
                  <a:pt x="678" y="907"/>
                </a:cubicBezTo>
                <a:cubicBezTo>
                  <a:pt x="678" y="905"/>
                  <a:pt x="678" y="905"/>
                  <a:pt x="677" y="903"/>
                </a:cubicBezTo>
                <a:cubicBezTo>
                  <a:pt x="676" y="902"/>
                  <a:pt x="676" y="901"/>
                  <a:pt x="676" y="900"/>
                </a:cubicBezTo>
                <a:cubicBezTo>
                  <a:pt x="675" y="898"/>
                  <a:pt x="674" y="897"/>
                  <a:pt x="674" y="896"/>
                </a:cubicBezTo>
                <a:cubicBezTo>
                  <a:pt x="673" y="895"/>
                  <a:pt x="674" y="893"/>
                  <a:pt x="673" y="892"/>
                </a:cubicBezTo>
                <a:cubicBezTo>
                  <a:pt x="672" y="891"/>
                  <a:pt x="672" y="891"/>
                  <a:pt x="671" y="891"/>
                </a:cubicBezTo>
                <a:cubicBezTo>
                  <a:pt x="671" y="890"/>
                  <a:pt x="671" y="889"/>
                  <a:pt x="672" y="889"/>
                </a:cubicBezTo>
                <a:cubicBezTo>
                  <a:pt x="673" y="889"/>
                  <a:pt x="673" y="890"/>
                  <a:pt x="673" y="891"/>
                </a:cubicBezTo>
                <a:cubicBezTo>
                  <a:pt x="674" y="892"/>
                  <a:pt x="674" y="891"/>
                  <a:pt x="674" y="890"/>
                </a:cubicBezTo>
                <a:cubicBezTo>
                  <a:pt x="674" y="889"/>
                  <a:pt x="674" y="888"/>
                  <a:pt x="673" y="888"/>
                </a:cubicBezTo>
                <a:cubicBezTo>
                  <a:pt x="673" y="887"/>
                  <a:pt x="672" y="886"/>
                  <a:pt x="673" y="886"/>
                </a:cubicBezTo>
                <a:cubicBezTo>
                  <a:pt x="674" y="886"/>
                  <a:pt x="674" y="889"/>
                  <a:pt x="675" y="889"/>
                </a:cubicBezTo>
                <a:cubicBezTo>
                  <a:pt x="675" y="890"/>
                  <a:pt x="676" y="890"/>
                  <a:pt x="676" y="891"/>
                </a:cubicBezTo>
                <a:cubicBezTo>
                  <a:pt x="676" y="892"/>
                  <a:pt x="676" y="893"/>
                  <a:pt x="676" y="893"/>
                </a:cubicBezTo>
                <a:cubicBezTo>
                  <a:pt x="677" y="894"/>
                  <a:pt x="677" y="894"/>
                  <a:pt x="678" y="894"/>
                </a:cubicBezTo>
                <a:cubicBezTo>
                  <a:pt x="678" y="896"/>
                  <a:pt x="678" y="897"/>
                  <a:pt x="678" y="899"/>
                </a:cubicBezTo>
                <a:cubicBezTo>
                  <a:pt x="678" y="899"/>
                  <a:pt x="678" y="899"/>
                  <a:pt x="678" y="900"/>
                </a:cubicBezTo>
                <a:cubicBezTo>
                  <a:pt x="678" y="900"/>
                  <a:pt x="679" y="900"/>
                  <a:pt x="679" y="901"/>
                </a:cubicBezTo>
                <a:cubicBezTo>
                  <a:pt x="679" y="902"/>
                  <a:pt x="679" y="905"/>
                  <a:pt x="680" y="904"/>
                </a:cubicBezTo>
                <a:cubicBezTo>
                  <a:pt x="681" y="903"/>
                  <a:pt x="681" y="903"/>
                  <a:pt x="682" y="903"/>
                </a:cubicBezTo>
                <a:cubicBezTo>
                  <a:pt x="683" y="903"/>
                  <a:pt x="683" y="903"/>
                  <a:pt x="684" y="904"/>
                </a:cubicBezTo>
                <a:cubicBezTo>
                  <a:pt x="684" y="905"/>
                  <a:pt x="684" y="906"/>
                  <a:pt x="683" y="906"/>
                </a:cubicBezTo>
                <a:cubicBezTo>
                  <a:pt x="682" y="906"/>
                  <a:pt x="682" y="905"/>
                  <a:pt x="682" y="906"/>
                </a:cubicBezTo>
                <a:cubicBezTo>
                  <a:pt x="682" y="906"/>
                  <a:pt x="682" y="907"/>
                  <a:pt x="682" y="907"/>
                </a:cubicBezTo>
                <a:cubicBezTo>
                  <a:pt x="682" y="907"/>
                  <a:pt x="683" y="907"/>
                  <a:pt x="683" y="908"/>
                </a:cubicBezTo>
                <a:cubicBezTo>
                  <a:pt x="683" y="908"/>
                  <a:pt x="683" y="908"/>
                  <a:pt x="683" y="909"/>
                </a:cubicBezTo>
                <a:cubicBezTo>
                  <a:pt x="683" y="909"/>
                  <a:pt x="684" y="909"/>
                  <a:pt x="684" y="910"/>
                </a:cubicBezTo>
                <a:cubicBezTo>
                  <a:pt x="685" y="910"/>
                  <a:pt x="685" y="912"/>
                  <a:pt x="686" y="913"/>
                </a:cubicBezTo>
                <a:cubicBezTo>
                  <a:pt x="686" y="914"/>
                  <a:pt x="687" y="914"/>
                  <a:pt x="687" y="915"/>
                </a:cubicBezTo>
                <a:cubicBezTo>
                  <a:pt x="688" y="916"/>
                  <a:pt x="690" y="916"/>
                  <a:pt x="691" y="917"/>
                </a:cubicBezTo>
                <a:cubicBezTo>
                  <a:pt x="691" y="917"/>
                  <a:pt x="691" y="918"/>
                  <a:pt x="692" y="918"/>
                </a:cubicBezTo>
                <a:cubicBezTo>
                  <a:pt x="692" y="919"/>
                  <a:pt x="694" y="919"/>
                  <a:pt x="695" y="919"/>
                </a:cubicBezTo>
                <a:cubicBezTo>
                  <a:pt x="696" y="919"/>
                  <a:pt x="697" y="919"/>
                  <a:pt x="697" y="919"/>
                </a:cubicBezTo>
                <a:cubicBezTo>
                  <a:pt x="698" y="920"/>
                  <a:pt x="699" y="920"/>
                  <a:pt x="699" y="920"/>
                </a:cubicBezTo>
                <a:cubicBezTo>
                  <a:pt x="700" y="919"/>
                  <a:pt x="699" y="918"/>
                  <a:pt x="700" y="918"/>
                </a:cubicBezTo>
                <a:cubicBezTo>
                  <a:pt x="700" y="917"/>
                  <a:pt x="701" y="917"/>
                  <a:pt x="701" y="916"/>
                </a:cubicBezTo>
                <a:cubicBezTo>
                  <a:pt x="701" y="916"/>
                  <a:pt x="701" y="915"/>
                  <a:pt x="701" y="914"/>
                </a:cubicBezTo>
                <a:cubicBezTo>
                  <a:pt x="701" y="913"/>
                  <a:pt x="701" y="913"/>
                  <a:pt x="702" y="912"/>
                </a:cubicBezTo>
                <a:cubicBezTo>
                  <a:pt x="703" y="912"/>
                  <a:pt x="703" y="912"/>
                  <a:pt x="703" y="911"/>
                </a:cubicBezTo>
                <a:cubicBezTo>
                  <a:pt x="703" y="911"/>
                  <a:pt x="703" y="911"/>
                  <a:pt x="704" y="911"/>
                </a:cubicBezTo>
                <a:cubicBezTo>
                  <a:pt x="704" y="911"/>
                  <a:pt x="703" y="912"/>
                  <a:pt x="703" y="913"/>
                </a:cubicBezTo>
                <a:cubicBezTo>
                  <a:pt x="703" y="913"/>
                  <a:pt x="702" y="913"/>
                  <a:pt x="702" y="914"/>
                </a:cubicBezTo>
                <a:cubicBezTo>
                  <a:pt x="702" y="915"/>
                  <a:pt x="702" y="916"/>
                  <a:pt x="702" y="916"/>
                </a:cubicBezTo>
                <a:cubicBezTo>
                  <a:pt x="702" y="918"/>
                  <a:pt x="700" y="918"/>
                  <a:pt x="700" y="919"/>
                </a:cubicBezTo>
                <a:cubicBezTo>
                  <a:pt x="700" y="920"/>
                  <a:pt x="701" y="921"/>
                  <a:pt x="701" y="921"/>
                </a:cubicBezTo>
                <a:cubicBezTo>
                  <a:pt x="701" y="922"/>
                  <a:pt x="701" y="923"/>
                  <a:pt x="701" y="923"/>
                </a:cubicBezTo>
                <a:cubicBezTo>
                  <a:pt x="701" y="924"/>
                  <a:pt x="702" y="925"/>
                  <a:pt x="703" y="925"/>
                </a:cubicBezTo>
                <a:cubicBezTo>
                  <a:pt x="704" y="925"/>
                  <a:pt x="705" y="926"/>
                  <a:pt x="706" y="925"/>
                </a:cubicBezTo>
                <a:cubicBezTo>
                  <a:pt x="706" y="925"/>
                  <a:pt x="706" y="923"/>
                  <a:pt x="707" y="924"/>
                </a:cubicBezTo>
                <a:cubicBezTo>
                  <a:pt x="708" y="924"/>
                  <a:pt x="707" y="925"/>
                  <a:pt x="707" y="926"/>
                </a:cubicBezTo>
                <a:cubicBezTo>
                  <a:pt x="708" y="926"/>
                  <a:pt x="709" y="927"/>
                  <a:pt x="709" y="928"/>
                </a:cubicBezTo>
                <a:cubicBezTo>
                  <a:pt x="708" y="929"/>
                  <a:pt x="704" y="926"/>
                  <a:pt x="706" y="929"/>
                </a:cubicBezTo>
                <a:cubicBezTo>
                  <a:pt x="706" y="929"/>
                  <a:pt x="707" y="929"/>
                  <a:pt x="707" y="930"/>
                </a:cubicBezTo>
                <a:cubicBezTo>
                  <a:pt x="708" y="931"/>
                  <a:pt x="708" y="931"/>
                  <a:pt x="708" y="932"/>
                </a:cubicBezTo>
                <a:cubicBezTo>
                  <a:pt x="709" y="934"/>
                  <a:pt x="709" y="930"/>
                  <a:pt x="710" y="930"/>
                </a:cubicBezTo>
                <a:cubicBezTo>
                  <a:pt x="711" y="929"/>
                  <a:pt x="711" y="932"/>
                  <a:pt x="711" y="933"/>
                </a:cubicBezTo>
                <a:cubicBezTo>
                  <a:pt x="711" y="934"/>
                  <a:pt x="711" y="934"/>
                  <a:pt x="712" y="934"/>
                </a:cubicBezTo>
                <a:cubicBezTo>
                  <a:pt x="713" y="934"/>
                  <a:pt x="714" y="935"/>
                  <a:pt x="713" y="936"/>
                </a:cubicBezTo>
                <a:cubicBezTo>
                  <a:pt x="713" y="938"/>
                  <a:pt x="711" y="935"/>
                  <a:pt x="710" y="935"/>
                </a:cubicBezTo>
                <a:cubicBezTo>
                  <a:pt x="708" y="934"/>
                  <a:pt x="709" y="937"/>
                  <a:pt x="710" y="938"/>
                </a:cubicBezTo>
                <a:cubicBezTo>
                  <a:pt x="710" y="938"/>
                  <a:pt x="712" y="938"/>
                  <a:pt x="712" y="938"/>
                </a:cubicBezTo>
                <a:cubicBezTo>
                  <a:pt x="713" y="939"/>
                  <a:pt x="713" y="939"/>
                  <a:pt x="713" y="940"/>
                </a:cubicBezTo>
                <a:cubicBezTo>
                  <a:pt x="712" y="941"/>
                  <a:pt x="712" y="941"/>
                  <a:pt x="712" y="942"/>
                </a:cubicBezTo>
                <a:cubicBezTo>
                  <a:pt x="712" y="943"/>
                  <a:pt x="712" y="943"/>
                  <a:pt x="713" y="944"/>
                </a:cubicBezTo>
                <a:cubicBezTo>
                  <a:pt x="713" y="944"/>
                  <a:pt x="714" y="944"/>
                  <a:pt x="714" y="944"/>
                </a:cubicBezTo>
                <a:cubicBezTo>
                  <a:pt x="714" y="945"/>
                  <a:pt x="714" y="945"/>
                  <a:pt x="714" y="946"/>
                </a:cubicBezTo>
                <a:cubicBezTo>
                  <a:pt x="715" y="947"/>
                  <a:pt x="717" y="945"/>
                  <a:pt x="718" y="946"/>
                </a:cubicBezTo>
                <a:cubicBezTo>
                  <a:pt x="720" y="948"/>
                  <a:pt x="716" y="948"/>
                  <a:pt x="715" y="948"/>
                </a:cubicBezTo>
                <a:cubicBezTo>
                  <a:pt x="715" y="948"/>
                  <a:pt x="714" y="947"/>
                  <a:pt x="713" y="948"/>
                </a:cubicBezTo>
                <a:cubicBezTo>
                  <a:pt x="713" y="948"/>
                  <a:pt x="713" y="949"/>
                  <a:pt x="713" y="949"/>
                </a:cubicBezTo>
                <a:cubicBezTo>
                  <a:pt x="713" y="949"/>
                  <a:pt x="712" y="949"/>
                  <a:pt x="712" y="950"/>
                </a:cubicBezTo>
                <a:cubicBezTo>
                  <a:pt x="712" y="951"/>
                  <a:pt x="715" y="950"/>
                  <a:pt x="716" y="950"/>
                </a:cubicBezTo>
                <a:cubicBezTo>
                  <a:pt x="718" y="951"/>
                  <a:pt x="719" y="951"/>
                  <a:pt x="720" y="952"/>
                </a:cubicBezTo>
                <a:cubicBezTo>
                  <a:pt x="721" y="952"/>
                  <a:pt x="721" y="952"/>
                  <a:pt x="722" y="952"/>
                </a:cubicBezTo>
                <a:cubicBezTo>
                  <a:pt x="723" y="953"/>
                  <a:pt x="724" y="954"/>
                  <a:pt x="725" y="954"/>
                </a:cubicBezTo>
                <a:cubicBezTo>
                  <a:pt x="726" y="954"/>
                  <a:pt x="727" y="954"/>
                  <a:pt x="727" y="954"/>
                </a:cubicBezTo>
                <a:cubicBezTo>
                  <a:pt x="727" y="955"/>
                  <a:pt x="727" y="956"/>
                  <a:pt x="727" y="956"/>
                </a:cubicBezTo>
                <a:cubicBezTo>
                  <a:pt x="726" y="957"/>
                  <a:pt x="726" y="956"/>
                  <a:pt x="725" y="956"/>
                </a:cubicBezTo>
                <a:cubicBezTo>
                  <a:pt x="724" y="956"/>
                  <a:pt x="726" y="959"/>
                  <a:pt x="726" y="959"/>
                </a:cubicBezTo>
                <a:cubicBezTo>
                  <a:pt x="727" y="960"/>
                  <a:pt x="727" y="960"/>
                  <a:pt x="728" y="960"/>
                </a:cubicBezTo>
                <a:cubicBezTo>
                  <a:pt x="728" y="961"/>
                  <a:pt x="729" y="961"/>
                  <a:pt x="729" y="961"/>
                </a:cubicBezTo>
                <a:cubicBezTo>
                  <a:pt x="730" y="962"/>
                  <a:pt x="730" y="963"/>
                  <a:pt x="731" y="962"/>
                </a:cubicBezTo>
                <a:cubicBezTo>
                  <a:pt x="732" y="962"/>
                  <a:pt x="732" y="961"/>
                  <a:pt x="733" y="961"/>
                </a:cubicBezTo>
                <a:cubicBezTo>
                  <a:pt x="735" y="962"/>
                  <a:pt x="734" y="963"/>
                  <a:pt x="733" y="964"/>
                </a:cubicBezTo>
                <a:cubicBezTo>
                  <a:pt x="732" y="965"/>
                  <a:pt x="732" y="965"/>
                  <a:pt x="732" y="966"/>
                </a:cubicBezTo>
                <a:cubicBezTo>
                  <a:pt x="732" y="967"/>
                  <a:pt x="733" y="967"/>
                  <a:pt x="733" y="967"/>
                </a:cubicBezTo>
                <a:cubicBezTo>
                  <a:pt x="734" y="968"/>
                  <a:pt x="734" y="968"/>
                  <a:pt x="735" y="968"/>
                </a:cubicBezTo>
                <a:cubicBezTo>
                  <a:pt x="736" y="969"/>
                  <a:pt x="736" y="970"/>
                  <a:pt x="737" y="971"/>
                </a:cubicBezTo>
                <a:cubicBezTo>
                  <a:pt x="738" y="971"/>
                  <a:pt x="739" y="971"/>
                  <a:pt x="739" y="972"/>
                </a:cubicBezTo>
                <a:cubicBezTo>
                  <a:pt x="739" y="974"/>
                  <a:pt x="737" y="971"/>
                  <a:pt x="737" y="973"/>
                </a:cubicBezTo>
                <a:cubicBezTo>
                  <a:pt x="736" y="973"/>
                  <a:pt x="736" y="974"/>
                  <a:pt x="736" y="975"/>
                </a:cubicBezTo>
                <a:cubicBezTo>
                  <a:pt x="736" y="975"/>
                  <a:pt x="736" y="976"/>
                  <a:pt x="736" y="977"/>
                </a:cubicBezTo>
                <a:cubicBezTo>
                  <a:pt x="737" y="978"/>
                  <a:pt x="737" y="980"/>
                  <a:pt x="738" y="980"/>
                </a:cubicBezTo>
                <a:cubicBezTo>
                  <a:pt x="739" y="980"/>
                  <a:pt x="740" y="980"/>
                  <a:pt x="741" y="980"/>
                </a:cubicBezTo>
                <a:cubicBezTo>
                  <a:pt x="741" y="980"/>
                  <a:pt x="741" y="981"/>
                  <a:pt x="742" y="982"/>
                </a:cubicBezTo>
                <a:cubicBezTo>
                  <a:pt x="743" y="983"/>
                  <a:pt x="743" y="981"/>
                  <a:pt x="744" y="980"/>
                </a:cubicBezTo>
                <a:cubicBezTo>
                  <a:pt x="744" y="979"/>
                  <a:pt x="744" y="979"/>
                  <a:pt x="744" y="978"/>
                </a:cubicBezTo>
                <a:cubicBezTo>
                  <a:pt x="744" y="977"/>
                  <a:pt x="743" y="977"/>
                  <a:pt x="743" y="976"/>
                </a:cubicBezTo>
                <a:cubicBezTo>
                  <a:pt x="742" y="976"/>
                  <a:pt x="742" y="975"/>
                  <a:pt x="743" y="975"/>
                </a:cubicBezTo>
                <a:cubicBezTo>
                  <a:pt x="743" y="975"/>
                  <a:pt x="744" y="976"/>
                  <a:pt x="744" y="977"/>
                </a:cubicBezTo>
                <a:cubicBezTo>
                  <a:pt x="745" y="977"/>
                  <a:pt x="746" y="978"/>
                  <a:pt x="746" y="979"/>
                </a:cubicBezTo>
                <a:cubicBezTo>
                  <a:pt x="745" y="980"/>
                  <a:pt x="745" y="980"/>
                  <a:pt x="744" y="981"/>
                </a:cubicBezTo>
                <a:cubicBezTo>
                  <a:pt x="744" y="981"/>
                  <a:pt x="744" y="982"/>
                  <a:pt x="744" y="983"/>
                </a:cubicBezTo>
                <a:cubicBezTo>
                  <a:pt x="744" y="984"/>
                  <a:pt x="744" y="984"/>
                  <a:pt x="744" y="985"/>
                </a:cubicBezTo>
                <a:cubicBezTo>
                  <a:pt x="744" y="986"/>
                  <a:pt x="743" y="986"/>
                  <a:pt x="743" y="986"/>
                </a:cubicBezTo>
                <a:cubicBezTo>
                  <a:pt x="742" y="987"/>
                  <a:pt x="743" y="988"/>
                  <a:pt x="743" y="989"/>
                </a:cubicBezTo>
                <a:cubicBezTo>
                  <a:pt x="742" y="990"/>
                  <a:pt x="742" y="990"/>
                  <a:pt x="741" y="990"/>
                </a:cubicBezTo>
                <a:cubicBezTo>
                  <a:pt x="741" y="991"/>
                  <a:pt x="741" y="991"/>
                  <a:pt x="740" y="991"/>
                </a:cubicBezTo>
                <a:cubicBezTo>
                  <a:pt x="740" y="991"/>
                  <a:pt x="740" y="992"/>
                  <a:pt x="740" y="992"/>
                </a:cubicBezTo>
                <a:cubicBezTo>
                  <a:pt x="739" y="992"/>
                  <a:pt x="739" y="992"/>
                  <a:pt x="738" y="993"/>
                </a:cubicBezTo>
                <a:cubicBezTo>
                  <a:pt x="738" y="993"/>
                  <a:pt x="739" y="994"/>
                  <a:pt x="739" y="995"/>
                </a:cubicBezTo>
                <a:cubicBezTo>
                  <a:pt x="739" y="995"/>
                  <a:pt x="739" y="996"/>
                  <a:pt x="739" y="996"/>
                </a:cubicBezTo>
                <a:cubicBezTo>
                  <a:pt x="740" y="998"/>
                  <a:pt x="742" y="998"/>
                  <a:pt x="742" y="999"/>
                </a:cubicBezTo>
                <a:cubicBezTo>
                  <a:pt x="743" y="999"/>
                  <a:pt x="744" y="1000"/>
                  <a:pt x="744" y="999"/>
                </a:cubicBezTo>
                <a:cubicBezTo>
                  <a:pt x="745" y="998"/>
                  <a:pt x="744" y="996"/>
                  <a:pt x="745" y="995"/>
                </a:cubicBezTo>
                <a:cubicBezTo>
                  <a:pt x="745" y="994"/>
                  <a:pt x="745" y="994"/>
                  <a:pt x="746" y="994"/>
                </a:cubicBezTo>
                <a:cubicBezTo>
                  <a:pt x="746" y="994"/>
                  <a:pt x="746" y="993"/>
                  <a:pt x="746" y="993"/>
                </a:cubicBezTo>
                <a:cubicBezTo>
                  <a:pt x="747" y="992"/>
                  <a:pt x="748" y="993"/>
                  <a:pt x="749" y="992"/>
                </a:cubicBezTo>
                <a:cubicBezTo>
                  <a:pt x="750" y="991"/>
                  <a:pt x="749" y="990"/>
                  <a:pt x="748" y="990"/>
                </a:cubicBezTo>
                <a:cubicBezTo>
                  <a:pt x="747" y="990"/>
                  <a:pt x="746" y="989"/>
                  <a:pt x="747" y="989"/>
                </a:cubicBezTo>
                <a:cubicBezTo>
                  <a:pt x="747" y="988"/>
                  <a:pt x="748" y="988"/>
                  <a:pt x="749" y="988"/>
                </a:cubicBezTo>
                <a:cubicBezTo>
                  <a:pt x="750" y="988"/>
                  <a:pt x="750" y="988"/>
                  <a:pt x="751" y="987"/>
                </a:cubicBezTo>
                <a:cubicBezTo>
                  <a:pt x="752" y="987"/>
                  <a:pt x="752" y="987"/>
                  <a:pt x="753" y="986"/>
                </a:cubicBezTo>
                <a:cubicBezTo>
                  <a:pt x="754" y="986"/>
                  <a:pt x="754" y="986"/>
                  <a:pt x="755" y="986"/>
                </a:cubicBezTo>
                <a:cubicBezTo>
                  <a:pt x="756" y="986"/>
                  <a:pt x="756" y="985"/>
                  <a:pt x="757" y="985"/>
                </a:cubicBezTo>
                <a:cubicBezTo>
                  <a:pt x="758" y="985"/>
                  <a:pt x="758" y="985"/>
                  <a:pt x="759" y="985"/>
                </a:cubicBezTo>
                <a:cubicBezTo>
                  <a:pt x="760" y="984"/>
                  <a:pt x="760" y="983"/>
                  <a:pt x="761" y="984"/>
                </a:cubicBezTo>
                <a:cubicBezTo>
                  <a:pt x="761" y="984"/>
                  <a:pt x="761" y="984"/>
                  <a:pt x="761" y="985"/>
                </a:cubicBezTo>
                <a:cubicBezTo>
                  <a:pt x="760" y="985"/>
                  <a:pt x="760" y="986"/>
                  <a:pt x="760" y="986"/>
                </a:cubicBezTo>
                <a:cubicBezTo>
                  <a:pt x="760" y="988"/>
                  <a:pt x="758" y="987"/>
                  <a:pt x="756" y="987"/>
                </a:cubicBezTo>
                <a:cubicBezTo>
                  <a:pt x="756" y="987"/>
                  <a:pt x="755" y="987"/>
                  <a:pt x="754" y="987"/>
                </a:cubicBezTo>
                <a:cubicBezTo>
                  <a:pt x="753" y="987"/>
                  <a:pt x="754" y="988"/>
                  <a:pt x="753" y="989"/>
                </a:cubicBezTo>
                <a:cubicBezTo>
                  <a:pt x="753" y="989"/>
                  <a:pt x="752" y="989"/>
                  <a:pt x="751" y="989"/>
                </a:cubicBezTo>
                <a:cubicBezTo>
                  <a:pt x="750" y="990"/>
                  <a:pt x="752" y="990"/>
                  <a:pt x="752" y="991"/>
                </a:cubicBezTo>
                <a:cubicBezTo>
                  <a:pt x="753" y="991"/>
                  <a:pt x="753" y="992"/>
                  <a:pt x="752" y="992"/>
                </a:cubicBezTo>
                <a:cubicBezTo>
                  <a:pt x="751" y="992"/>
                  <a:pt x="751" y="992"/>
                  <a:pt x="751" y="991"/>
                </a:cubicBezTo>
                <a:cubicBezTo>
                  <a:pt x="750" y="990"/>
                  <a:pt x="750" y="991"/>
                  <a:pt x="750" y="992"/>
                </a:cubicBezTo>
                <a:cubicBezTo>
                  <a:pt x="750" y="993"/>
                  <a:pt x="749" y="993"/>
                  <a:pt x="749" y="993"/>
                </a:cubicBezTo>
                <a:cubicBezTo>
                  <a:pt x="749" y="994"/>
                  <a:pt x="749" y="994"/>
                  <a:pt x="749" y="995"/>
                </a:cubicBezTo>
                <a:cubicBezTo>
                  <a:pt x="749" y="996"/>
                  <a:pt x="749" y="996"/>
                  <a:pt x="750" y="997"/>
                </a:cubicBezTo>
                <a:cubicBezTo>
                  <a:pt x="751" y="997"/>
                  <a:pt x="751" y="998"/>
                  <a:pt x="751" y="998"/>
                </a:cubicBezTo>
                <a:cubicBezTo>
                  <a:pt x="750" y="999"/>
                  <a:pt x="749" y="999"/>
                  <a:pt x="748" y="1000"/>
                </a:cubicBezTo>
                <a:cubicBezTo>
                  <a:pt x="746" y="1000"/>
                  <a:pt x="747" y="1003"/>
                  <a:pt x="746" y="1005"/>
                </a:cubicBezTo>
                <a:cubicBezTo>
                  <a:pt x="746" y="1005"/>
                  <a:pt x="746" y="1006"/>
                  <a:pt x="746" y="1007"/>
                </a:cubicBezTo>
                <a:cubicBezTo>
                  <a:pt x="746" y="1008"/>
                  <a:pt x="747" y="1008"/>
                  <a:pt x="748" y="1008"/>
                </a:cubicBezTo>
                <a:cubicBezTo>
                  <a:pt x="748" y="1009"/>
                  <a:pt x="748" y="1010"/>
                  <a:pt x="748" y="1010"/>
                </a:cubicBezTo>
                <a:cubicBezTo>
                  <a:pt x="749" y="1011"/>
                  <a:pt x="749" y="1010"/>
                  <a:pt x="749" y="1010"/>
                </a:cubicBezTo>
                <a:cubicBezTo>
                  <a:pt x="750" y="1008"/>
                  <a:pt x="749" y="1007"/>
                  <a:pt x="751" y="1006"/>
                </a:cubicBezTo>
                <a:cubicBezTo>
                  <a:pt x="751" y="1005"/>
                  <a:pt x="751" y="1005"/>
                  <a:pt x="752" y="1004"/>
                </a:cubicBezTo>
                <a:cubicBezTo>
                  <a:pt x="752" y="1003"/>
                  <a:pt x="753" y="1003"/>
                  <a:pt x="753" y="1002"/>
                </a:cubicBezTo>
                <a:cubicBezTo>
                  <a:pt x="754" y="1002"/>
                  <a:pt x="754" y="1001"/>
                  <a:pt x="754" y="1001"/>
                </a:cubicBezTo>
                <a:cubicBezTo>
                  <a:pt x="754" y="1000"/>
                  <a:pt x="755" y="1001"/>
                  <a:pt x="755" y="1001"/>
                </a:cubicBezTo>
                <a:cubicBezTo>
                  <a:pt x="756" y="1002"/>
                  <a:pt x="757" y="1002"/>
                  <a:pt x="757" y="1001"/>
                </a:cubicBezTo>
                <a:cubicBezTo>
                  <a:pt x="758" y="1001"/>
                  <a:pt x="759" y="1000"/>
                  <a:pt x="759" y="1001"/>
                </a:cubicBezTo>
                <a:cubicBezTo>
                  <a:pt x="759" y="1002"/>
                  <a:pt x="758" y="1002"/>
                  <a:pt x="758" y="1002"/>
                </a:cubicBezTo>
                <a:cubicBezTo>
                  <a:pt x="758" y="1002"/>
                  <a:pt x="758" y="1002"/>
                  <a:pt x="757" y="1003"/>
                </a:cubicBezTo>
                <a:cubicBezTo>
                  <a:pt x="757" y="1003"/>
                  <a:pt x="757" y="1004"/>
                  <a:pt x="757" y="1004"/>
                </a:cubicBezTo>
                <a:cubicBezTo>
                  <a:pt x="757" y="1004"/>
                  <a:pt x="757" y="1004"/>
                  <a:pt x="757" y="1004"/>
                </a:cubicBezTo>
                <a:cubicBezTo>
                  <a:pt x="756" y="1006"/>
                  <a:pt x="758" y="1007"/>
                  <a:pt x="759" y="1005"/>
                </a:cubicBezTo>
                <a:cubicBezTo>
                  <a:pt x="759" y="1004"/>
                  <a:pt x="759" y="1003"/>
                  <a:pt x="760" y="1005"/>
                </a:cubicBezTo>
                <a:cubicBezTo>
                  <a:pt x="760" y="1005"/>
                  <a:pt x="760" y="1006"/>
                  <a:pt x="760" y="1006"/>
                </a:cubicBezTo>
                <a:cubicBezTo>
                  <a:pt x="761" y="1007"/>
                  <a:pt x="761" y="1007"/>
                  <a:pt x="761" y="1007"/>
                </a:cubicBezTo>
                <a:cubicBezTo>
                  <a:pt x="761" y="1007"/>
                  <a:pt x="761" y="1008"/>
                  <a:pt x="761" y="1008"/>
                </a:cubicBezTo>
                <a:cubicBezTo>
                  <a:pt x="762" y="1009"/>
                  <a:pt x="762" y="1008"/>
                  <a:pt x="762" y="1008"/>
                </a:cubicBezTo>
                <a:cubicBezTo>
                  <a:pt x="762" y="1007"/>
                  <a:pt x="763" y="1006"/>
                  <a:pt x="763" y="1006"/>
                </a:cubicBezTo>
                <a:cubicBezTo>
                  <a:pt x="764" y="1005"/>
                  <a:pt x="764" y="1005"/>
                  <a:pt x="764" y="1005"/>
                </a:cubicBezTo>
                <a:cubicBezTo>
                  <a:pt x="764" y="1004"/>
                  <a:pt x="764" y="1003"/>
                  <a:pt x="764" y="1002"/>
                </a:cubicBezTo>
                <a:cubicBezTo>
                  <a:pt x="765" y="1002"/>
                  <a:pt x="765" y="1001"/>
                  <a:pt x="765" y="1001"/>
                </a:cubicBezTo>
                <a:cubicBezTo>
                  <a:pt x="765" y="1000"/>
                  <a:pt x="765" y="999"/>
                  <a:pt x="765" y="998"/>
                </a:cubicBezTo>
                <a:cubicBezTo>
                  <a:pt x="765" y="998"/>
                  <a:pt x="765" y="997"/>
                  <a:pt x="765" y="997"/>
                </a:cubicBezTo>
                <a:cubicBezTo>
                  <a:pt x="764" y="996"/>
                  <a:pt x="765" y="995"/>
                  <a:pt x="765" y="995"/>
                </a:cubicBezTo>
                <a:cubicBezTo>
                  <a:pt x="765" y="994"/>
                  <a:pt x="765" y="993"/>
                  <a:pt x="764" y="993"/>
                </a:cubicBezTo>
                <a:cubicBezTo>
                  <a:pt x="763" y="991"/>
                  <a:pt x="763" y="990"/>
                  <a:pt x="762" y="990"/>
                </a:cubicBezTo>
                <a:cubicBezTo>
                  <a:pt x="761" y="989"/>
                  <a:pt x="761" y="988"/>
                  <a:pt x="762" y="988"/>
                </a:cubicBezTo>
                <a:cubicBezTo>
                  <a:pt x="763" y="988"/>
                  <a:pt x="763" y="989"/>
                  <a:pt x="763" y="989"/>
                </a:cubicBezTo>
                <a:cubicBezTo>
                  <a:pt x="763" y="990"/>
                  <a:pt x="764" y="990"/>
                  <a:pt x="764" y="991"/>
                </a:cubicBezTo>
                <a:cubicBezTo>
                  <a:pt x="765" y="991"/>
                  <a:pt x="765" y="992"/>
                  <a:pt x="765" y="993"/>
                </a:cubicBezTo>
                <a:cubicBezTo>
                  <a:pt x="765" y="993"/>
                  <a:pt x="766" y="994"/>
                  <a:pt x="766" y="995"/>
                </a:cubicBezTo>
                <a:cubicBezTo>
                  <a:pt x="766" y="995"/>
                  <a:pt x="766" y="996"/>
                  <a:pt x="766" y="997"/>
                </a:cubicBezTo>
                <a:cubicBezTo>
                  <a:pt x="766" y="998"/>
                  <a:pt x="767" y="998"/>
                  <a:pt x="767" y="999"/>
                </a:cubicBezTo>
                <a:cubicBezTo>
                  <a:pt x="767" y="1001"/>
                  <a:pt x="766" y="1002"/>
                  <a:pt x="766" y="1003"/>
                </a:cubicBezTo>
                <a:cubicBezTo>
                  <a:pt x="766" y="1004"/>
                  <a:pt x="768" y="1006"/>
                  <a:pt x="767" y="1006"/>
                </a:cubicBezTo>
                <a:cubicBezTo>
                  <a:pt x="766" y="1006"/>
                  <a:pt x="766" y="1006"/>
                  <a:pt x="766" y="1006"/>
                </a:cubicBezTo>
                <a:cubicBezTo>
                  <a:pt x="765" y="1006"/>
                  <a:pt x="765" y="1006"/>
                  <a:pt x="765" y="1006"/>
                </a:cubicBezTo>
                <a:cubicBezTo>
                  <a:pt x="765" y="1007"/>
                  <a:pt x="764" y="1007"/>
                  <a:pt x="764" y="1007"/>
                </a:cubicBezTo>
                <a:cubicBezTo>
                  <a:pt x="763" y="1008"/>
                  <a:pt x="763" y="1010"/>
                  <a:pt x="764" y="1011"/>
                </a:cubicBezTo>
                <a:cubicBezTo>
                  <a:pt x="764" y="1012"/>
                  <a:pt x="765" y="1012"/>
                  <a:pt x="765" y="1012"/>
                </a:cubicBezTo>
                <a:cubicBezTo>
                  <a:pt x="765" y="1013"/>
                  <a:pt x="764" y="1013"/>
                  <a:pt x="764" y="1014"/>
                </a:cubicBezTo>
                <a:cubicBezTo>
                  <a:pt x="764" y="1015"/>
                  <a:pt x="765" y="1015"/>
                  <a:pt x="765" y="1016"/>
                </a:cubicBezTo>
                <a:cubicBezTo>
                  <a:pt x="765" y="1016"/>
                  <a:pt x="765" y="1017"/>
                  <a:pt x="765" y="1017"/>
                </a:cubicBezTo>
                <a:cubicBezTo>
                  <a:pt x="765" y="1017"/>
                  <a:pt x="765" y="1017"/>
                  <a:pt x="766" y="1018"/>
                </a:cubicBezTo>
                <a:cubicBezTo>
                  <a:pt x="766" y="1019"/>
                  <a:pt x="766" y="1020"/>
                  <a:pt x="767" y="1021"/>
                </a:cubicBezTo>
                <a:cubicBezTo>
                  <a:pt x="767" y="1021"/>
                  <a:pt x="768" y="1021"/>
                  <a:pt x="768" y="1021"/>
                </a:cubicBezTo>
                <a:cubicBezTo>
                  <a:pt x="769" y="1021"/>
                  <a:pt x="770" y="1021"/>
                  <a:pt x="771" y="1021"/>
                </a:cubicBezTo>
                <a:cubicBezTo>
                  <a:pt x="772" y="1021"/>
                  <a:pt x="774" y="1020"/>
                  <a:pt x="774" y="1019"/>
                </a:cubicBezTo>
                <a:cubicBezTo>
                  <a:pt x="775" y="1018"/>
                  <a:pt x="776" y="1017"/>
                  <a:pt x="777" y="1016"/>
                </a:cubicBezTo>
                <a:cubicBezTo>
                  <a:pt x="777" y="1016"/>
                  <a:pt x="778" y="1015"/>
                  <a:pt x="778" y="1015"/>
                </a:cubicBezTo>
                <a:cubicBezTo>
                  <a:pt x="779" y="1014"/>
                  <a:pt x="779" y="1014"/>
                  <a:pt x="779" y="1013"/>
                </a:cubicBezTo>
                <a:cubicBezTo>
                  <a:pt x="779" y="1012"/>
                  <a:pt x="780" y="1013"/>
                  <a:pt x="780" y="1013"/>
                </a:cubicBezTo>
                <a:cubicBezTo>
                  <a:pt x="782" y="1013"/>
                  <a:pt x="781" y="1013"/>
                  <a:pt x="782" y="1014"/>
                </a:cubicBezTo>
                <a:cubicBezTo>
                  <a:pt x="783" y="1015"/>
                  <a:pt x="783" y="1014"/>
                  <a:pt x="783" y="1014"/>
                </a:cubicBezTo>
                <a:cubicBezTo>
                  <a:pt x="784" y="1013"/>
                  <a:pt x="784" y="1014"/>
                  <a:pt x="785" y="1014"/>
                </a:cubicBezTo>
                <a:cubicBezTo>
                  <a:pt x="785" y="1014"/>
                  <a:pt x="787" y="1014"/>
                  <a:pt x="787" y="1014"/>
                </a:cubicBezTo>
                <a:cubicBezTo>
                  <a:pt x="787" y="1018"/>
                  <a:pt x="782" y="1014"/>
                  <a:pt x="782" y="1017"/>
                </a:cubicBezTo>
                <a:cubicBezTo>
                  <a:pt x="782" y="1018"/>
                  <a:pt x="782" y="1019"/>
                  <a:pt x="782" y="1019"/>
                </a:cubicBezTo>
                <a:cubicBezTo>
                  <a:pt x="782" y="1020"/>
                  <a:pt x="781" y="1020"/>
                  <a:pt x="781" y="1020"/>
                </a:cubicBezTo>
                <a:cubicBezTo>
                  <a:pt x="780" y="1021"/>
                  <a:pt x="781" y="1022"/>
                  <a:pt x="780" y="1023"/>
                </a:cubicBezTo>
                <a:cubicBezTo>
                  <a:pt x="779" y="1024"/>
                  <a:pt x="778" y="1022"/>
                  <a:pt x="777" y="1024"/>
                </a:cubicBezTo>
                <a:cubicBezTo>
                  <a:pt x="777" y="1026"/>
                  <a:pt x="778" y="1026"/>
                  <a:pt x="779" y="1027"/>
                </a:cubicBezTo>
                <a:cubicBezTo>
                  <a:pt x="780" y="1027"/>
                  <a:pt x="781" y="1028"/>
                  <a:pt x="781" y="1028"/>
                </a:cubicBezTo>
                <a:cubicBezTo>
                  <a:pt x="782" y="1028"/>
                  <a:pt x="783" y="1028"/>
                  <a:pt x="783" y="1028"/>
                </a:cubicBezTo>
                <a:cubicBezTo>
                  <a:pt x="784" y="1029"/>
                  <a:pt x="783" y="1030"/>
                  <a:pt x="783" y="1030"/>
                </a:cubicBezTo>
                <a:cubicBezTo>
                  <a:pt x="783" y="1031"/>
                  <a:pt x="784" y="1031"/>
                  <a:pt x="783" y="1032"/>
                </a:cubicBezTo>
                <a:cubicBezTo>
                  <a:pt x="783" y="1032"/>
                  <a:pt x="783" y="1032"/>
                  <a:pt x="783" y="1032"/>
                </a:cubicBezTo>
                <a:cubicBezTo>
                  <a:pt x="782" y="1032"/>
                  <a:pt x="782" y="1031"/>
                  <a:pt x="782" y="1031"/>
                </a:cubicBezTo>
                <a:cubicBezTo>
                  <a:pt x="781" y="1030"/>
                  <a:pt x="781" y="1030"/>
                  <a:pt x="780" y="1029"/>
                </a:cubicBezTo>
                <a:cubicBezTo>
                  <a:pt x="780" y="1029"/>
                  <a:pt x="780" y="1028"/>
                  <a:pt x="779" y="1028"/>
                </a:cubicBezTo>
                <a:cubicBezTo>
                  <a:pt x="778" y="1027"/>
                  <a:pt x="778" y="1027"/>
                  <a:pt x="778" y="1026"/>
                </a:cubicBezTo>
                <a:cubicBezTo>
                  <a:pt x="777" y="1026"/>
                  <a:pt x="777" y="1025"/>
                  <a:pt x="776" y="1025"/>
                </a:cubicBezTo>
                <a:cubicBezTo>
                  <a:pt x="776" y="1025"/>
                  <a:pt x="776" y="1026"/>
                  <a:pt x="775" y="1027"/>
                </a:cubicBezTo>
                <a:cubicBezTo>
                  <a:pt x="775" y="1028"/>
                  <a:pt x="775" y="1030"/>
                  <a:pt x="775" y="1032"/>
                </a:cubicBezTo>
                <a:cubicBezTo>
                  <a:pt x="775" y="1032"/>
                  <a:pt x="775" y="1032"/>
                  <a:pt x="776" y="1033"/>
                </a:cubicBezTo>
                <a:cubicBezTo>
                  <a:pt x="777" y="1034"/>
                  <a:pt x="778" y="1032"/>
                  <a:pt x="780" y="1033"/>
                </a:cubicBezTo>
                <a:cubicBezTo>
                  <a:pt x="781" y="1034"/>
                  <a:pt x="778" y="1035"/>
                  <a:pt x="779" y="1036"/>
                </a:cubicBezTo>
                <a:cubicBezTo>
                  <a:pt x="779" y="1037"/>
                  <a:pt x="780" y="1037"/>
                  <a:pt x="781" y="1037"/>
                </a:cubicBezTo>
                <a:cubicBezTo>
                  <a:pt x="781" y="1037"/>
                  <a:pt x="782" y="1038"/>
                  <a:pt x="782" y="1038"/>
                </a:cubicBezTo>
                <a:cubicBezTo>
                  <a:pt x="783" y="1038"/>
                  <a:pt x="784" y="1038"/>
                  <a:pt x="784" y="1038"/>
                </a:cubicBezTo>
                <a:cubicBezTo>
                  <a:pt x="785" y="1037"/>
                  <a:pt x="786" y="1038"/>
                  <a:pt x="786" y="1038"/>
                </a:cubicBezTo>
                <a:cubicBezTo>
                  <a:pt x="786" y="1040"/>
                  <a:pt x="786" y="1039"/>
                  <a:pt x="785" y="1039"/>
                </a:cubicBezTo>
                <a:cubicBezTo>
                  <a:pt x="784" y="1038"/>
                  <a:pt x="783" y="1039"/>
                  <a:pt x="783" y="1040"/>
                </a:cubicBezTo>
                <a:cubicBezTo>
                  <a:pt x="782" y="1041"/>
                  <a:pt x="782" y="1042"/>
                  <a:pt x="782" y="1043"/>
                </a:cubicBezTo>
                <a:cubicBezTo>
                  <a:pt x="783" y="1044"/>
                  <a:pt x="783" y="1044"/>
                  <a:pt x="784" y="1044"/>
                </a:cubicBezTo>
                <a:cubicBezTo>
                  <a:pt x="785" y="1046"/>
                  <a:pt x="782" y="1046"/>
                  <a:pt x="781" y="1046"/>
                </a:cubicBezTo>
                <a:cubicBezTo>
                  <a:pt x="778" y="1046"/>
                  <a:pt x="780" y="1047"/>
                  <a:pt x="779" y="1049"/>
                </a:cubicBezTo>
                <a:cubicBezTo>
                  <a:pt x="779" y="1049"/>
                  <a:pt x="778" y="1049"/>
                  <a:pt x="778" y="1050"/>
                </a:cubicBezTo>
                <a:cubicBezTo>
                  <a:pt x="777" y="1050"/>
                  <a:pt x="777" y="1051"/>
                  <a:pt x="777" y="1052"/>
                </a:cubicBezTo>
                <a:cubicBezTo>
                  <a:pt x="777" y="1053"/>
                  <a:pt x="776" y="1053"/>
                  <a:pt x="775" y="1053"/>
                </a:cubicBezTo>
                <a:cubicBezTo>
                  <a:pt x="775" y="1053"/>
                  <a:pt x="774" y="1053"/>
                  <a:pt x="774" y="1054"/>
                </a:cubicBezTo>
                <a:cubicBezTo>
                  <a:pt x="774" y="1054"/>
                  <a:pt x="775" y="1054"/>
                  <a:pt x="776" y="1055"/>
                </a:cubicBezTo>
                <a:cubicBezTo>
                  <a:pt x="776" y="1055"/>
                  <a:pt x="777" y="1056"/>
                  <a:pt x="777" y="1056"/>
                </a:cubicBezTo>
                <a:cubicBezTo>
                  <a:pt x="778" y="1057"/>
                  <a:pt x="778" y="1058"/>
                  <a:pt x="778" y="1058"/>
                </a:cubicBezTo>
                <a:cubicBezTo>
                  <a:pt x="779" y="1059"/>
                  <a:pt x="780" y="1059"/>
                  <a:pt x="780" y="1060"/>
                </a:cubicBezTo>
                <a:cubicBezTo>
                  <a:pt x="781" y="1060"/>
                  <a:pt x="781" y="1061"/>
                  <a:pt x="781" y="1061"/>
                </a:cubicBezTo>
                <a:cubicBezTo>
                  <a:pt x="782" y="1062"/>
                  <a:pt x="783" y="1062"/>
                  <a:pt x="784" y="1063"/>
                </a:cubicBezTo>
                <a:cubicBezTo>
                  <a:pt x="785" y="1064"/>
                  <a:pt x="786" y="1066"/>
                  <a:pt x="789" y="1066"/>
                </a:cubicBezTo>
                <a:cubicBezTo>
                  <a:pt x="791" y="1066"/>
                  <a:pt x="789" y="1063"/>
                  <a:pt x="788" y="1062"/>
                </a:cubicBezTo>
                <a:cubicBezTo>
                  <a:pt x="788" y="1061"/>
                  <a:pt x="787" y="1061"/>
                  <a:pt x="787" y="1060"/>
                </a:cubicBezTo>
                <a:cubicBezTo>
                  <a:pt x="786" y="1060"/>
                  <a:pt x="786" y="1059"/>
                  <a:pt x="786" y="1058"/>
                </a:cubicBezTo>
                <a:cubicBezTo>
                  <a:pt x="785" y="1057"/>
                  <a:pt x="783" y="1057"/>
                  <a:pt x="782" y="1056"/>
                </a:cubicBezTo>
                <a:cubicBezTo>
                  <a:pt x="782" y="1055"/>
                  <a:pt x="782" y="1055"/>
                  <a:pt x="782" y="1054"/>
                </a:cubicBezTo>
                <a:cubicBezTo>
                  <a:pt x="782" y="1053"/>
                  <a:pt x="781" y="1053"/>
                  <a:pt x="781" y="1052"/>
                </a:cubicBezTo>
                <a:cubicBezTo>
                  <a:pt x="781" y="1051"/>
                  <a:pt x="781" y="1051"/>
                  <a:pt x="782" y="1051"/>
                </a:cubicBezTo>
                <a:cubicBezTo>
                  <a:pt x="782" y="1051"/>
                  <a:pt x="783" y="1052"/>
                  <a:pt x="783" y="1053"/>
                </a:cubicBezTo>
                <a:cubicBezTo>
                  <a:pt x="783" y="1053"/>
                  <a:pt x="783" y="1054"/>
                  <a:pt x="784" y="1055"/>
                </a:cubicBezTo>
                <a:cubicBezTo>
                  <a:pt x="785" y="1055"/>
                  <a:pt x="785" y="1054"/>
                  <a:pt x="786" y="1054"/>
                </a:cubicBezTo>
                <a:cubicBezTo>
                  <a:pt x="788" y="1054"/>
                  <a:pt x="787" y="1056"/>
                  <a:pt x="788" y="1057"/>
                </a:cubicBezTo>
                <a:cubicBezTo>
                  <a:pt x="788" y="1058"/>
                  <a:pt x="789" y="1060"/>
                  <a:pt x="790" y="1061"/>
                </a:cubicBezTo>
                <a:cubicBezTo>
                  <a:pt x="790" y="1062"/>
                  <a:pt x="791" y="1062"/>
                  <a:pt x="792" y="1062"/>
                </a:cubicBezTo>
                <a:cubicBezTo>
                  <a:pt x="793" y="1063"/>
                  <a:pt x="793" y="1063"/>
                  <a:pt x="793" y="1064"/>
                </a:cubicBezTo>
                <a:cubicBezTo>
                  <a:pt x="793" y="1065"/>
                  <a:pt x="794" y="1065"/>
                  <a:pt x="794" y="1065"/>
                </a:cubicBezTo>
                <a:cubicBezTo>
                  <a:pt x="795" y="1064"/>
                  <a:pt x="795" y="1063"/>
                  <a:pt x="795" y="1063"/>
                </a:cubicBezTo>
                <a:cubicBezTo>
                  <a:pt x="796" y="1061"/>
                  <a:pt x="797" y="1060"/>
                  <a:pt x="796" y="1059"/>
                </a:cubicBezTo>
                <a:cubicBezTo>
                  <a:pt x="795" y="1057"/>
                  <a:pt x="795" y="1056"/>
                  <a:pt x="794" y="1055"/>
                </a:cubicBezTo>
                <a:cubicBezTo>
                  <a:pt x="793" y="1054"/>
                  <a:pt x="791" y="1053"/>
                  <a:pt x="791" y="1052"/>
                </a:cubicBezTo>
                <a:cubicBezTo>
                  <a:pt x="793" y="1052"/>
                  <a:pt x="794" y="1053"/>
                  <a:pt x="795" y="1054"/>
                </a:cubicBezTo>
                <a:cubicBezTo>
                  <a:pt x="795" y="1054"/>
                  <a:pt x="796" y="1055"/>
                  <a:pt x="797" y="1056"/>
                </a:cubicBezTo>
                <a:cubicBezTo>
                  <a:pt x="797" y="1056"/>
                  <a:pt x="798" y="1056"/>
                  <a:pt x="799" y="1056"/>
                </a:cubicBezTo>
                <a:cubicBezTo>
                  <a:pt x="800" y="1057"/>
                  <a:pt x="800" y="1058"/>
                  <a:pt x="800" y="1058"/>
                </a:cubicBezTo>
                <a:cubicBezTo>
                  <a:pt x="800" y="1059"/>
                  <a:pt x="801" y="1060"/>
                  <a:pt x="801" y="1059"/>
                </a:cubicBezTo>
                <a:cubicBezTo>
                  <a:pt x="802" y="1059"/>
                  <a:pt x="801" y="1057"/>
                  <a:pt x="801" y="1056"/>
                </a:cubicBezTo>
                <a:cubicBezTo>
                  <a:pt x="803" y="1056"/>
                  <a:pt x="802" y="1059"/>
                  <a:pt x="802" y="1060"/>
                </a:cubicBezTo>
                <a:cubicBezTo>
                  <a:pt x="804" y="1060"/>
                  <a:pt x="804" y="1058"/>
                  <a:pt x="804" y="1057"/>
                </a:cubicBezTo>
                <a:cubicBezTo>
                  <a:pt x="805" y="1057"/>
                  <a:pt x="806" y="1056"/>
                  <a:pt x="806" y="1055"/>
                </a:cubicBezTo>
                <a:cubicBezTo>
                  <a:pt x="807" y="1055"/>
                  <a:pt x="806" y="1054"/>
                  <a:pt x="807" y="1053"/>
                </a:cubicBezTo>
                <a:cubicBezTo>
                  <a:pt x="807" y="1053"/>
                  <a:pt x="808" y="1053"/>
                  <a:pt x="808" y="1052"/>
                </a:cubicBezTo>
                <a:cubicBezTo>
                  <a:pt x="808" y="1050"/>
                  <a:pt x="805" y="1051"/>
                  <a:pt x="805" y="1052"/>
                </a:cubicBezTo>
                <a:cubicBezTo>
                  <a:pt x="804" y="1052"/>
                  <a:pt x="802" y="1052"/>
                  <a:pt x="803" y="1051"/>
                </a:cubicBezTo>
                <a:cubicBezTo>
                  <a:pt x="803" y="1051"/>
                  <a:pt x="804" y="1051"/>
                  <a:pt x="804" y="1050"/>
                </a:cubicBezTo>
                <a:cubicBezTo>
                  <a:pt x="804" y="1050"/>
                  <a:pt x="804" y="1048"/>
                  <a:pt x="805" y="1049"/>
                </a:cubicBezTo>
                <a:cubicBezTo>
                  <a:pt x="806" y="1049"/>
                  <a:pt x="806" y="1050"/>
                  <a:pt x="806" y="1049"/>
                </a:cubicBezTo>
                <a:cubicBezTo>
                  <a:pt x="806" y="1048"/>
                  <a:pt x="806" y="1046"/>
                  <a:pt x="807" y="1046"/>
                </a:cubicBezTo>
                <a:cubicBezTo>
                  <a:pt x="808" y="1047"/>
                  <a:pt x="807" y="1047"/>
                  <a:pt x="808" y="1047"/>
                </a:cubicBezTo>
                <a:cubicBezTo>
                  <a:pt x="808" y="1047"/>
                  <a:pt x="809" y="1047"/>
                  <a:pt x="809" y="1046"/>
                </a:cubicBezTo>
                <a:cubicBezTo>
                  <a:pt x="811" y="1045"/>
                  <a:pt x="812" y="1044"/>
                  <a:pt x="813" y="1042"/>
                </a:cubicBezTo>
                <a:cubicBezTo>
                  <a:pt x="814" y="1042"/>
                  <a:pt x="813" y="1044"/>
                  <a:pt x="812" y="1045"/>
                </a:cubicBezTo>
                <a:cubicBezTo>
                  <a:pt x="812" y="1045"/>
                  <a:pt x="811" y="1046"/>
                  <a:pt x="811" y="1046"/>
                </a:cubicBezTo>
                <a:cubicBezTo>
                  <a:pt x="812" y="1046"/>
                  <a:pt x="813" y="1046"/>
                  <a:pt x="813" y="1046"/>
                </a:cubicBezTo>
                <a:cubicBezTo>
                  <a:pt x="813" y="1047"/>
                  <a:pt x="810" y="1048"/>
                  <a:pt x="810" y="1049"/>
                </a:cubicBezTo>
                <a:cubicBezTo>
                  <a:pt x="809" y="1050"/>
                  <a:pt x="810" y="1052"/>
                  <a:pt x="810" y="1053"/>
                </a:cubicBezTo>
                <a:cubicBezTo>
                  <a:pt x="810" y="1055"/>
                  <a:pt x="811" y="1056"/>
                  <a:pt x="812" y="1056"/>
                </a:cubicBezTo>
                <a:cubicBezTo>
                  <a:pt x="813" y="1057"/>
                  <a:pt x="814" y="1057"/>
                  <a:pt x="814" y="1057"/>
                </a:cubicBezTo>
                <a:cubicBezTo>
                  <a:pt x="815" y="1057"/>
                  <a:pt x="815" y="1058"/>
                  <a:pt x="815" y="1058"/>
                </a:cubicBezTo>
                <a:cubicBezTo>
                  <a:pt x="817" y="1059"/>
                  <a:pt x="818" y="1058"/>
                  <a:pt x="819" y="1057"/>
                </a:cubicBezTo>
                <a:cubicBezTo>
                  <a:pt x="821" y="1057"/>
                  <a:pt x="822" y="1057"/>
                  <a:pt x="823" y="1059"/>
                </a:cubicBezTo>
                <a:cubicBezTo>
                  <a:pt x="822" y="1059"/>
                  <a:pt x="821" y="1058"/>
                  <a:pt x="820" y="1058"/>
                </a:cubicBezTo>
                <a:cubicBezTo>
                  <a:pt x="819" y="1058"/>
                  <a:pt x="818" y="1059"/>
                  <a:pt x="817" y="1059"/>
                </a:cubicBezTo>
                <a:cubicBezTo>
                  <a:pt x="815" y="1060"/>
                  <a:pt x="815" y="1059"/>
                  <a:pt x="813" y="1058"/>
                </a:cubicBezTo>
                <a:cubicBezTo>
                  <a:pt x="812" y="1057"/>
                  <a:pt x="811" y="1058"/>
                  <a:pt x="809" y="1057"/>
                </a:cubicBezTo>
                <a:cubicBezTo>
                  <a:pt x="808" y="1056"/>
                  <a:pt x="807" y="1055"/>
                  <a:pt x="807" y="1057"/>
                </a:cubicBezTo>
                <a:cubicBezTo>
                  <a:pt x="806" y="1057"/>
                  <a:pt x="807" y="1058"/>
                  <a:pt x="807" y="1059"/>
                </a:cubicBezTo>
                <a:cubicBezTo>
                  <a:pt x="807" y="1059"/>
                  <a:pt x="807" y="1060"/>
                  <a:pt x="807" y="1060"/>
                </a:cubicBezTo>
                <a:cubicBezTo>
                  <a:pt x="807" y="1062"/>
                  <a:pt x="809" y="1062"/>
                  <a:pt x="810" y="1063"/>
                </a:cubicBezTo>
                <a:cubicBezTo>
                  <a:pt x="810" y="1064"/>
                  <a:pt x="810" y="1065"/>
                  <a:pt x="809" y="1064"/>
                </a:cubicBezTo>
                <a:cubicBezTo>
                  <a:pt x="809" y="1064"/>
                  <a:pt x="809" y="1063"/>
                  <a:pt x="808" y="1063"/>
                </a:cubicBezTo>
                <a:cubicBezTo>
                  <a:pt x="807" y="1063"/>
                  <a:pt x="806" y="1063"/>
                  <a:pt x="806" y="1063"/>
                </a:cubicBezTo>
                <a:cubicBezTo>
                  <a:pt x="805" y="1063"/>
                  <a:pt x="804" y="1063"/>
                  <a:pt x="804" y="1064"/>
                </a:cubicBezTo>
                <a:cubicBezTo>
                  <a:pt x="803" y="1065"/>
                  <a:pt x="804" y="1067"/>
                  <a:pt x="804" y="1068"/>
                </a:cubicBezTo>
                <a:cubicBezTo>
                  <a:pt x="803" y="1069"/>
                  <a:pt x="802" y="1070"/>
                  <a:pt x="802" y="1072"/>
                </a:cubicBezTo>
                <a:cubicBezTo>
                  <a:pt x="802" y="1073"/>
                  <a:pt x="803" y="1074"/>
                  <a:pt x="803" y="1075"/>
                </a:cubicBezTo>
                <a:cubicBezTo>
                  <a:pt x="803" y="1076"/>
                  <a:pt x="803" y="1077"/>
                  <a:pt x="803" y="1077"/>
                </a:cubicBezTo>
                <a:cubicBezTo>
                  <a:pt x="804" y="1078"/>
                  <a:pt x="804" y="1078"/>
                  <a:pt x="805" y="1078"/>
                </a:cubicBezTo>
                <a:cubicBezTo>
                  <a:pt x="805" y="1079"/>
                  <a:pt x="806" y="1080"/>
                  <a:pt x="807" y="1081"/>
                </a:cubicBezTo>
                <a:cubicBezTo>
                  <a:pt x="808" y="1081"/>
                  <a:pt x="809" y="1080"/>
                  <a:pt x="810" y="1080"/>
                </a:cubicBezTo>
                <a:cubicBezTo>
                  <a:pt x="811" y="1080"/>
                  <a:pt x="811" y="1080"/>
                  <a:pt x="812" y="1080"/>
                </a:cubicBezTo>
                <a:cubicBezTo>
                  <a:pt x="812" y="1080"/>
                  <a:pt x="813" y="1080"/>
                  <a:pt x="813" y="1081"/>
                </a:cubicBezTo>
                <a:cubicBezTo>
                  <a:pt x="813" y="1081"/>
                  <a:pt x="813" y="1081"/>
                  <a:pt x="812" y="1082"/>
                </a:cubicBezTo>
                <a:cubicBezTo>
                  <a:pt x="812" y="1082"/>
                  <a:pt x="812" y="1083"/>
                  <a:pt x="811" y="1083"/>
                </a:cubicBezTo>
                <a:cubicBezTo>
                  <a:pt x="811" y="1083"/>
                  <a:pt x="810" y="1083"/>
                  <a:pt x="810" y="1084"/>
                </a:cubicBezTo>
                <a:cubicBezTo>
                  <a:pt x="809" y="1085"/>
                  <a:pt x="810" y="1085"/>
                  <a:pt x="811" y="1085"/>
                </a:cubicBezTo>
                <a:cubicBezTo>
                  <a:pt x="812" y="1085"/>
                  <a:pt x="813" y="1085"/>
                  <a:pt x="813" y="1086"/>
                </a:cubicBezTo>
                <a:cubicBezTo>
                  <a:pt x="814" y="1086"/>
                  <a:pt x="814" y="1086"/>
                  <a:pt x="814" y="1086"/>
                </a:cubicBezTo>
                <a:cubicBezTo>
                  <a:pt x="814" y="1087"/>
                  <a:pt x="814" y="1087"/>
                  <a:pt x="814" y="1087"/>
                </a:cubicBezTo>
                <a:cubicBezTo>
                  <a:pt x="816" y="1088"/>
                  <a:pt x="815" y="1084"/>
                  <a:pt x="815" y="1083"/>
                </a:cubicBezTo>
                <a:cubicBezTo>
                  <a:pt x="816" y="1083"/>
                  <a:pt x="816" y="1082"/>
                  <a:pt x="816" y="1081"/>
                </a:cubicBezTo>
                <a:cubicBezTo>
                  <a:pt x="816" y="1081"/>
                  <a:pt x="815" y="1080"/>
                  <a:pt x="815" y="1080"/>
                </a:cubicBezTo>
                <a:cubicBezTo>
                  <a:pt x="815" y="1079"/>
                  <a:pt x="815" y="1079"/>
                  <a:pt x="815" y="1078"/>
                </a:cubicBezTo>
                <a:cubicBezTo>
                  <a:pt x="816" y="1077"/>
                  <a:pt x="815" y="1077"/>
                  <a:pt x="815" y="1076"/>
                </a:cubicBezTo>
                <a:cubicBezTo>
                  <a:pt x="815" y="1075"/>
                  <a:pt x="816" y="1074"/>
                  <a:pt x="816" y="1075"/>
                </a:cubicBezTo>
                <a:cubicBezTo>
                  <a:pt x="817" y="1075"/>
                  <a:pt x="816" y="1076"/>
                  <a:pt x="817" y="1076"/>
                </a:cubicBezTo>
                <a:cubicBezTo>
                  <a:pt x="817" y="1078"/>
                  <a:pt x="818" y="1077"/>
                  <a:pt x="818" y="1076"/>
                </a:cubicBezTo>
                <a:cubicBezTo>
                  <a:pt x="819" y="1076"/>
                  <a:pt x="820" y="1076"/>
                  <a:pt x="820" y="1077"/>
                </a:cubicBezTo>
                <a:cubicBezTo>
                  <a:pt x="821" y="1077"/>
                  <a:pt x="821" y="1076"/>
                  <a:pt x="822" y="1076"/>
                </a:cubicBezTo>
                <a:cubicBezTo>
                  <a:pt x="823" y="1075"/>
                  <a:pt x="823" y="1076"/>
                  <a:pt x="823" y="1077"/>
                </a:cubicBezTo>
                <a:cubicBezTo>
                  <a:pt x="823" y="1078"/>
                  <a:pt x="822" y="1080"/>
                  <a:pt x="821" y="1081"/>
                </a:cubicBezTo>
                <a:cubicBezTo>
                  <a:pt x="821" y="1082"/>
                  <a:pt x="821" y="1084"/>
                  <a:pt x="821" y="1085"/>
                </a:cubicBezTo>
                <a:cubicBezTo>
                  <a:pt x="821" y="1085"/>
                  <a:pt x="821" y="1087"/>
                  <a:pt x="820" y="1087"/>
                </a:cubicBezTo>
                <a:cubicBezTo>
                  <a:pt x="820" y="1086"/>
                  <a:pt x="820" y="1085"/>
                  <a:pt x="820" y="1085"/>
                </a:cubicBezTo>
                <a:cubicBezTo>
                  <a:pt x="820" y="1083"/>
                  <a:pt x="821" y="1081"/>
                  <a:pt x="820" y="1080"/>
                </a:cubicBezTo>
                <a:cubicBezTo>
                  <a:pt x="820" y="1080"/>
                  <a:pt x="819" y="1080"/>
                  <a:pt x="819" y="1080"/>
                </a:cubicBezTo>
                <a:cubicBezTo>
                  <a:pt x="819" y="1079"/>
                  <a:pt x="819" y="1079"/>
                  <a:pt x="819" y="1079"/>
                </a:cubicBezTo>
                <a:cubicBezTo>
                  <a:pt x="819" y="1078"/>
                  <a:pt x="819" y="1077"/>
                  <a:pt x="818" y="1077"/>
                </a:cubicBezTo>
                <a:cubicBezTo>
                  <a:pt x="818" y="1078"/>
                  <a:pt x="818" y="1079"/>
                  <a:pt x="818" y="1080"/>
                </a:cubicBezTo>
                <a:cubicBezTo>
                  <a:pt x="818" y="1080"/>
                  <a:pt x="817" y="1080"/>
                  <a:pt x="817" y="1081"/>
                </a:cubicBezTo>
                <a:cubicBezTo>
                  <a:pt x="816" y="1083"/>
                  <a:pt x="818" y="1083"/>
                  <a:pt x="818" y="1084"/>
                </a:cubicBezTo>
                <a:cubicBezTo>
                  <a:pt x="818" y="1085"/>
                  <a:pt x="816" y="1086"/>
                  <a:pt x="816" y="1087"/>
                </a:cubicBezTo>
                <a:cubicBezTo>
                  <a:pt x="817" y="1088"/>
                  <a:pt x="819" y="1088"/>
                  <a:pt x="818" y="1089"/>
                </a:cubicBezTo>
                <a:cubicBezTo>
                  <a:pt x="818" y="1090"/>
                  <a:pt x="817" y="1090"/>
                  <a:pt x="818" y="1090"/>
                </a:cubicBezTo>
                <a:cubicBezTo>
                  <a:pt x="819" y="1091"/>
                  <a:pt x="820" y="1090"/>
                  <a:pt x="820" y="1090"/>
                </a:cubicBezTo>
                <a:cubicBezTo>
                  <a:pt x="821" y="1090"/>
                  <a:pt x="821" y="1089"/>
                  <a:pt x="821" y="1089"/>
                </a:cubicBezTo>
                <a:cubicBezTo>
                  <a:pt x="822" y="1088"/>
                  <a:pt x="823" y="1089"/>
                  <a:pt x="823" y="1088"/>
                </a:cubicBezTo>
                <a:cubicBezTo>
                  <a:pt x="824" y="1087"/>
                  <a:pt x="823" y="1087"/>
                  <a:pt x="823" y="1086"/>
                </a:cubicBezTo>
                <a:cubicBezTo>
                  <a:pt x="823" y="1085"/>
                  <a:pt x="824" y="1085"/>
                  <a:pt x="825" y="1086"/>
                </a:cubicBezTo>
                <a:cubicBezTo>
                  <a:pt x="825" y="1086"/>
                  <a:pt x="824" y="1086"/>
                  <a:pt x="824" y="1086"/>
                </a:cubicBezTo>
                <a:cubicBezTo>
                  <a:pt x="824" y="1087"/>
                  <a:pt x="824" y="1087"/>
                  <a:pt x="825" y="1087"/>
                </a:cubicBezTo>
                <a:cubicBezTo>
                  <a:pt x="825" y="1088"/>
                  <a:pt x="825" y="1089"/>
                  <a:pt x="826" y="1089"/>
                </a:cubicBezTo>
                <a:cubicBezTo>
                  <a:pt x="827" y="1090"/>
                  <a:pt x="828" y="1089"/>
                  <a:pt x="828" y="1088"/>
                </a:cubicBezTo>
                <a:cubicBezTo>
                  <a:pt x="828" y="1088"/>
                  <a:pt x="829" y="1089"/>
                  <a:pt x="828" y="1089"/>
                </a:cubicBezTo>
                <a:cubicBezTo>
                  <a:pt x="828" y="1090"/>
                  <a:pt x="828" y="1090"/>
                  <a:pt x="828" y="1090"/>
                </a:cubicBezTo>
                <a:cubicBezTo>
                  <a:pt x="828" y="1091"/>
                  <a:pt x="828" y="1091"/>
                  <a:pt x="828" y="1092"/>
                </a:cubicBezTo>
                <a:cubicBezTo>
                  <a:pt x="828" y="1092"/>
                  <a:pt x="828" y="1093"/>
                  <a:pt x="828" y="1093"/>
                </a:cubicBezTo>
                <a:cubicBezTo>
                  <a:pt x="830" y="1093"/>
                  <a:pt x="830" y="1091"/>
                  <a:pt x="831" y="1090"/>
                </a:cubicBezTo>
                <a:cubicBezTo>
                  <a:pt x="831" y="1090"/>
                  <a:pt x="832" y="1090"/>
                  <a:pt x="833" y="1090"/>
                </a:cubicBezTo>
                <a:cubicBezTo>
                  <a:pt x="833" y="1090"/>
                  <a:pt x="833" y="1091"/>
                  <a:pt x="833" y="1091"/>
                </a:cubicBezTo>
                <a:cubicBezTo>
                  <a:pt x="832" y="1092"/>
                  <a:pt x="832" y="1091"/>
                  <a:pt x="832" y="1092"/>
                </a:cubicBezTo>
                <a:cubicBezTo>
                  <a:pt x="831" y="1092"/>
                  <a:pt x="831" y="1092"/>
                  <a:pt x="831" y="1092"/>
                </a:cubicBezTo>
                <a:cubicBezTo>
                  <a:pt x="830" y="1093"/>
                  <a:pt x="830" y="1093"/>
                  <a:pt x="829" y="1094"/>
                </a:cubicBezTo>
                <a:cubicBezTo>
                  <a:pt x="828" y="1094"/>
                  <a:pt x="828" y="1097"/>
                  <a:pt x="828" y="1098"/>
                </a:cubicBezTo>
                <a:cubicBezTo>
                  <a:pt x="829" y="1099"/>
                  <a:pt x="829" y="1099"/>
                  <a:pt x="829" y="1100"/>
                </a:cubicBezTo>
                <a:cubicBezTo>
                  <a:pt x="829" y="1100"/>
                  <a:pt x="829" y="1101"/>
                  <a:pt x="828" y="1101"/>
                </a:cubicBezTo>
                <a:cubicBezTo>
                  <a:pt x="828" y="1103"/>
                  <a:pt x="828" y="1104"/>
                  <a:pt x="828" y="1106"/>
                </a:cubicBezTo>
                <a:cubicBezTo>
                  <a:pt x="828" y="1107"/>
                  <a:pt x="828" y="1109"/>
                  <a:pt x="829" y="1110"/>
                </a:cubicBezTo>
                <a:cubicBezTo>
                  <a:pt x="829" y="1110"/>
                  <a:pt x="830" y="1110"/>
                  <a:pt x="830" y="1111"/>
                </a:cubicBezTo>
                <a:cubicBezTo>
                  <a:pt x="830" y="1112"/>
                  <a:pt x="831" y="1113"/>
                  <a:pt x="832" y="1113"/>
                </a:cubicBezTo>
                <a:cubicBezTo>
                  <a:pt x="833" y="1113"/>
                  <a:pt x="835" y="1113"/>
                  <a:pt x="835" y="1111"/>
                </a:cubicBezTo>
                <a:cubicBezTo>
                  <a:pt x="835" y="1113"/>
                  <a:pt x="833" y="1115"/>
                  <a:pt x="832" y="1116"/>
                </a:cubicBezTo>
                <a:cubicBezTo>
                  <a:pt x="831" y="1116"/>
                  <a:pt x="829" y="1116"/>
                  <a:pt x="830" y="1117"/>
                </a:cubicBezTo>
                <a:cubicBezTo>
                  <a:pt x="831" y="1118"/>
                  <a:pt x="832" y="1118"/>
                  <a:pt x="833" y="1118"/>
                </a:cubicBezTo>
                <a:cubicBezTo>
                  <a:pt x="835" y="1118"/>
                  <a:pt x="836" y="1117"/>
                  <a:pt x="837" y="1118"/>
                </a:cubicBezTo>
                <a:cubicBezTo>
                  <a:pt x="837" y="1119"/>
                  <a:pt x="834" y="1118"/>
                  <a:pt x="833" y="1119"/>
                </a:cubicBezTo>
                <a:cubicBezTo>
                  <a:pt x="832" y="1119"/>
                  <a:pt x="832" y="1119"/>
                  <a:pt x="831" y="1119"/>
                </a:cubicBezTo>
                <a:cubicBezTo>
                  <a:pt x="828" y="1120"/>
                  <a:pt x="831" y="1121"/>
                  <a:pt x="832" y="1122"/>
                </a:cubicBezTo>
                <a:cubicBezTo>
                  <a:pt x="833" y="1123"/>
                  <a:pt x="833" y="1123"/>
                  <a:pt x="834" y="1123"/>
                </a:cubicBezTo>
                <a:cubicBezTo>
                  <a:pt x="835" y="1123"/>
                  <a:pt x="836" y="1123"/>
                  <a:pt x="836" y="1124"/>
                </a:cubicBezTo>
                <a:cubicBezTo>
                  <a:pt x="836" y="1125"/>
                  <a:pt x="835" y="1125"/>
                  <a:pt x="835" y="1126"/>
                </a:cubicBezTo>
                <a:cubicBezTo>
                  <a:pt x="836" y="1126"/>
                  <a:pt x="837" y="1127"/>
                  <a:pt x="837" y="1127"/>
                </a:cubicBezTo>
                <a:cubicBezTo>
                  <a:pt x="838" y="1127"/>
                  <a:pt x="840" y="1128"/>
                  <a:pt x="841" y="1128"/>
                </a:cubicBezTo>
                <a:cubicBezTo>
                  <a:pt x="842" y="1129"/>
                  <a:pt x="842" y="1128"/>
                  <a:pt x="843" y="1129"/>
                </a:cubicBezTo>
                <a:cubicBezTo>
                  <a:pt x="844" y="1129"/>
                  <a:pt x="845" y="1130"/>
                  <a:pt x="846" y="1130"/>
                </a:cubicBezTo>
                <a:cubicBezTo>
                  <a:pt x="847" y="1129"/>
                  <a:pt x="847" y="1129"/>
                  <a:pt x="848" y="1128"/>
                </a:cubicBezTo>
                <a:cubicBezTo>
                  <a:pt x="849" y="1128"/>
                  <a:pt x="850" y="1128"/>
                  <a:pt x="850" y="1128"/>
                </a:cubicBezTo>
                <a:cubicBezTo>
                  <a:pt x="851" y="1128"/>
                  <a:pt x="851" y="1128"/>
                  <a:pt x="852" y="1129"/>
                </a:cubicBezTo>
                <a:cubicBezTo>
                  <a:pt x="853" y="1129"/>
                  <a:pt x="853" y="1129"/>
                  <a:pt x="854" y="1129"/>
                </a:cubicBezTo>
                <a:cubicBezTo>
                  <a:pt x="855" y="1129"/>
                  <a:pt x="855" y="1130"/>
                  <a:pt x="856" y="1130"/>
                </a:cubicBezTo>
                <a:cubicBezTo>
                  <a:pt x="857" y="1130"/>
                  <a:pt x="857" y="1130"/>
                  <a:pt x="858" y="1130"/>
                </a:cubicBezTo>
                <a:cubicBezTo>
                  <a:pt x="859" y="1130"/>
                  <a:pt x="859" y="1130"/>
                  <a:pt x="860" y="1130"/>
                </a:cubicBezTo>
                <a:cubicBezTo>
                  <a:pt x="861" y="1130"/>
                  <a:pt x="862" y="1131"/>
                  <a:pt x="862" y="1131"/>
                </a:cubicBezTo>
                <a:cubicBezTo>
                  <a:pt x="863" y="1131"/>
                  <a:pt x="864" y="1131"/>
                  <a:pt x="864" y="1131"/>
                </a:cubicBezTo>
                <a:cubicBezTo>
                  <a:pt x="866" y="1131"/>
                  <a:pt x="866" y="1132"/>
                  <a:pt x="865" y="1133"/>
                </a:cubicBezTo>
                <a:cubicBezTo>
                  <a:pt x="864" y="1133"/>
                  <a:pt x="863" y="1133"/>
                  <a:pt x="863" y="1134"/>
                </a:cubicBezTo>
                <a:cubicBezTo>
                  <a:pt x="863" y="1135"/>
                  <a:pt x="863" y="1136"/>
                  <a:pt x="863" y="1136"/>
                </a:cubicBezTo>
                <a:cubicBezTo>
                  <a:pt x="863" y="1136"/>
                  <a:pt x="864" y="1136"/>
                  <a:pt x="864" y="1136"/>
                </a:cubicBezTo>
                <a:cubicBezTo>
                  <a:pt x="864" y="1136"/>
                  <a:pt x="865" y="1136"/>
                  <a:pt x="865" y="1136"/>
                </a:cubicBezTo>
                <a:cubicBezTo>
                  <a:pt x="865" y="1137"/>
                  <a:pt x="863" y="1138"/>
                  <a:pt x="862" y="1139"/>
                </a:cubicBezTo>
                <a:cubicBezTo>
                  <a:pt x="861" y="1141"/>
                  <a:pt x="863" y="1139"/>
                  <a:pt x="864" y="1140"/>
                </a:cubicBezTo>
                <a:cubicBezTo>
                  <a:pt x="865" y="1140"/>
                  <a:pt x="865" y="1140"/>
                  <a:pt x="866" y="1140"/>
                </a:cubicBezTo>
                <a:cubicBezTo>
                  <a:pt x="866" y="1140"/>
                  <a:pt x="867" y="1140"/>
                  <a:pt x="867" y="1140"/>
                </a:cubicBezTo>
                <a:cubicBezTo>
                  <a:pt x="869" y="1140"/>
                  <a:pt x="871" y="1140"/>
                  <a:pt x="872" y="1140"/>
                </a:cubicBezTo>
                <a:cubicBezTo>
                  <a:pt x="874" y="1140"/>
                  <a:pt x="874" y="1140"/>
                  <a:pt x="874" y="1140"/>
                </a:cubicBezTo>
                <a:cubicBezTo>
                  <a:pt x="876" y="1142"/>
                  <a:pt x="875" y="1139"/>
                  <a:pt x="876" y="1138"/>
                </a:cubicBezTo>
                <a:cubicBezTo>
                  <a:pt x="877" y="1138"/>
                  <a:pt x="876" y="1140"/>
                  <a:pt x="877" y="1141"/>
                </a:cubicBezTo>
                <a:cubicBezTo>
                  <a:pt x="878" y="1141"/>
                  <a:pt x="879" y="1140"/>
                  <a:pt x="879" y="1140"/>
                </a:cubicBezTo>
                <a:cubicBezTo>
                  <a:pt x="880" y="1140"/>
                  <a:pt x="881" y="1139"/>
                  <a:pt x="882" y="1140"/>
                </a:cubicBezTo>
                <a:cubicBezTo>
                  <a:pt x="882" y="1140"/>
                  <a:pt x="883" y="1140"/>
                  <a:pt x="883" y="1141"/>
                </a:cubicBezTo>
                <a:cubicBezTo>
                  <a:pt x="884" y="1141"/>
                  <a:pt x="884" y="1140"/>
                  <a:pt x="884" y="1140"/>
                </a:cubicBezTo>
                <a:cubicBezTo>
                  <a:pt x="886" y="1141"/>
                  <a:pt x="886" y="1141"/>
                  <a:pt x="887" y="1140"/>
                </a:cubicBezTo>
                <a:cubicBezTo>
                  <a:pt x="887" y="1140"/>
                  <a:pt x="888" y="1138"/>
                  <a:pt x="888" y="1138"/>
                </a:cubicBezTo>
                <a:cubicBezTo>
                  <a:pt x="889" y="1138"/>
                  <a:pt x="889" y="1139"/>
                  <a:pt x="888" y="1139"/>
                </a:cubicBezTo>
                <a:cubicBezTo>
                  <a:pt x="888" y="1140"/>
                  <a:pt x="887" y="1140"/>
                  <a:pt x="887" y="1141"/>
                </a:cubicBezTo>
                <a:cubicBezTo>
                  <a:pt x="887" y="1141"/>
                  <a:pt x="887" y="1143"/>
                  <a:pt x="887" y="1143"/>
                </a:cubicBezTo>
                <a:cubicBezTo>
                  <a:pt x="887" y="1144"/>
                  <a:pt x="887" y="1144"/>
                  <a:pt x="888" y="1144"/>
                </a:cubicBezTo>
                <a:cubicBezTo>
                  <a:pt x="888" y="1143"/>
                  <a:pt x="888" y="1143"/>
                  <a:pt x="889" y="1143"/>
                </a:cubicBezTo>
                <a:cubicBezTo>
                  <a:pt x="890" y="1143"/>
                  <a:pt x="890" y="1143"/>
                  <a:pt x="891" y="1144"/>
                </a:cubicBezTo>
                <a:cubicBezTo>
                  <a:pt x="892" y="1145"/>
                  <a:pt x="894" y="1144"/>
                  <a:pt x="895" y="1144"/>
                </a:cubicBezTo>
                <a:cubicBezTo>
                  <a:pt x="894" y="1144"/>
                  <a:pt x="894" y="1145"/>
                  <a:pt x="894" y="1146"/>
                </a:cubicBezTo>
                <a:cubicBezTo>
                  <a:pt x="895" y="1146"/>
                  <a:pt x="895" y="1146"/>
                  <a:pt x="895" y="1147"/>
                </a:cubicBezTo>
                <a:cubicBezTo>
                  <a:pt x="895" y="1148"/>
                  <a:pt x="895" y="1149"/>
                  <a:pt x="895" y="1149"/>
                </a:cubicBezTo>
                <a:cubicBezTo>
                  <a:pt x="895" y="1150"/>
                  <a:pt x="895" y="1150"/>
                  <a:pt x="895" y="1151"/>
                </a:cubicBezTo>
                <a:cubicBezTo>
                  <a:pt x="895" y="1154"/>
                  <a:pt x="893" y="1151"/>
                  <a:pt x="892" y="1152"/>
                </a:cubicBezTo>
                <a:cubicBezTo>
                  <a:pt x="891" y="1153"/>
                  <a:pt x="894" y="1153"/>
                  <a:pt x="894" y="1154"/>
                </a:cubicBezTo>
                <a:cubicBezTo>
                  <a:pt x="894" y="1154"/>
                  <a:pt x="894" y="1155"/>
                  <a:pt x="895" y="1155"/>
                </a:cubicBezTo>
                <a:cubicBezTo>
                  <a:pt x="895" y="1155"/>
                  <a:pt x="895" y="1155"/>
                  <a:pt x="896" y="1155"/>
                </a:cubicBezTo>
                <a:cubicBezTo>
                  <a:pt x="896" y="1155"/>
                  <a:pt x="897" y="1156"/>
                  <a:pt x="898" y="1156"/>
                </a:cubicBezTo>
                <a:cubicBezTo>
                  <a:pt x="898" y="1156"/>
                  <a:pt x="899" y="1157"/>
                  <a:pt x="899" y="1157"/>
                </a:cubicBezTo>
                <a:cubicBezTo>
                  <a:pt x="900" y="1158"/>
                  <a:pt x="901" y="1158"/>
                  <a:pt x="901" y="1158"/>
                </a:cubicBezTo>
                <a:cubicBezTo>
                  <a:pt x="903" y="1158"/>
                  <a:pt x="904" y="1160"/>
                  <a:pt x="905" y="1159"/>
                </a:cubicBezTo>
                <a:cubicBezTo>
                  <a:pt x="905" y="1159"/>
                  <a:pt x="906" y="1159"/>
                  <a:pt x="907" y="1159"/>
                </a:cubicBezTo>
                <a:cubicBezTo>
                  <a:pt x="907" y="1158"/>
                  <a:pt x="907" y="1157"/>
                  <a:pt x="907" y="1157"/>
                </a:cubicBezTo>
                <a:cubicBezTo>
                  <a:pt x="908" y="1156"/>
                  <a:pt x="908" y="1156"/>
                  <a:pt x="909" y="1156"/>
                </a:cubicBezTo>
                <a:cubicBezTo>
                  <a:pt x="909" y="1156"/>
                  <a:pt x="910" y="1158"/>
                  <a:pt x="911" y="1158"/>
                </a:cubicBezTo>
                <a:cubicBezTo>
                  <a:pt x="911" y="1159"/>
                  <a:pt x="910" y="1160"/>
                  <a:pt x="911" y="1161"/>
                </a:cubicBezTo>
                <a:cubicBezTo>
                  <a:pt x="911" y="1161"/>
                  <a:pt x="912" y="1161"/>
                  <a:pt x="913" y="1162"/>
                </a:cubicBezTo>
                <a:cubicBezTo>
                  <a:pt x="913" y="1162"/>
                  <a:pt x="914" y="1161"/>
                  <a:pt x="915" y="1161"/>
                </a:cubicBezTo>
                <a:cubicBezTo>
                  <a:pt x="915" y="1162"/>
                  <a:pt x="914" y="1162"/>
                  <a:pt x="914" y="1163"/>
                </a:cubicBezTo>
                <a:cubicBezTo>
                  <a:pt x="914" y="1163"/>
                  <a:pt x="914" y="1164"/>
                  <a:pt x="914" y="1164"/>
                </a:cubicBezTo>
                <a:cubicBezTo>
                  <a:pt x="914" y="1164"/>
                  <a:pt x="914" y="1164"/>
                  <a:pt x="913" y="1165"/>
                </a:cubicBezTo>
                <a:cubicBezTo>
                  <a:pt x="913" y="1165"/>
                  <a:pt x="913" y="1166"/>
                  <a:pt x="914" y="1167"/>
                </a:cubicBezTo>
                <a:cubicBezTo>
                  <a:pt x="914" y="1167"/>
                  <a:pt x="914" y="1167"/>
                  <a:pt x="915" y="1167"/>
                </a:cubicBezTo>
                <a:cubicBezTo>
                  <a:pt x="915" y="1167"/>
                  <a:pt x="915" y="1168"/>
                  <a:pt x="915" y="1168"/>
                </a:cubicBezTo>
                <a:cubicBezTo>
                  <a:pt x="915" y="1168"/>
                  <a:pt x="916" y="1168"/>
                  <a:pt x="917" y="1168"/>
                </a:cubicBezTo>
                <a:cubicBezTo>
                  <a:pt x="917" y="1169"/>
                  <a:pt x="917" y="1170"/>
                  <a:pt x="918" y="1170"/>
                </a:cubicBezTo>
                <a:cubicBezTo>
                  <a:pt x="919" y="1170"/>
                  <a:pt x="919" y="1169"/>
                  <a:pt x="920" y="1169"/>
                </a:cubicBezTo>
                <a:cubicBezTo>
                  <a:pt x="920" y="1167"/>
                  <a:pt x="920" y="1166"/>
                  <a:pt x="922" y="1165"/>
                </a:cubicBezTo>
                <a:cubicBezTo>
                  <a:pt x="923" y="1165"/>
                  <a:pt x="924" y="1165"/>
                  <a:pt x="924" y="1164"/>
                </a:cubicBezTo>
                <a:cubicBezTo>
                  <a:pt x="924" y="1164"/>
                  <a:pt x="924" y="1162"/>
                  <a:pt x="925" y="1163"/>
                </a:cubicBezTo>
                <a:cubicBezTo>
                  <a:pt x="926" y="1163"/>
                  <a:pt x="925" y="1166"/>
                  <a:pt x="924" y="1166"/>
                </a:cubicBezTo>
                <a:cubicBezTo>
                  <a:pt x="924" y="1167"/>
                  <a:pt x="924" y="1167"/>
                  <a:pt x="924" y="1168"/>
                </a:cubicBezTo>
                <a:cubicBezTo>
                  <a:pt x="924" y="1168"/>
                  <a:pt x="924" y="1168"/>
                  <a:pt x="923" y="1169"/>
                </a:cubicBezTo>
                <a:cubicBezTo>
                  <a:pt x="923" y="1170"/>
                  <a:pt x="923" y="1170"/>
                  <a:pt x="924" y="1170"/>
                </a:cubicBezTo>
                <a:cubicBezTo>
                  <a:pt x="925" y="1170"/>
                  <a:pt x="925" y="1170"/>
                  <a:pt x="925" y="1171"/>
                </a:cubicBezTo>
                <a:cubicBezTo>
                  <a:pt x="926" y="1171"/>
                  <a:pt x="927" y="1172"/>
                  <a:pt x="926" y="1173"/>
                </a:cubicBezTo>
                <a:cubicBezTo>
                  <a:pt x="925" y="1173"/>
                  <a:pt x="925" y="1172"/>
                  <a:pt x="924" y="1173"/>
                </a:cubicBezTo>
                <a:cubicBezTo>
                  <a:pt x="924" y="1174"/>
                  <a:pt x="925" y="1174"/>
                  <a:pt x="925" y="1174"/>
                </a:cubicBezTo>
                <a:cubicBezTo>
                  <a:pt x="926" y="1174"/>
                  <a:pt x="926" y="1175"/>
                  <a:pt x="926" y="1175"/>
                </a:cubicBezTo>
                <a:cubicBezTo>
                  <a:pt x="927" y="1176"/>
                  <a:pt x="928" y="1176"/>
                  <a:pt x="928" y="1176"/>
                </a:cubicBezTo>
                <a:cubicBezTo>
                  <a:pt x="929" y="1177"/>
                  <a:pt x="927" y="1180"/>
                  <a:pt x="928" y="1180"/>
                </a:cubicBezTo>
                <a:cubicBezTo>
                  <a:pt x="929" y="1180"/>
                  <a:pt x="930" y="1178"/>
                  <a:pt x="931" y="1179"/>
                </a:cubicBezTo>
                <a:cubicBezTo>
                  <a:pt x="932" y="1179"/>
                  <a:pt x="932" y="1180"/>
                  <a:pt x="933" y="1180"/>
                </a:cubicBezTo>
                <a:cubicBezTo>
                  <a:pt x="935" y="1181"/>
                  <a:pt x="933" y="1184"/>
                  <a:pt x="935" y="1185"/>
                </a:cubicBezTo>
                <a:cubicBezTo>
                  <a:pt x="936" y="1185"/>
                  <a:pt x="936" y="1185"/>
                  <a:pt x="936" y="1187"/>
                </a:cubicBezTo>
                <a:cubicBezTo>
                  <a:pt x="936" y="1187"/>
                  <a:pt x="936" y="1188"/>
                  <a:pt x="937" y="1188"/>
                </a:cubicBezTo>
                <a:cubicBezTo>
                  <a:pt x="938" y="1188"/>
                  <a:pt x="938" y="1187"/>
                  <a:pt x="939" y="1187"/>
                </a:cubicBezTo>
                <a:cubicBezTo>
                  <a:pt x="940" y="1187"/>
                  <a:pt x="939" y="1188"/>
                  <a:pt x="940" y="1188"/>
                </a:cubicBezTo>
                <a:cubicBezTo>
                  <a:pt x="940" y="1189"/>
                  <a:pt x="940" y="1190"/>
                  <a:pt x="941" y="1191"/>
                </a:cubicBezTo>
                <a:cubicBezTo>
                  <a:pt x="941" y="1191"/>
                  <a:pt x="940" y="1192"/>
                  <a:pt x="940" y="1192"/>
                </a:cubicBezTo>
                <a:cubicBezTo>
                  <a:pt x="940" y="1193"/>
                  <a:pt x="940" y="1194"/>
                  <a:pt x="940" y="1195"/>
                </a:cubicBezTo>
                <a:cubicBezTo>
                  <a:pt x="940" y="1195"/>
                  <a:pt x="939" y="1195"/>
                  <a:pt x="938" y="1195"/>
                </a:cubicBezTo>
                <a:cubicBezTo>
                  <a:pt x="938" y="1196"/>
                  <a:pt x="937" y="1196"/>
                  <a:pt x="936" y="1197"/>
                </a:cubicBezTo>
                <a:cubicBezTo>
                  <a:pt x="936" y="1197"/>
                  <a:pt x="936" y="1198"/>
                  <a:pt x="935" y="1198"/>
                </a:cubicBezTo>
                <a:cubicBezTo>
                  <a:pt x="935" y="1199"/>
                  <a:pt x="934" y="1199"/>
                  <a:pt x="934" y="1200"/>
                </a:cubicBezTo>
                <a:cubicBezTo>
                  <a:pt x="934" y="1200"/>
                  <a:pt x="935" y="1201"/>
                  <a:pt x="935" y="1201"/>
                </a:cubicBezTo>
                <a:cubicBezTo>
                  <a:pt x="936" y="1202"/>
                  <a:pt x="936" y="1202"/>
                  <a:pt x="936" y="1203"/>
                </a:cubicBezTo>
                <a:cubicBezTo>
                  <a:pt x="936" y="1203"/>
                  <a:pt x="937" y="1204"/>
                  <a:pt x="938" y="1204"/>
                </a:cubicBezTo>
                <a:cubicBezTo>
                  <a:pt x="938" y="1205"/>
                  <a:pt x="938" y="1205"/>
                  <a:pt x="938" y="1206"/>
                </a:cubicBezTo>
                <a:cubicBezTo>
                  <a:pt x="938" y="1207"/>
                  <a:pt x="939" y="1207"/>
                  <a:pt x="940" y="1207"/>
                </a:cubicBezTo>
                <a:cubicBezTo>
                  <a:pt x="940" y="1207"/>
                  <a:pt x="941" y="1206"/>
                  <a:pt x="940" y="1206"/>
                </a:cubicBezTo>
                <a:cubicBezTo>
                  <a:pt x="939" y="1205"/>
                  <a:pt x="939" y="1205"/>
                  <a:pt x="939" y="1204"/>
                </a:cubicBezTo>
                <a:cubicBezTo>
                  <a:pt x="939" y="1203"/>
                  <a:pt x="939" y="1203"/>
                  <a:pt x="938" y="1202"/>
                </a:cubicBezTo>
                <a:cubicBezTo>
                  <a:pt x="937" y="1202"/>
                  <a:pt x="937" y="1201"/>
                  <a:pt x="937" y="1200"/>
                </a:cubicBezTo>
                <a:cubicBezTo>
                  <a:pt x="937" y="1200"/>
                  <a:pt x="938" y="1200"/>
                  <a:pt x="938" y="1199"/>
                </a:cubicBezTo>
                <a:cubicBezTo>
                  <a:pt x="939" y="1199"/>
                  <a:pt x="939" y="1197"/>
                  <a:pt x="941" y="1198"/>
                </a:cubicBezTo>
                <a:cubicBezTo>
                  <a:pt x="942" y="1199"/>
                  <a:pt x="942" y="1200"/>
                  <a:pt x="942" y="1201"/>
                </a:cubicBezTo>
                <a:cubicBezTo>
                  <a:pt x="942" y="1202"/>
                  <a:pt x="942" y="1203"/>
                  <a:pt x="942" y="1204"/>
                </a:cubicBezTo>
                <a:cubicBezTo>
                  <a:pt x="943" y="1204"/>
                  <a:pt x="943" y="1204"/>
                  <a:pt x="944" y="1205"/>
                </a:cubicBezTo>
                <a:cubicBezTo>
                  <a:pt x="945" y="1205"/>
                  <a:pt x="945" y="1206"/>
                  <a:pt x="945" y="1206"/>
                </a:cubicBezTo>
                <a:cubicBezTo>
                  <a:pt x="945" y="1207"/>
                  <a:pt x="944" y="1207"/>
                  <a:pt x="944" y="1208"/>
                </a:cubicBezTo>
                <a:cubicBezTo>
                  <a:pt x="943" y="1209"/>
                  <a:pt x="943" y="1209"/>
                  <a:pt x="943" y="1210"/>
                </a:cubicBezTo>
                <a:cubicBezTo>
                  <a:pt x="942" y="1211"/>
                  <a:pt x="942" y="1211"/>
                  <a:pt x="942" y="1212"/>
                </a:cubicBezTo>
                <a:cubicBezTo>
                  <a:pt x="942" y="1213"/>
                  <a:pt x="943" y="1213"/>
                  <a:pt x="942" y="1214"/>
                </a:cubicBezTo>
                <a:cubicBezTo>
                  <a:pt x="942" y="1214"/>
                  <a:pt x="941" y="1214"/>
                  <a:pt x="942" y="1215"/>
                </a:cubicBezTo>
                <a:cubicBezTo>
                  <a:pt x="942" y="1216"/>
                  <a:pt x="943" y="1216"/>
                  <a:pt x="943" y="1217"/>
                </a:cubicBezTo>
                <a:cubicBezTo>
                  <a:pt x="943" y="1217"/>
                  <a:pt x="942" y="1218"/>
                  <a:pt x="942" y="1219"/>
                </a:cubicBezTo>
                <a:cubicBezTo>
                  <a:pt x="942" y="1220"/>
                  <a:pt x="943" y="1220"/>
                  <a:pt x="943" y="1220"/>
                </a:cubicBezTo>
                <a:cubicBezTo>
                  <a:pt x="943" y="1221"/>
                  <a:pt x="943" y="1222"/>
                  <a:pt x="943" y="1223"/>
                </a:cubicBezTo>
                <a:cubicBezTo>
                  <a:pt x="942" y="1224"/>
                  <a:pt x="941" y="1225"/>
                  <a:pt x="940" y="1226"/>
                </a:cubicBezTo>
                <a:cubicBezTo>
                  <a:pt x="939" y="1226"/>
                  <a:pt x="939" y="1226"/>
                  <a:pt x="938" y="1227"/>
                </a:cubicBezTo>
                <a:cubicBezTo>
                  <a:pt x="938" y="1228"/>
                  <a:pt x="937" y="1228"/>
                  <a:pt x="937" y="1229"/>
                </a:cubicBezTo>
                <a:cubicBezTo>
                  <a:pt x="935" y="1229"/>
                  <a:pt x="934" y="1229"/>
                  <a:pt x="933" y="1230"/>
                </a:cubicBezTo>
                <a:cubicBezTo>
                  <a:pt x="932" y="1230"/>
                  <a:pt x="932" y="1231"/>
                  <a:pt x="931" y="1231"/>
                </a:cubicBezTo>
                <a:cubicBezTo>
                  <a:pt x="930" y="1230"/>
                  <a:pt x="931" y="1230"/>
                  <a:pt x="931" y="1229"/>
                </a:cubicBezTo>
                <a:cubicBezTo>
                  <a:pt x="931" y="1228"/>
                  <a:pt x="931" y="1226"/>
                  <a:pt x="932" y="1225"/>
                </a:cubicBezTo>
                <a:cubicBezTo>
                  <a:pt x="932" y="1224"/>
                  <a:pt x="933" y="1224"/>
                  <a:pt x="933" y="1225"/>
                </a:cubicBezTo>
                <a:cubicBezTo>
                  <a:pt x="934" y="1225"/>
                  <a:pt x="933" y="1226"/>
                  <a:pt x="933" y="1227"/>
                </a:cubicBezTo>
                <a:cubicBezTo>
                  <a:pt x="933" y="1228"/>
                  <a:pt x="934" y="1227"/>
                  <a:pt x="934" y="1227"/>
                </a:cubicBezTo>
                <a:cubicBezTo>
                  <a:pt x="935" y="1226"/>
                  <a:pt x="935" y="1225"/>
                  <a:pt x="935" y="1225"/>
                </a:cubicBezTo>
                <a:cubicBezTo>
                  <a:pt x="936" y="1224"/>
                  <a:pt x="937" y="1225"/>
                  <a:pt x="937" y="1224"/>
                </a:cubicBezTo>
                <a:cubicBezTo>
                  <a:pt x="938" y="1224"/>
                  <a:pt x="938" y="1223"/>
                  <a:pt x="939" y="1223"/>
                </a:cubicBezTo>
                <a:cubicBezTo>
                  <a:pt x="940" y="1222"/>
                  <a:pt x="940" y="1220"/>
                  <a:pt x="939" y="1219"/>
                </a:cubicBezTo>
                <a:cubicBezTo>
                  <a:pt x="939" y="1218"/>
                  <a:pt x="939" y="1218"/>
                  <a:pt x="939" y="1217"/>
                </a:cubicBezTo>
                <a:cubicBezTo>
                  <a:pt x="939" y="1216"/>
                  <a:pt x="938" y="1216"/>
                  <a:pt x="938" y="1216"/>
                </a:cubicBezTo>
                <a:cubicBezTo>
                  <a:pt x="937" y="1215"/>
                  <a:pt x="937" y="1214"/>
                  <a:pt x="938" y="1214"/>
                </a:cubicBezTo>
                <a:cubicBezTo>
                  <a:pt x="938" y="1213"/>
                  <a:pt x="938" y="1213"/>
                  <a:pt x="939" y="1213"/>
                </a:cubicBezTo>
                <a:cubicBezTo>
                  <a:pt x="939" y="1213"/>
                  <a:pt x="940" y="1213"/>
                  <a:pt x="940" y="1213"/>
                </a:cubicBezTo>
                <a:cubicBezTo>
                  <a:pt x="942" y="1213"/>
                  <a:pt x="940" y="1211"/>
                  <a:pt x="939" y="1210"/>
                </a:cubicBezTo>
                <a:cubicBezTo>
                  <a:pt x="939" y="1210"/>
                  <a:pt x="940" y="1209"/>
                  <a:pt x="939" y="1209"/>
                </a:cubicBezTo>
                <a:cubicBezTo>
                  <a:pt x="938" y="1209"/>
                  <a:pt x="939" y="1210"/>
                  <a:pt x="938" y="1210"/>
                </a:cubicBezTo>
                <a:cubicBezTo>
                  <a:pt x="938" y="1211"/>
                  <a:pt x="937" y="1211"/>
                  <a:pt x="937" y="1211"/>
                </a:cubicBezTo>
                <a:cubicBezTo>
                  <a:pt x="937" y="1212"/>
                  <a:pt x="936" y="1214"/>
                  <a:pt x="936" y="1213"/>
                </a:cubicBezTo>
                <a:cubicBezTo>
                  <a:pt x="935" y="1213"/>
                  <a:pt x="936" y="1211"/>
                  <a:pt x="936" y="1211"/>
                </a:cubicBezTo>
                <a:cubicBezTo>
                  <a:pt x="936" y="1210"/>
                  <a:pt x="937" y="1210"/>
                  <a:pt x="937" y="1210"/>
                </a:cubicBezTo>
                <a:cubicBezTo>
                  <a:pt x="938" y="1209"/>
                  <a:pt x="937" y="1208"/>
                  <a:pt x="936" y="1208"/>
                </a:cubicBezTo>
                <a:cubicBezTo>
                  <a:pt x="936" y="1207"/>
                  <a:pt x="935" y="1206"/>
                  <a:pt x="935" y="1205"/>
                </a:cubicBezTo>
                <a:cubicBezTo>
                  <a:pt x="935" y="1204"/>
                  <a:pt x="934" y="1203"/>
                  <a:pt x="933" y="1203"/>
                </a:cubicBezTo>
                <a:cubicBezTo>
                  <a:pt x="933" y="1204"/>
                  <a:pt x="934" y="1205"/>
                  <a:pt x="933" y="1206"/>
                </a:cubicBezTo>
                <a:cubicBezTo>
                  <a:pt x="932" y="1206"/>
                  <a:pt x="931" y="1206"/>
                  <a:pt x="931" y="1206"/>
                </a:cubicBezTo>
                <a:cubicBezTo>
                  <a:pt x="930" y="1205"/>
                  <a:pt x="930" y="1205"/>
                  <a:pt x="929" y="1204"/>
                </a:cubicBezTo>
                <a:cubicBezTo>
                  <a:pt x="928" y="1203"/>
                  <a:pt x="928" y="1202"/>
                  <a:pt x="926" y="1202"/>
                </a:cubicBezTo>
                <a:cubicBezTo>
                  <a:pt x="925" y="1202"/>
                  <a:pt x="923" y="1202"/>
                  <a:pt x="922" y="1202"/>
                </a:cubicBezTo>
                <a:cubicBezTo>
                  <a:pt x="921" y="1202"/>
                  <a:pt x="919" y="1202"/>
                  <a:pt x="918" y="1202"/>
                </a:cubicBezTo>
                <a:cubicBezTo>
                  <a:pt x="916" y="1202"/>
                  <a:pt x="915" y="1202"/>
                  <a:pt x="913" y="1202"/>
                </a:cubicBezTo>
                <a:cubicBezTo>
                  <a:pt x="913" y="1202"/>
                  <a:pt x="912" y="1201"/>
                  <a:pt x="912" y="1201"/>
                </a:cubicBezTo>
                <a:cubicBezTo>
                  <a:pt x="911" y="1201"/>
                  <a:pt x="910" y="1201"/>
                  <a:pt x="909" y="1201"/>
                </a:cubicBezTo>
                <a:cubicBezTo>
                  <a:pt x="908" y="1201"/>
                  <a:pt x="907" y="1201"/>
                  <a:pt x="905" y="1200"/>
                </a:cubicBezTo>
                <a:cubicBezTo>
                  <a:pt x="904" y="1200"/>
                  <a:pt x="903" y="1199"/>
                  <a:pt x="901" y="1198"/>
                </a:cubicBezTo>
                <a:cubicBezTo>
                  <a:pt x="900" y="1198"/>
                  <a:pt x="898" y="1198"/>
                  <a:pt x="897" y="1198"/>
                </a:cubicBezTo>
                <a:cubicBezTo>
                  <a:pt x="896" y="1197"/>
                  <a:pt x="895" y="1195"/>
                  <a:pt x="894" y="1196"/>
                </a:cubicBezTo>
                <a:cubicBezTo>
                  <a:pt x="893" y="1197"/>
                  <a:pt x="894" y="1200"/>
                  <a:pt x="894" y="1201"/>
                </a:cubicBezTo>
                <a:cubicBezTo>
                  <a:pt x="894" y="1203"/>
                  <a:pt x="894" y="1206"/>
                  <a:pt x="895" y="1207"/>
                </a:cubicBezTo>
                <a:cubicBezTo>
                  <a:pt x="896" y="1208"/>
                  <a:pt x="896" y="1209"/>
                  <a:pt x="897" y="1210"/>
                </a:cubicBezTo>
                <a:cubicBezTo>
                  <a:pt x="897" y="1212"/>
                  <a:pt x="897" y="1212"/>
                  <a:pt x="898" y="1213"/>
                </a:cubicBezTo>
                <a:cubicBezTo>
                  <a:pt x="899" y="1214"/>
                  <a:pt x="899" y="1215"/>
                  <a:pt x="899" y="1216"/>
                </a:cubicBezTo>
                <a:cubicBezTo>
                  <a:pt x="900" y="1217"/>
                  <a:pt x="900" y="1218"/>
                  <a:pt x="901" y="1218"/>
                </a:cubicBezTo>
                <a:cubicBezTo>
                  <a:pt x="901" y="1219"/>
                  <a:pt x="901" y="1220"/>
                  <a:pt x="902" y="1221"/>
                </a:cubicBezTo>
                <a:cubicBezTo>
                  <a:pt x="902" y="1222"/>
                  <a:pt x="903" y="1223"/>
                  <a:pt x="903" y="1225"/>
                </a:cubicBezTo>
                <a:cubicBezTo>
                  <a:pt x="904" y="1226"/>
                  <a:pt x="904" y="1227"/>
                  <a:pt x="905" y="1228"/>
                </a:cubicBezTo>
                <a:cubicBezTo>
                  <a:pt x="905" y="1229"/>
                  <a:pt x="905" y="1231"/>
                  <a:pt x="905" y="1233"/>
                </a:cubicBezTo>
                <a:cubicBezTo>
                  <a:pt x="905" y="1233"/>
                  <a:pt x="905" y="1235"/>
                  <a:pt x="906" y="1234"/>
                </a:cubicBezTo>
                <a:cubicBezTo>
                  <a:pt x="906" y="1234"/>
                  <a:pt x="906" y="1233"/>
                  <a:pt x="906" y="1232"/>
                </a:cubicBezTo>
                <a:cubicBezTo>
                  <a:pt x="907" y="1231"/>
                  <a:pt x="908" y="1233"/>
                  <a:pt x="909" y="1233"/>
                </a:cubicBezTo>
                <a:cubicBezTo>
                  <a:pt x="910" y="1233"/>
                  <a:pt x="910" y="1233"/>
                  <a:pt x="910" y="1233"/>
                </a:cubicBezTo>
                <a:cubicBezTo>
                  <a:pt x="911" y="1234"/>
                  <a:pt x="910" y="1234"/>
                  <a:pt x="910" y="1234"/>
                </a:cubicBezTo>
                <a:cubicBezTo>
                  <a:pt x="910" y="1235"/>
                  <a:pt x="909" y="1235"/>
                  <a:pt x="909" y="1235"/>
                </a:cubicBezTo>
                <a:cubicBezTo>
                  <a:pt x="908" y="1235"/>
                  <a:pt x="908" y="1236"/>
                  <a:pt x="908" y="1236"/>
                </a:cubicBezTo>
                <a:cubicBezTo>
                  <a:pt x="907" y="1236"/>
                  <a:pt x="907" y="1236"/>
                  <a:pt x="907" y="1236"/>
                </a:cubicBezTo>
                <a:cubicBezTo>
                  <a:pt x="906" y="1236"/>
                  <a:pt x="906" y="1236"/>
                  <a:pt x="906" y="1237"/>
                </a:cubicBezTo>
                <a:cubicBezTo>
                  <a:pt x="907" y="1238"/>
                  <a:pt x="907" y="1239"/>
                  <a:pt x="909" y="1239"/>
                </a:cubicBezTo>
                <a:cubicBezTo>
                  <a:pt x="909" y="1239"/>
                  <a:pt x="912" y="1239"/>
                  <a:pt x="912" y="1240"/>
                </a:cubicBezTo>
                <a:cubicBezTo>
                  <a:pt x="912" y="1240"/>
                  <a:pt x="911" y="1240"/>
                  <a:pt x="911" y="1240"/>
                </a:cubicBezTo>
                <a:cubicBezTo>
                  <a:pt x="911" y="1241"/>
                  <a:pt x="911" y="1241"/>
                  <a:pt x="911" y="1241"/>
                </a:cubicBezTo>
                <a:cubicBezTo>
                  <a:pt x="911" y="1241"/>
                  <a:pt x="911" y="1242"/>
                  <a:pt x="911" y="1242"/>
                </a:cubicBezTo>
                <a:cubicBezTo>
                  <a:pt x="911" y="1242"/>
                  <a:pt x="910" y="1242"/>
                  <a:pt x="910" y="1242"/>
                </a:cubicBezTo>
                <a:cubicBezTo>
                  <a:pt x="910" y="1242"/>
                  <a:pt x="910" y="1242"/>
                  <a:pt x="910" y="1243"/>
                </a:cubicBezTo>
                <a:cubicBezTo>
                  <a:pt x="910" y="1243"/>
                  <a:pt x="911" y="1243"/>
                  <a:pt x="911" y="1244"/>
                </a:cubicBezTo>
                <a:cubicBezTo>
                  <a:pt x="911" y="1245"/>
                  <a:pt x="911" y="1245"/>
                  <a:pt x="911" y="1246"/>
                </a:cubicBezTo>
                <a:cubicBezTo>
                  <a:pt x="910" y="1247"/>
                  <a:pt x="910" y="1247"/>
                  <a:pt x="910" y="1247"/>
                </a:cubicBezTo>
                <a:cubicBezTo>
                  <a:pt x="910" y="1248"/>
                  <a:pt x="910" y="1249"/>
                  <a:pt x="909" y="1248"/>
                </a:cubicBezTo>
                <a:cubicBezTo>
                  <a:pt x="909" y="1248"/>
                  <a:pt x="909" y="1247"/>
                  <a:pt x="909" y="1247"/>
                </a:cubicBezTo>
                <a:cubicBezTo>
                  <a:pt x="909" y="1246"/>
                  <a:pt x="909" y="1246"/>
                  <a:pt x="908" y="1245"/>
                </a:cubicBezTo>
                <a:cubicBezTo>
                  <a:pt x="908" y="1244"/>
                  <a:pt x="909" y="1243"/>
                  <a:pt x="908" y="1242"/>
                </a:cubicBezTo>
                <a:cubicBezTo>
                  <a:pt x="907" y="1243"/>
                  <a:pt x="908" y="1244"/>
                  <a:pt x="908" y="1245"/>
                </a:cubicBezTo>
                <a:cubicBezTo>
                  <a:pt x="908" y="1246"/>
                  <a:pt x="908" y="1247"/>
                  <a:pt x="908" y="1248"/>
                </a:cubicBezTo>
                <a:cubicBezTo>
                  <a:pt x="908" y="1249"/>
                  <a:pt x="907" y="1251"/>
                  <a:pt x="908" y="1251"/>
                </a:cubicBezTo>
                <a:cubicBezTo>
                  <a:pt x="909" y="1252"/>
                  <a:pt x="910" y="1251"/>
                  <a:pt x="911" y="1251"/>
                </a:cubicBezTo>
                <a:cubicBezTo>
                  <a:pt x="912" y="1252"/>
                  <a:pt x="913" y="1251"/>
                  <a:pt x="914" y="1252"/>
                </a:cubicBezTo>
                <a:cubicBezTo>
                  <a:pt x="914" y="1252"/>
                  <a:pt x="915" y="1252"/>
                  <a:pt x="916" y="1252"/>
                </a:cubicBezTo>
                <a:cubicBezTo>
                  <a:pt x="917" y="1253"/>
                  <a:pt x="918" y="1253"/>
                  <a:pt x="920" y="1253"/>
                </a:cubicBezTo>
                <a:cubicBezTo>
                  <a:pt x="921" y="1253"/>
                  <a:pt x="921" y="1253"/>
                  <a:pt x="922" y="1253"/>
                </a:cubicBezTo>
                <a:cubicBezTo>
                  <a:pt x="923" y="1253"/>
                  <a:pt x="924" y="1253"/>
                  <a:pt x="923" y="1254"/>
                </a:cubicBezTo>
                <a:cubicBezTo>
                  <a:pt x="922" y="1254"/>
                  <a:pt x="921" y="1254"/>
                  <a:pt x="921" y="1254"/>
                </a:cubicBezTo>
                <a:cubicBezTo>
                  <a:pt x="919" y="1255"/>
                  <a:pt x="919" y="1255"/>
                  <a:pt x="918" y="1255"/>
                </a:cubicBezTo>
                <a:cubicBezTo>
                  <a:pt x="917" y="1255"/>
                  <a:pt x="916" y="1255"/>
                  <a:pt x="915" y="1255"/>
                </a:cubicBezTo>
                <a:cubicBezTo>
                  <a:pt x="914" y="1255"/>
                  <a:pt x="912" y="1254"/>
                  <a:pt x="911" y="1254"/>
                </a:cubicBezTo>
                <a:cubicBezTo>
                  <a:pt x="911" y="1253"/>
                  <a:pt x="911" y="1252"/>
                  <a:pt x="910" y="1253"/>
                </a:cubicBezTo>
                <a:cubicBezTo>
                  <a:pt x="909" y="1253"/>
                  <a:pt x="910" y="1254"/>
                  <a:pt x="910" y="1255"/>
                </a:cubicBezTo>
                <a:cubicBezTo>
                  <a:pt x="910" y="1256"/>
                  <a:pt x="909" y="1258"/>
                  <a:pt x="909" y="1259"/>
                </a:cubicBezTo>
                <a:cubicBezTo>
                  <a:pt x="909" y="1261"/>
                  <a:pt x="909" y="1262"/>
                  <a:pt x="909" y="1264"/>
                </a:cubicBezTo>
                <a:cubicBezTo>
                  <a:pt x="909" y="1265"/>
                  <a:pt x="909" y="1267"/>
                  <a:pt x="909" y="1269"/>
                </a:cubicBezTo>
                <a:cubicBezTo>
                  <a:pt x="909" y="1270"/>
                  <a:pt x="910" y="1272"/>
                  <a:pt x="910" y="1273"/>
                </a:cubicBezTo>
                <a:cubicBezTo>
                  <a:pt x="910" y="1275"/>
                  <a:pt x="910" y="1276"/>
                  <a:pt x="910" y="1278"/>
                </a:cubicBezTo>
                <a:cubicBezTo>
                  <a:pt x="910" y="1281"/>
                  <a:pt x="908" y="1284"/>
                  <a:pt x="908" y="1287"/>
                </a:cubicBezTo>
                <a:cubicBezTo>
                  <a:pt x="908" y="1289"/>
                  <a:pt x="908" y="1291"/>
                  <a:pt x="908" y="1293"/>
                </a:cubicBezTo>
                <a:cubicBezTo>
                  <a:pt x="908" y="1294"/>
                  <a:pt x="908" y="1296"/>
                  <a:pt x="908" y="1298"/>
                </a:cubicBezTo>
                <a:cubicBezTo>
                  <a:pt x="908" y="1303"/>
                  <a:pt x="906" y="1308"/>
                  <a:pt x="906" y="1313"/>
                </a:cubicBezTo>
                <a:cubicBezTo>
                  <a:pt x="906" y="1314"/>
                  <a:pt x="906" y="1315"/>
                  <a:pt x="905" y="1316"/>
                </a:cubicBezTo>
                <a:cubicBezTo>
                  <a:pt x="905" y="1318"/>
                  <a:pt x="905" y="1320"/>
                  <a:pt x="904" y="1321"/>
                </a:cubicBezTo>
                <a:cubicBezTo>
                  <a:pt x="904" y="1322"/>
                  <a:pt x="903" y="1323"/>
                  <a:pt x="903" y="1324"/>
                </a:cubicBezTo>
                <a:cubicBezTo>
                  <a:pt x="903" y="1325"/>
                  <a:pt x="906" y="1323"/>
                  <a:pt x="905" y="1325"/>
                </a:cubicBezTo>
                <a:cubicBezTo>
                  <a:pt x="905" y="1326"/>
                  <a:pt x="904" y="1327"/>
                  <a:pt x="903" y="1328"/>
                </a:cubicBezTo>
                <a:cubicBezTo>
                  <a:pt x="902" y="1329"/>
                  <a:pt x="901" y="1330"/>
                  <a:pt x="900" y="1331"/>
                </a:cubicBezTo>
                <a:cubicBezTo>
                  <a:pt x="899" y="1332"/>
                  <a:pt x="900" y="1334"/>
                  <a:pt x="899" y="1335"/>
                </a:cubicBezTo>
                <a:cubicBezTo>
                  <a:pt x="898" y="1337"/>
                  <a:pt x="897" y="1338"/>
                  <a:pt x="898" y="1339"/>
                </a:cubicBezTo>
                <a:cubicBezTo>
                  <a:pt x="898" y="1340"/>
                  <a:pt x="899" y="1341"/>
                  <a:pt x="899" y="1342"/>
                </a:cubicBezTo>
                <a:cubicBezTo>
                  <a:pt x="900" y="1342"/>
                  <a:pt x="900" y="1343"/>
                  <a:pt x="901" y="1344"/>
                </a:cubicBezTo>
                <a:cubicBezTo>
                  <a:pt x="901" y="1344"/>
                  <a:pt x="901" y="1345"/>
                  <a:pt x="901" y="1345"/>
                </a:cubicBezTo>
                <a:cubicBezTo>
                  <a:pt x="900" y="1347"/>
                  <a:pt x="900" y="1347"/>
                  <a:pt x="900" y="1349"/>
                </a:cubicBezTo>
                <a:cubicBezTo>
                  <a:pt x="900" y="1350"/>
                  <a:pt x="901" y="1352"/>
                  <a:pt x="901" y="1353"/>
                </a:cubicBezTo>
                <a:cubicBezTo>
                  <a:pt x="901" y="1355"/>
                  <a:pt x="901" y="1356"/>
                  <a:pt x="902" y="1357"/>
                </a:cubicBezTo>
                <a:cubicBezTo>
                  <a:pt x="903" y="1358"/>
                  <a:pt x="904" y="1359"/>
                  <a:pt x="905" y="1361"/>
                </a:cubicBezTo>
                <a:cubicBezTo>
                  <a:pt x="905" y="1362"/>
                  <a:pt x="905" y="1363"/>
                  <a:pt x="905" y="1364"/>
                </a:cubicBezTo>
                <a:cubicBezTo>
                  <a:pt x="905" y="1364"/>
                  <a:pt x="905" y="1365"/>
                  <a:pt x="905" y="1366"/>
                </a:cubicBezTo>
                <a:cubicBezTo>
                  <a:pt x="905" y="1369"/>
                  <a:pt x="905" y="1372"/>
                  <a:pt x="905" y="1375"/>
                </a:cubicBezTo>
                <a:cubicBezTo>
                  <a:pt x="905" y="1377"/>
                  <a:pt x="905" y="1378"/>
                  <a:pt x="905" y="1379"/>
                </a:cubicBezTo>
                <a:cubicBezTo>
                  <a:pt x="905" y="1381"/>
                  <a:pt x="904" y="1383"/>
                  <a:pt x="904" y="1384"/>
                </a:cubicBezTo>
                <a:cubicBezTo>
                  <a:pt x="904" y="1386"/>
                  <a:pt x="904" y="1387"/>
                  <a:pt x="904" y="1388"/>
                </a:cubicBezTo>
                <a:cubicBezTo>
                  <a:pt x="905" y="1389"/>
                  <a:pt x="905" y="1388"/>
                  <a:pt x="906" y="1389"/>
                </a:cubicBezTo>
                <a:cubicBezTo>
                  <a:pt x="906" y="1389"/>
                  <a:pt x="905" y="1390"/>
                  <a:pt x="905" y="1390"/>
                </a:cubicBezTo>
                <a:cubicBezTo>
                  <a:pt x="904" y="1391"/>
                  <a:pt x="903" y="1392"/>
                  <a:pt x="903" y="1393"/>
                </a:cubicBezTo>
                <a:cubicBezTo>
                  <a:pt x="902" y="1394"/>
                  <a:pt x="901" y="1395"/>
                  <a:pt x="901" y="1397"/>
                </a:cubicBezTo>
                <a:cubicBezTo>
                  <a:pt x="901" y="1400"/>
                  <a:pt x="903" y="1402"/>
                  <a:pt x="905" y="1404"/>
                </a:cubicBezTo>
                <a:cubicBezTo>
                  <a:pt x="905" y="1406"/>
                  <a:pt x="907" y="1406"/>
                  <a:pt x="908" y="1408"/>
                </a:cubicBezTo>
                <a:cubicBezTo>
                  <a:pt x="909" y="1409"/>
                  <a:pt x="909" y="1410"/>
                  <a:pt x="910" y="1411"/>
                </a:cubicBezTo>
                <a:cubicBezTo>
                  <a:pt x="910" y="1412"/>
                  <a:pt x="911" y="1413"/>
                  <a:pt x="912" y="1414"/>
                </a:cubicBezTo>
                <a:cubicBezTo>
                  <a:pt x="913" y="1416"/>
                  <a:pt x="914" y="1419"/>
                  <a:pt x="914" y="1421"/>
                </a:cubicBezTo>
                <a:cubicBezTo>
                  <a:pt x="913" y="1422"/>
                  <a:pt x="913" y="1422"/>
                  <a:pt x="913" y="1424"/>
                </a:cubicBezTo>
                <a:cubicBezTo>
                  <a:pt x="913" y="1426"/>
                  <a:pt x="914" y="1428"/>
                  <a:pt x="915" y="1429"/>
                </a:cubicBezTo>
                <a:cubicBezTo>
                  <a:pt x="916" y="1432"/>
                  <a:pt x="914" y="1435"/>
                  <a:pt x="916" y="1437"/>
                </a:cubicBezTo>
                <a:cubicBezTo>
                  <a:pt x="917" y="1438"/>
                  <a:pt x="918" y="1438"/>
                  <a:pt x="918" y="1439"/>
                </a:cubicBezTo>
                <a:cubicBezTo>
                  <a:pt x="918" y="1439"/>
                  <a:pt x="918" y="1440"/>
                  <a:pt x="919" y="1441"/>
                </a:cubicBezTo>
                <a:cubicBezTo>
                  <a:pt x="920" y="1442"/>
                  <a:pt x="921" y="1443"/>
                  <a:pt x="922" y="1444"/>
                </a:cubicBezTo>
                <a:cubicBezTo>
                  <a:pt x="922" y="1445"/>
                  <a:pt x="923" y="1446"/>
                  <a:pt x="924" y="1447"/>
                </a:cubicBezTo>
                <a:cubicBezTo>
                  <a:pt x="925" y="1447"/>
                  <a:pt x="925" y="1448"/>
                  <a:pt x="925" y="1448"/>
                </a:cubicBezTo>
                <a:cubicBezTo>
                  <a:pt x="926" y="1449"/>
                  <a:pt x="926" y="1449"/>
                  <a:pt x="926" y="1450"/>
                </a:cubicBezTo>
                <a:cubicBezTo>
                  <a:pt x="927" y="1451"/>
                  <a:pt x="928" y="1452"/>
                  <a:pt x="929" y="1453"/>
                </a:cubicBezTo>
                <a:cubicBezTo>
                  <a:pt x="929" y="1454"/>
                  <a:pt x="930" y="1454"/>
                  <a:pt x="930" y="1455"/>
                </a:cubicBezTo>
                <a:cubicBezTo>
                  <a:pt x="930" y="1455"/>
                  <a:pt x="930" y="1456"/>
                  <a:pt x="930" y="1457"/>
                </a:cubicBezTo>
                <a:cubicBezTo>
                  <a:pt x="931" y="1457"/>
                  <a:pt x="930" y="1456"/>
                  <a:pt x="931" y="1456"/>
                </a:cubicBezTo>
                <a:cubicBezTo>
                  <a:pt x="931" y="1456"/>
                  <a:pt x="932" y="1456"/>
                  <a:pt x="932" y="1456"/>
                </a:cubicBezTo>
                <a:cubicBezTo>
                  <a:pt x="933" y="1457"/>
                  <a:pt x="933" y="1457"/>
                  <a:pt x="934" y="1458"/>
                </a:cubicBezTo>
                <a:cubicBezTo>
                  <a:pt x="934" y="1459"/>
                  <a:pt x="935" y="1459"/>
                  <a:pt x="936" y="1459"/>
                </a:cubicBezTo>
                <a:cubicBezTo>
                  <a:pt x="937" y="1460"/>
                  <a:pt x="937" y="1460"/>
                  <a:pt x="938" y="1460"/>
                </a:cubicBezTo>
                <a:cubicBezTo>
                  <a:pt x="939" y="1461"/>
                  <a:pt x="939" y="1461"/>
                  <a:pt x="939" y="1462"/>
                </a:cubicBezTo>
                <a:cubicBezTo>
                  <a:pt x="941" y="1462"/>
                  <a:pt x="941" y="1460"/>
                  <a:pt x="941" y="1459"/>
                </a:cubicBezTo>
                <a:cubicBezTo>
                  <a:pt x="941" y="1459"/>
                  <a:pt x="941" y="1458"/>
                  <a:pt x="941" y="1458"/>
                </a:cubicBezTo>
                <a:cubicBezTo>
                  <a:pt x="941" y="1457"/>
                  <a:pt x="940" y="1457"/>
                  <a:pt x="940" y="1456"/>
                </a:cubicBezTo>
                <a:cubicBezTo>
                  <a:pt x="940" y="1456"/>
                  <a:pt x="941" y="1456"/>
                  <a:pt x="941" y="1455"/>
                </a:cubicBezTo>
                <a:cubicBezTo>
                  <a:pt x="942" y="1455"/>
                  <a:pt x="942" y="1455"/>
                  <a:pt x="942" y="1454"/>
                </a:cubicBezTo>
                <a:cubicBezTo>
                  <a:pt x="942" y="1454"/>
                  <a:pt x="942" y="1454"/>
                  <a:pt x="943" y="1454"/>
                </a:cubicBezTo>
                <a:cubicBezTo>
                  <a:pt x="944" y="1454"/>
                  <a:pt x="945" y="1456"/>
                  <a:pt x="946" y="1456"/>
                </a:cubicBezTo>
                <a:cubicBezTo>
                  <a:pt x="948" y="1456"/>
                  <a:pt x="948" y="1455"/>
                  <a:pt x="949" y="1454"/>
                </a:cubicBezTo>
                <a:cubicBezTo>
                  <a:pt x="951" y="1453"/>
                  <a:pt x="952" y="1455"/>
                  <a:pt x="953" y="1455"/>
                </a:cubicBezTo>
                <a:cubicBezTo>
                  <a:pt x="953" y="1455"/>
                  <a:pt x="954" y="1456"/>
                  <a:pt x="955" y="1455"/>
                </a:cubicBezTo>
                <a:cubicBezTo>
                  <a:pt x="956" y="1455"/>
                  <a:pt x="956" y="1455"/>
                  <a:pt x="957" y="1455"/>
                </a:cubicBezTo>
                <a:cubicBezTo>
                  <a:pt x="957" y="1456"/>
                  <a:pt x="954" y="1456"/>
                  <a:pt x="953" y="1456"/>
                </a:cubicBezTo>
                <a:cubicBezTo>
                  <a:pt x="952" y="1455"/>
                  <a:pt x="951" y="1455"/>
                  <a:pt x="949" y="1456"/>
                </a:cubicBezTo>
                <a:cubicBezTo>
                  <a:pt x="948" y="1456"/>
                  <a:pt x="947" y="1456"/>
                  <a:pt x="945" y="1456"/>
                </a:cubicBezTo>
                <a:cubicBezTo>
                  <a:pt x="944" y="1456"/>
                  <a:pt x="944" y="1456"/>
                  <a:pt x="944" y="1457"/>
                </a:cubicBezTo>
                <a:cubicBezTo>
                  <a:pt x="943" y="1457"/>
                  <a:pt x="943" y="1458"/>
                  <a:pt x="943" y="1458"/>
                </a:cubicBezTo>
                <a:cubicBezTo>
                  <a:pt x="942" y="1458"/>
                  <a:pt x="942" y="1459"/>
                  <a:pt x="942" y="1460"/>
                </a:cubicBezTo>
                <a:cubicBezTo>
                  <a:pt x="942" y="1460"/>
                  <a:pt x="943" y="1460"/>
                  <a:pt x="943" y="1461"/>
                </a:cubicBezTo>
                <a:cubicBezTo>
                  <a:pt x="943" y="1461"/>
                  <a:pt x="943" y="1461"/>
                  <a:pt x="943" y="1462"/>
                </a:cubicBezTo>
                <a:cubicBezTo>
                  <a:pt x="943" y="1462"/>
                  <a:pt x="943" y="1462"/>
                  <a:pt x="944" y="1463"/>
                </a:cubicBezTo>
                <a:cubicBezTo>
                  <a:pt x="944" y="1463"/>
                  <a:pt x="944" y="1464"/>
                  <a:pt x="945" y="1465"/>
                </a:cubicBezTo>
                <a:cubicBezTo>
                  <a:pt x="945" y="1465"/>
                  <a:pt x="946" y="1466"/>
                  <a:pt x="946" y="1466"/>
                </a:cubicBezTo>
                <a:cubicBezTo>
                  <a:pt x="946" y="1467"/>
                  <a:pt x="946" y="1467"/>
                  <a:pt x="947" y="1468"/>
                </a:cubicBezTo>
                <a:cubicBezTo>
                  <a:pt x="947" y="1468"/>
                  <a:pt x="948" y="1470"/>
                  <a:pt x="947" y="1470"/>
                </a:cubicBezTo>
                <a:cubicBezTo>
                  <a:pt x="947" y="1469"/>
                  <a:pt x="946" y="1468"/>
                  <a:pt x="946" y="1468"/>
                </a:cubicBezTo>
                <a:cubicBezTo>
                  <a:pt x="945" y="1467"/>
                  <a:pt x="943" y="1468"/>
                  <a:pt x="943" y="1466"/>
                </a:cubicBezTo>
                <a:cubicBezTo>
                  <a:pt x="943" y="1465"/>
                  <a:pt x="944" y="1465"/>
                  <a:pt x="943" y="1464"/>
                </a:cubicBezTo>
                <a:cubicBezTo>
                  <a:pt x="943" y="1464"/>
                  <a:pt x="943" y="1463"/>
                  <a:pt x="943" y="1462"/>
                </a:cubicBezTo>
                <a:cubicBezTo>
                  <a:pt x="942" y="1462"/>
                  <a:pt x="942" y="1462"/>
                  <a:pt x="941" y="1462"/>
                </a:cubicBezTo>
                <a:cubicBezTo>
                  <a:pt x="940" y="1463"/>
                  <a:pt x="940" y="1463"/>
                  <a:pt x="940" y="1464"/>
                </a:cubicBezTo>
                <a:cubicBezTo>
                  <a:pt x="940" y="1465"/>
                  <a:pt x="940" y="1467"/>
                  <a:pt x="940" y="1468"/>
                </a:cubicBezTo>
                <a:cubicBezTo>
                  <a:pt x="940" y="1469"/>
                  <a:pt x="941" y="1470"/>
                  <a:pt x="941" y="1471"/>
                </a:cubicBezTo>
                <a:cubicBezTo>
                  <a:pt x="942" y="1472"/>
                  <a:pt x="942" y="1474"/>
                  <a:pt x="942" y="1475"/>
                </a:cubicBezTo>
                <a:cubicBezTo>
                  <a:pt x="942" y="1476"/>
                  <a:pt x="943" y="1476"/>
                  <a:pt x="943" y="1477"/>
                </a:cubicBezTo>
                <a:cubicBezTo>
                  <a:pt x="944" y="1477"/>
                  <a:pt x="944" y="1478"/>
                  <a:pt x="944" y="1478"/>
                </a:cubicBezTo>
                <a:cubicBezTo>
                  <a:pt x="945" y="1479"/>
                  <a:pt x="946" y="1479"/>
                  <a:pt x="947" y="1479"/>
                </a:cubicBezTo>
                <a:cubicBezTo>
                  <a:pt x="948" y="1480"/>
                  <a:pt x="949" y="1481"/>
                  <a:pt x="949" y="1481"/>
                </a:cubicBezTo>
                <a:cubicBezTo>
                  <a:pt x="950" y="1481"/>
                  <a:pt x="951" y="1481"/>
                  <a:pt x="952" y="1482"/>
                </a:cubicBezTo>
                <a:cubicBezTo>
                  <a:pt x="953" y="1482"/>
                  <a:pt x="953" y="1482"/>
                  <a:pt x="953" y="1483"/>
                </a:cubicBezTo>
                <a:cubicBezTo>
                  <a:pt x="953" y="1483"/>
                  <a:pt x="953" y="1483"/>
                  <a:pt x="954" y="1484"/>
                </a:cubicBezTo>
                <a:cubicBezTo>
                  <a:pt x="954" y="1485"/>
                  <a:pt x="955" y="1486"/>
                  <a:pt x="955" y="1488"/>
                </a:cubicBezTo>
                <a:cubicBezTo>
                  <a:pt x="954" y="1488"/>
                  <a:pt x="954" y="1489"/>
                  <a:pt x="954" y="1489"/>
                </a:cubicBezTo>
                <a:cubicBezTo>
                  <a:pt x="953" y="1489"/>
                  <a:pt x="952" y="1489"/>
                  <a:pt x="952" y="1489"/>
                </a:cubicBezTo>
                <a:cubicBezTo>
                  <a:pt x="951" y="1490"/>
                  <a:pt x="952" y="1492"/>
                  <a:pt x="952" y="1493"/>
                </a:cubicBezTo>
                <a:cubicBezTo>
                  <a:pt x="952" y="1494"/>
                  <a:pt x="952" y="1495"/>
                  <a:pt x="953" y="1496"/>
                </a:cubicBezTo>
                <a:cubicBezTo>
                  <a:pt x="953" y="1497"/>
                  <a:pt x="954" y="1498"/>
                  <a:pt x="954" y="1499"/>
                </a:cubicBezTo>
                <a:cubicBezTo>
                  <a:pt x="955" y="1500"/>
                  <a:pt x="956" y="1501"/>
                  <a:pt x="957" y="1502"/>
                </a:cubicBezTo>
                <a:cubicBezTo>
                  <a:pt x="958" y="1503"/>
                  <a:pt x="958" y="1505"/>
                  <a:pt x="959" y="1506"/>
                </a:cubicBezTo>
                <a:cubicBezTo>
                  <a:pt x="960" y="1507"/>
                  <a:pt x="961" y="1507"/>
                  <a:pt x="962" y="1508"/>
                </a:cubicBezTo>
                <a:cubicBezTo>
                  <a:pt x="964" y="1510"/>
                  <a:pt x="965" y="1512"/>
                  <a:pt x="967" y="1514"/>
                </a:cubicBezTo>
                <a:cubicBezTo>
                  <a:pt x="968" y="1515"/>
                  <a:pt x="969" y="1516"/>
                  <a:pt x="970" y="1517"/>
                </a:cubicBezTo>
                <a:cubicBezTo>
                  <a:pt x="970" y="1518"/>
                  <a:pt x="971" y="1518"/>
                  <a:pt x="971" y="1518"/>
                </a:cubicBezTo>
                <a:cubicBezTo>
                  <a:pt x="972" y="1519"/>
                  <a:pt x="973" y="1519"/>
                  <a:pt x="973" y="1520"/>
                </a:cubicBezTo>
                <a:cubicBezTo>
                  <a:pt x="973" y="1521"/>
                  <a:pt x="973" y="1522"/>
                  <a:pt x="974" y="1523"/>
                </a:cubicBezTo>
                <a:cubicBezTo>
                  <a:pt x="975" y="1524"/>
                  <a:pt x="976" y="1525"/>
                  <a:pt x="977" y="1526"/>
                </a:cubicBezTo>
                <a:cubicBezTo>
                  <a:pt x="978" y="1528"/>
                  <a:pt x="978" y="1529"/>
                  <a:pt x="978" y="1530"/>
                </a:cubicBezTo>
                <a:cubicBezTo>
                  <a:pt x="978" y="1532"/>
                  <a:pt x="978" y="1533"/>
                  <a:pt x="978" y="1535"/>
                </a:cubicBezTo>
                <a:cubicBezTo>
                  <a:pt x="978" y="1536"/>
                  <a:pt x="978" y="1538"/>
                  <a:pt x="980" y="1539"/>
                </a:cubicBezTo>
                <a:cubicBezTo>
                  <a:pt x="980" y="1539"/>
                  <a:pt x="981" y="1539"/>
                  <a:pt x="981" y="1539"/>
                </a:cubicBezTo>
                <a:cubicBezTo>
                  <a:pt x="982" y="1539"/>
                  <a:pt x="983" y="1540"/>
                  <a:pt x="983" y="1540"/>
                </a:cubicBezTo>
                <a:cubicBezTo>
                  <a:pt x="985" y="1541"/>
                  <a:pt x="986" y="1541"/>
                  <a:pt x="987" y="1541"/>
                </a:cubicBezTo>
                <a:cubicBezTo>
                  <a:pt x="989" y="1541"/>
                  <a:pt x="990" y="1542"/>
                  <a:pt x="992" y="1542"/>
                </a:cubicBezTo>
                <a:cubicBezTo>
                  <a:pt x="992" y="1542"/>
                  <a:pt x="993" y="1542"/>
                  <a:pt x="994" y="1542"/>
                </a:cubicBezTo>
                <a:cubicBezTo>
                  <a:pt x="995" y="1543"/>
                  <a:pt x="996" y="1543"/>
                  <a:pt x="997" y="1542"/>
                </a:cubicBezTo>
                <a:cubicBezTo>
                  <a:pt x="999" y="1542"/>
                  <a:pt x="1000" y="1542"/>
                  <a:pt x="1001" y="1542"/>
                </a:cubicBezTo>
                <a:cubicBezTo>
                  <a:pt x="1002" y="1543"/>
                  <a:pt x="1003" y="1543"/>
                  <a:pt x="1004" y="1544"/>
                </a:cubicBezTo>
                <a:cubicBezTo>
                  <a:pt x="1005" y="1545"/>
                  <a:pt x="1006" y="1546"/>
                  <a:pt x="1008" y="1546"/>
                </a:cubicBezTo>
                <a:cubicBezTo>
                  <a:pt x="1008" y="1547"/>
                  <a:pt x="1009" y="1547"/>
                  <a:pt x="1010" y="1548"/>
                </a:cubicBezTo>
                <a:cubicBezTo>
                  <a:pt x="1010" y="1548"/>
                  <a:pt x="1011" y="1548"/>
                  <a:pt x="1012" y="1549"/>
                </a:cubicBezTo>
                <a:cubicBezTo>
                  <a:pt x="1012" y="1549"/>
                  <a:pt x="1012" y="1549"/>
                  <a:pt x="1013" y="1550"/>
                </a:cubicBezTo>
                <a:cubicBezTo>
                  <a:pt x="1014" y="1550"/>
                  <a:pt x="1015" y="1551"/>
                  <a:pt x="1016" y="1551"/>
                </a:cubicBezTo>
                <a:cubicBezTo>
                  <a:pt x="1017" y="1551"/>
                  <a:pt x="1019" y="1550"/>
                  <a:pt x="1020" y="1550"/>
                </a:cubicBezTo>
                <a:cubicBezTo>
                  <a:pt x="1022" y="1550"/>
                  <a:pt x="1022" y="1552"/>
                  <a:pt x="1022" y="1553"/>
                </a:cubicBezTo>
                <a:cubicBezTo>
                  <a:pt x="1022" y="1554"/>
                  <a:pt x="1022" y="1555"/>
                  <a:pt x="1022" y="1556"/>
                </a:cubicBezTo>
                <a:cubicBezTo>
                  <a:pt x="1023" y="1556"/>
                  <a:pt x="1023" y="1557"/>
                  <a:pt x="1024" y="1557"/>
                </a:cubicBezTo>
                <a:cubicBezTo>
                  <a:pt x="1024" y="1558"/>
                  <a:pt x="1024" y="1558"/>
                  <a:pt x="1025" y="1558"/>
                </a:cubicBezTo>
                <a:cubicBezTo>
                  <a:pt x="1026" y="1558"/>
                  <a:pt x="1026" y="1557"/>
                  <a:pt x="1026" y="1557"/>
                </a:cubicBezTo>
                <a:cubicBezTo>
                  <a:pt x="1027" y="1557"/>
                  <a:pt x="1027" y="1557"/>
                  <a:pt x="1027" y="1557"/>
                </a:cubicBezTo>
                <a:cubicBezTo>
                  <a:pt x="1028" y="1557"/>
                  <a:pt x="1029" y="1557"/>
                  <a:pt x="1030" y="1558"/>
                </a:cubicBezTo>
                <a:cubicBezTo>
                  <a:pt x="1031" y="1558"/>
                  <a:pt x="1032" y="1560"/>
                  <a:pt x="1033" y="1560"/>
                </a:cubicBezTo>
                <a:cubicBezTo>
                  <a:pt x="1034" y="1561"/>
                  <a:pt x="1035" y="1561"/>
                  <a:pt x="1036" y="1562"/>
                </a:cubicBezTo>
                <a:cubicBezTo>
                  <a:pt x="1037" y="1563"/>
                  <a:pt x="1037" y="1563"/>
                  <a:pt x="1038" y="1563"/>
                </a:cubicBezTo>
                <a:cubicBezTo>
                  <a:pt x="1039" y="1564"/>
                  <a:pt x="1039" y="1563"/>
                  <a:pt x="1040" y="1564"/>
                </a:cubicBezTo>
                <a:cubicBezTo>
                  <a:pt x="1040" y="1564"/>
                  <a:pt x="1041" y="1565"/>
                  <a:pt x="1041" y="1566"/>
                </a:cubicBezTo>
                <a:cubicBezTo>
                  <a:pt x="1042" y="1567"/>
                  <a:pt x="1043" y="1568"/>
                  <a:pt x="1044" y="1569"/>
                </a:cubicBezTo>
                <a:cubicBezTo>
                  <a:pt x="1044" y="1569"/>
                  <a:pt x="1044" y="1570"/>
                  <a:pt x="1045" y="1570"/>
                </a:cubicBezTo>
                <a:cubicBezTo>
                  <a:pt x="1045" y="1571"/>
                  <a:pt x="1045" y="1572"/>
                  <a:pt x="1045" y="1572"/>
                </a:cubicBezTo>
                <a:cubicBezTo>
                  <a:pt x="1045" y="1573"/>
                  <a:pt x="1046" y="1573"/>
                  <a:pt x="1046" y="1574"/>
                </a:cubicBezTo>
                <a:cubicBezTo>
                  <a:pt x="1046" y="1575"/>
                  <a:pt x="1046" y="1575"/>
                  <a:pt x="1046" y="1576"/>
                </a:cubicBezTo>
                <a:cubicBezTo>
                  <a:pt x="1046" y="1576"/>
                  <a:pt x="1047" y="1576"/>
                  <a:pt x="1047" y="1577"/>
                </a:cubicBezTo>
                <a:cubicBezTo>
                  <a:pt x="1048" y="1578"/>
                  <a:pt x="1048" y="1579"/>
                  <a:pt x="1048" y="1581"/>
                </a:cubicBezTo>
                <a:cubicBezTo>
                  <a:pt x="1049" y="1582"/>
                  <a:pt x="1049" y="1583"/>
                  <a:pt x="1050" y="1584"/>
                </a:cubicBezTo>
                <a:cubicBezTo>
                  <a:pt x="1051" y="1585"/>
                  <a:pt x="1051" y="1587"/>
                  <a:pt x="1052" y="1588"/>
                </a:cubicBezTo>
                <a:cubicBezTo>
                  <a:pt x="1052" y="1590"/>
                  <a:pt x="1053" y="1591"/>
                  <a:pt x="1054" y="1592"/>
                </a:cubicBezTo>
                <a:cubicBezTo>
                  <a:pt x="1054" y="1593"/>
                  <a:pt x="1055" y="1594"/>
                  <a:pt x="1056" y="1596"/>
                </a:cubicBezTo>
                <a:cubicBezTo>
                  <a:pt x="1056" y="1596"/>
                  <a:pt x="1056" y="1597"/>
                  <a:pt x="1057" y="1598"/>
                </a:cubicBezTo>
                <a:cubicBezTo>
                  <a:pt x="1057" y="1598"/>
                  <a:pt x="1057" y="1599"/>
                  <a:pt x="1057" y="1600"/>
                </a:cubicBezTo>
                <a:cubicBezTo>
                  <a:pt x="1057" y="1601"/>
                  <a:pt x="1058" y="1601"/>
                  <a:pt x="1058" y="1602"/>
                </a:cubicBezTo>
                <a:cubicBezTo>
                  <a:pt x="1059" y="1602"/>
                  <a:pt x="1059" y="1603"/>
                  <a:pt x="1059" y="1604"/>
                </a:cubicBezTo>
                <a:cubicBezTo>
                  <a:pt x="1059" y="1604"/>
                  <a:pt x="1060" y="1605"/>
                  <a:pt x="1060" y="1606"/>
                </a:cubicBezTo>
                <a:cubicBezTo>
                  <a:pt x="1060" y="1606"/>
                  <a:pt x="1060" y="1607"/>
                  <a:pt x="1060" y="1608"/>
                </a:cubicBezTo>
                <a:cubicBezTo>
                  <a:pt x="1061" y="1611"/>
                  <a:pt x="1063" y="1613"/>
                  <a:pt x="1064" y="1616"/>
                </a:cubicBezTo>
                <a:cubicBezTo>
                  <a:pt x="1064" y="1617"/>
                  <a:pt x="1064" y="1618"/>
                  <a:pt x="1065" y="1618"/>
                </a:cubicBezTo>
                <a:cubicBezTo>
                  <a:pt x="1065" y="1619"/>
                  <a:pt x="1066" y="1620"/>
                  <a:pt x="1066" y="1620"/>
                </a:cubicBezTo>
                <a:cubicBezTo>
                  <a:pt x="1067" y="1621"/>
                  <a:pt x="1068" y="1622"/>
                  <a:pt x="1069" y="1622"/>
                </a:cubicBezTo>
                <a:cubicBezTo>
                  <a:pt x="1069" y="1623"/>
                  <a:pt x="1070" y="1623"/>
                  <a:pt x="1071" y="1624"/>
                </a:cubicBezTo>
                <a:cubicBezTo>
                  <a:pt x="1072" y="1625"/>
                  <a:pt x="1073" y="1626"/>
                  <a:pt x="1073" y="1627"/>
                </a:cubicBezTo>
                <a:cubicBezTo>
                  <a:pt x="1073" y="1629"/>
                  <a:pt x="1073" y="1630"/>
                  <a:pt x="1073" y="1632"/>
                </a:cubicBezTo>
                <a:cubicBezTo>
                  <a:pt x="1073" y="1633"/>
                  <a:pt x="1072" y="1634"/>
                  <a:pt x="1073" y="1635"/>
                </a:cubicBezTo>
                <a:cubicBezTo>
                  <a:pt x="1074" y="1635"/>
                  <a:pt x="1074" y="1634"/>
                  <a:pt x="1074" y="1633"/>
                </a:cubicBezTo>
                <a:cubicBezTo>
                  <a:pt x="1075" y="1632"/>
                  <a:pt x="1075" y="1633"/>
                  <a:pt x="1076" y="1634"/>
                </a:cubicBezTo>
                <a:cubicBezTo>
                  <a:pt x="1076" y="1635"/>
                  <a:pt x="1077" y="1636"/>
                  <a:pt x="1078" y="1637"/>
                </a:cubicBezTo>
                <a:cubicBezTo>
                  <a:pt x="1078" y="1639"/>
                  <a:pt x="1078" y="1641"/>
                  <a:pt x="1078" y="1642"/>
                </a:cubicBezTo>
                <a:cubicBezTo>
                  <a:pt x="1078" y="1644"/>
                  <a:pt x="1078" y="1645"/>
                  <a:pt x="1079" y="1646"/>
                </a:cubicBezTo>
                <a:cubicBezTo>
                  <a:pt x="1080" y="1648"/>
                  <a:pt x="1081" y="1648"/>
                  <a:pt x="1082" y="1649"/>
                </a:cubicBezTo>
                <a:cubicBezTo>
                  <a:pt x="1083" y="1650"/>
                  <a:pt x="1083" y="1651"/>
                  <a:pt x="1085" y="1652"/>
                </a:cubicBezTo>
                <a:cubicBezTo>
                  <a:pt x="1086" y="1653"/>
                  <a:pt x="1088" y="1653"/>
                  <a:pt x="1089" y="1654"/>
                </a:cubicBezTo>
                <a:cubicBezTo>
                  <a:pt x="1090" y="1655"/>
                  <a:pt x="1091" y="1657"/>
                  <a:pt x="1093" y="1657"/>
                </a:cubicBezTo>
                <a:cubicBezTo>
                  <a:pt x="1094" y="1657"/>
                  <a:pt x="1095" y="1657"/>
                  <a:pt x="1097" y="1658"/>
                </a:cubicBezTo>
                <a:cubicBezTo>
                  <a:pt x="1097" y="1659"/>
                  <a:pt x="1098" y="1660"/>
                  <a:pt x="1099" y="1660"/>
                </a:cubicBezTo>
                <a:cubicBezTo>
                  <a:pt x="1099" y="1661"/>
                  <a:pt x="1100" y="1661"/>
                  <a:pt x="1101" y="1662"/>
                </a:cubicBezTo>
                <a:cubicBezTo>
                  <a:pt x="1102" y="1663"/>
                  <a:pt x="1103" y="1665"/>
                  <a:pt x="1104" y="1666"/>
                </a:cubicBezTo>
                <a:cubicBezTo>
                  <a:pt x="1105" y="1667"/>
                  <a:pt x="1106" y="1668"/>
                  <a:pt x="1107" y="1669"/>
                </a:cubicBezTo>
                <a:cubicBezTo>
                  <a:pt x="1107" y="1669"/>
                  <a:pt x="1108" y="1670"/>
                  <a:pt x="1108" y="1670"/>
                </a:cubicBezTo>
                <a:cubicBezTo>
                  <a:pt x="1109" y="1671"/>
                  <a:pt x="1110" y="1672"/>
                  <a:pt x="1110" y="1673"/>
                </a:cubicBezTo>
                <a:cubicBezTo>
                  <a:pt x="1111" y="1673"/>
                  <a:pt x="1112" y="1674"/>
                  <a:pt x="1112" y="1675"/>
                </a:cubicBezTo>
                <a:cubicBezTo>
                  <a:pt x="1112" y="1676"/>
                  <a:pt x="1113" y="1677"/>
                  <a:pt x="1113" y="1678"/>
                </a:cubicBezTo>
                <a:cubicBezTo>
                  <a:pt x="1113" y="1679"/>
                  <a:pt x="1113" y="1680"/>
                  <a:pt x="1113" y="1681"/>
                </a:cubicBezTo>
                <a:cubicBezTo>
                  <a:pt x="1113" y="1682"/>
                  <a:pt x="1112" y="1683"/>
                  <a:pt x="1112" y="1683"/>
                </a:cubicBezTo>
                <a:cubicBezTo>
                  <a:pt x="1112" y="1684"/>
                  <a:pt x="1112" y="1686"/>
                  <a:pt x="1112" y="1687"/>
                </a:cubicBezTo>
                <a:cubicBezTo>
                  <a:pt x="1112" y="1688"/>
                  <a:pt x="1112" y="1688"/>
                  <a:pt x="1111" y="1689"/>
                </a:cubicBezTo>
                <a:cubicBezTo>
                  <a:pt x="1111" y="1689"/>
                  <a:pt x="1109" y="1689"/>
                  <a:pt x="1110" y="1690"/>
                </a:cubicBezTo>
                <a:cubicBezTo>
                  <a:pt x="1110" y="1691"/>
                  <a:pt x="1111" y="1690"/>
                  <a:pt x="1112" y="1690"/>
                </a:cubicBezTo>
                <a:cubicBezTo>
                  <a:pt x="1113" y="1691"/>
                  <a:pt x="1112" y="1692"/>
                  <a:pt x="1112" y="1692"/>
                </a:cubicBezTo>
                <a:cubicBezTo>
                  <a:pt x="1112" y="1693"/>
                  <a:pt x="1111" y="1694"/>
                  <a:pt x="1112" y="1695"/>
                </a:cubicBezTo>
                <a:cubicBezTo>
                  <a:pt x="1112" y="1696"/>
                  <a:pt x="1113" y="1695"/>
                  <a:pt x="1113" y="1694"/>
                </a:cubicBezTo>
                <a:cubicBezTo>
                  <a:pt x="1114" y="1694"/>
                  <a:pt x="1115" y="1694"/>
                  <a:pt x="1115" y="1694"/>
                </a:cubicBezTo>
                <a:cubicBezTo>
                  <a:pt x="1116" y="1693"/>
                  <a:pt x="1115" y="1692"/>
                  <a:pt x="1116" y="1692"/>
                </a:cubicBezTo>
                <a:cubicBezTo>
                  <a:pt x="1117" y="1692"/>
                  <a:pt x="1117" y="1694"/>
                  <a:pt x="1117" y="1695"/>
                </a:cubicBezTo>
                <a:cubicBezTo>
                  <a:pt x="1118" y="1696"/>
                  <a:pt x="1119" y="1697"/>
                  <a:pt x="1119" y="1698"/>
                </a:cubicBezTo>
                <a:cubicBezTo>
                  <a:pt x="1119" y="1699"/>
                  <a:pt x="1118" y="1700"/>
                  <a:pt x="1118" y="1699"/>
                </a:cubicBezTo>
                <a:cubicBezTo>
                  <a:pt x="1117" y="1698"/>
                  <a:pt x="1117" y="1698"/>
                  <a:pt x="1117" y="1697"/>
                </a:cubicBezTo>
                <a:cubicBezTo>
                  <a:pt x="1116" y="1696"/>
                  <a:pt x="1114" y="1696"/>
                  <a:pt x="1113" y="1696"/>
                </a:cubicBezTo>
                <a:cubicBezTo>
                  <a:pt x="1111" y="1696"/>
                  <a:pt x="1111" y="1694"/>
                  <a:pt x="1109" y="1693"/>
                </a:cubicBezTo>
                <a:cubicBezTo>
                  <a:pt x="1108" y="1692"/>
                  <a:pt x="1107" y="1693"/>
                  <a:pt x="1105" y="1694"/>
                </a:cubicBezTo>
                <a:cubicBezTo>
                  <a:pt x="1104" y="1695"/>
                  <a:pt x="1103" y="1694"/>
                  <a:pt x="1101" y="1693"/>
                </a:cubicBezTo>
                <a:cubicBezTo>
                  <a:pt x="1100" y="1693"/>
                  <a:pt x="1098" y="1693"/>
                  <a:pt x="1097" y="1693"/>
                </a:cubicBezTo>
                <a:cubicBezTo>
                  <a:pt x="1096" y="1693"/>
                  <a:pt x="1096" y="1693"/>
                  <a:pt x="1095" y="1692"/>
                </a:cubicBezTo>
                <a:cubicBezTo>
                  <a:pt x="1094" y="1692"/>
                  <a:pt x="1094" y="1691"/>
                  <a:pt x="1093" y="1691"/>
                </a:cubicBezTo>
                <a:cubicBezTo>
                  <a:pt x="1093" y="1693"/>
                  <a:pt x="1094" y="1694"/>
                  <a:pt x="1095" y="1696"/>
                </a:cubicBezTo>
                <a:cubicBezTo>
                  <a:pt x="1096" y="1697"/>
                  <a:pt x="1097" y="1698"/>
                  <a:pt x="1099" y="1699"/>
                </a:cubicBezTo>
                <a:cubicBezTo>
                  <a:pt x="1102" y="1700"/>
                  <a:pt x="1104" y="1703"/>
                  <a:pt x="1106" y="1705"/>
                </a:cubicBezTo>
                <a:cubicBezTo>
                  <a:pt x="1107" y="1707"/>
                  <a:pt x="1108" y="1707"/>
                  <a:pt x="1110" y="1708"/>
                </a:cubicBezTo>
                <a:cubicBezTo>
                  <a:pt x="1111" y="1709"/>
                  <a:pt x="1111" y="1709"/>
                  <a:pt x="1112" y="1710"/>
                </a:cubicBezTo>
                <a:cubicBezTo>
                  <a:pt x="1113" y="1710"/>
                  <a:pt x="1114" y="1711"/>
                  <a:pt x="1115" y="1712"/>
                </a:cubicBezTo>
                <a:cubicBezTo>
                  <a:pt x="1116" y="1713"/>
                  <a:pt x="1117" y="1714"/>
                  <a:pt x="1119" y="1714"/>
                </a:cubicBezTo>
                <a:cubicBezTo>
                  <a:pt x="1120" y="1715"/>
                  <a:pt x="1121" y="1716"/>
                  <a:pt x="1123" y="1716"/>
                </a:cubicBezTo>
                <a:cubicBezTo>
                  <a:pt x="1124" y="1716"/>
                  <a:pt x="1126" y="1715"/>
                  <a:pt x="1127" y="1715"/>
                </a:cubicBezTo>
                <a:cubicBezTo>
                  <a:pt x="1128" y="1715"/>
                  <a:pt x="1128" y="1715"/>
                  <a:pt x="1129" y="1715"/>
                </a:cubicBezTo>
                <a:cubicBezTo>
                  <a:pt x="1130" y="1715"/>
                  <a:pt x="1130" y="1714"/>
                  <a:pt x="1131" y="1714"/>
                </a:cubicBezTo>
                <a:cubicBezTo>
                  <a:pt x="1132" y="1713"/>
                  <a:pt x="1132" y="1716"/>
                  <a:pt x="1132" y="1717"/>
                </a:cubicBezTo>
                <a:cubicBezTo>
                  <a:pt x="1133" y="1718"/>
                  <a:pt x="1135" y="1719"/>
                  <a:pt x="1136" y="1720"/>
                </a:cubicBezTo>
                <a:cubicBezTo>
                  <a:pt x="1137" y="1721"/>
                  <a:pt x="1138" y="1722"/>
                  <a:pt x="1139" y="1723"/>
                </a:cubicBezTo>
                <a:cubicBezTo>
                  <a:pt x="1141" y="1725"/>
                  <a:pt x="1145" y="1727"/>
                  <a:pt x="1147" y="1728"/>
                </a:cubicBezTo>
                <a:cubicBezTo>
                  <a:pt x="1149" y="1729"/>
                  <a:pt x="1149" y="1730"/>
                  <a:pt x="1150" y="1731"/>
                </a:cubicBezTo>
                <a:cubicBezTo>
                  <a:pt x="1151" y="1732"/>
                  <a:pt x="1153" y="1733"/>
                  <a:pt x="1153" y="1735"/>
                </a:cubicBezTo>
                <a:cubicBezTo>
                  <a:pt x="1153" y="1736"/>
                  <a:pt x="1153" y="1736"/>
                  <a:pt x="1153" y="1737"/>
                </a:cubicBezTo>
                <a:cubicBezTo>
                  <a:pt x="1154" y="1738"/>
                  <a:pt x="1154" y="1739"/>
                  <a:pt x="1154" y="1739"/>
                </a:cubicBezTo>
                <a:cubicBezTo>
                  <a:pt x="1154" y="1741"/>
                  <a:pt x="1154" y="1743"/>
                  <a:pt x="1155" y="1744"/>
                </a:cubicBezTo>
                <a:cubicBezTo>
                  <a:pt x="1155" y="1746"/>
                  <a:pt x="1155" y="1748"/>
                  <a:pt x="1154" y="1749"/>
                </a:cubicBezTo>
                <a:cubicBezTo>
                  <a:pt x="1153" y="1750"/>
                  <a:pt x="1152" y="1751"/>
                  <a:pt x="1152" y="1753"/>
                </a:cubicBezTo>
                <a:cubicBezTo>
                  <a:pt x="1152" y="1755"/>
                  <a:pt x="1152" y="1756"/>
                  <a:pt x="1151" y="1757"/>
                </a:cubicBezTo>
                <a:cubicBezTo>
                  <a:pt x="1151" y="1757"/>
                  <a:pt x="1150" y="1758"/>
                  <a:pt x="1151" y="1759"/>
                </a:cubicBezTo>
                <a:cubicBezTo>
                  <a:pt x="1151" y="1759"/>
                  <a:pt x="1152" y="1759"/>
                  <a:pt x="1152" y="1760"/>
                </a:cubicBezTo>
                <a:cubicBezTo>
                  <a:pt x="1153" y="1761"/>
                  <a:pt x="1153" y="1763"/>
                  <a:pt x="1153" y="1764"/>
                </a:cubicBezTo>
                <a:cubicBezTo>
                  <a:pt x="1154" y="1765"/>
                  <a:pt x="1154" y="1766"/>
                  <a:pt x="1155" y="1765"/>
                </a:cubicBezTo>
                <a:cubicBezTo>
                  <a:pt x="1155" y="1764"/>
                  <a:pt x="1155" y="1763"/>
                  <a:pt x="1155" y="1762"/>
                </a:cubicBezTo>
                <a:cubicBezTo>
                  <a:pt x="1154" y="1761"/>
                  <a:pt x="1153" y="1760"/>
                  <a:pt x="1153" y="1759"/>
                </a:cubicBezTo>
                <a:cubicBezTo>
                  <a:pt x="1154" y="1757"/>
                  <a:pt x="1155" y="1759"/>
                  <a:pt x="1156" y="1760"/>
                </a:cubicBezTo>
                <a:cubicBezTo>
                  <a:pt x="1157" y="1761"/>
                  <a:pt x="1158" y="1761"/>
                  <a:pt x="1159" y="1762"/>
                </a:cubicBezTo>
                <a:cubicBezTo>
                  <a:pt x="1160" y="1763"/>
                  <a:pt x="1161" y="1763"/>
                  <a:pt x="1163" y="1764"/>
                </a:cubicBezTo>
                <a:cubicBezTo>
                  <a:pt x="1165" y="1766"/>
                  <a:pt x="1167" y="1768"/>
                  <a:pt x="1170" y="1769"/>
                </a:cubicBezTo>
                <a:cubicBezTo>
                  <a:pt x="1172" y="1771"/>
                  <a:pt x="1174" y="1773"/>
                  <a:pt x="1177" y="1775"/>
                </a:cubicBezTo>
                <a:cubicBezTo>
                  <a:pt x="1178" y="1776"/>
                  <a:pt x="1179" y="1777"/>
                  <a:pt x="1180" y="1778"/>
                </a:cubicBezTo>
                <a:cubicBezTo>
                  <a:pt x="1182" y="1779"/>
                  <a:pt x="1183" y="1780"/>
                  <a:pt x="1184" y="1781"/>
                </a:cubicBezTo>
                <a:cubicBezTo>
                  <a:pt x="1187" y="1783"/>
                  <a:pt x="1189" y="1785"/>
                  <a:pt x="1192" y="1787"/>
                </a:cubicBezTo>
                <a:cubicBezTo>
                  <a:pt x="1193" y="1788"/>
                  <a:pt x="1194" y="1789"/>
                  <a:pt x="1194" y="1791"/>
                </a:cubicBezTo>
                <a:cubicBezTo>
                  <a:pt x="1195" y="1791"/>
                  <a:pt x="1195" y="1792"/>
                  <a:pt x="1196" y="1793"/>
                </a:cubicBezTo>
                <a:cubicBezTo>
                  <a:pt x="1196" y="1793"/>
                  <a:pt x="1196" y="1794"/>
                  <a:pt x="1196" y="1795"/>
                </a:cubicBezTo>
                <a:cubicBezTo>
                  <a:pt x="1197" y="1796"/>
                  <a:pt x="1198" y="1797"/>
                  <a:pt x="1199" y="1799"/>
                </a:cubicBezTo>
                <a:cubicBezTo>
                  <a:pt x="1199" y="1800"/>
                  <a:pt x="1200" y="1802"/>
                  <a:pt x="1201" y="1800"/>
                </a:cubicBezTo>
                <a:cubicBezTo>
                  <a:pt x="1202" y="1799"/>
                  <a:pt x="1203" y="1798"/>
                  <a:pt x="1204" y="1797"/>
                </a:cubicBezTo>
                <a:cubicBezTo>
                  <a:pt x="1206" y="1796"/>
                  <a:pt x="1207" y="1797"/>
                  <a:pt x="1208" y="1796"/>
                </a:cubicBezTo>
                <a:cubicBezTo>
                  <a:pt x="1210" y="1794"/>
                  <a:pt x="1211" y="1790"/>
                  <a:pt x="1209" y="1787"/>
                </a:cubicBezTo>
                <a:cubicBezTo>
                  <a:pt x="1208" y="1786"/>
                  <a:pt x="1206" y="1785"/>
                  <a:pt x="1205" y="1784"/>
                </a:cubicBezTo>
                <a:cubicBezTo>
                  <a:pt x="1204" y="1783"/>
                  <a:pt x="1204" y="1780"/>
                  <a:pt x="1203" y="1778"/>
                </a:cubicBezTo>
                <a:cubicBezTo>
                  <a:pt x="1203" y="1776"/>
                  <a:pt x="1202" y="1776"/>
                  <a:pt x="1201" y="1776"/>
                </a:cubicBezTo>
                <a:cubicBezTo>
                  <a:pt x="1199" y="1776"/>
                  <a:pt x="1198" y="1776"/>
                  <a:pt x="1197" y="1774"/>
                </a:cubicBezTo>
                <a:cubicBezTo>
                  <a:pt x="1196" y="1773"/>
                  <a:pt x="1196" y="1772"/>
                  <a:pt x="1195" y="1770"/>
                </a:cubicBezTo>
                <a:cubicBezTo>
                  <a:pt x="1194" y="1769"/>
                  <a:pt x="1192" y="1768"/>
                  <a:pt x="1192" y="1770"/>
                </a:cubicBezTo>
                <a:cubicBezTo>
                  <a:pt x="1191" y="1770"/>
                  <a:pt x="1191" y="1772"/>
                  <a:pt x="1191" y="1772"/>
                </a:cubicBezTo>
                <a:cubicBezTo>
                  <a:pt x="1190" y="1773"/>
                  <a:pt x="1188" y="1772"/>
                  <a:pt x="1188" y="1772"/>
                </a:cubicBezTo>
                <a:cubicBezTo>
                  <a:pt x="1187" y="1772"/>
                  <a:pt x="1186" y="1772"/>
                  <a:pt x="1186" y="1771"/>
                </a:cubicBezTo>
                <a:cubicBezTo>
                  <a:pt x="1185" y="1771"/>
                  <a:pt x="1185" y="1770"/>
                  <a:pt x="1185" y="1769"/>
                </a:cubicBezTo>
                <a:cubicBezTo>
                  <a:pt x="1184" y="1768"/>
                  <a:pt x="1184" y="1766"/>
                  <a:pt x="1184" y="1765"/>
                </a:cubicBezTo>
                <a:cubicBezTo>
                  <a:pt x="1184" y="1763"/>
                  <a:pt x="1184" y="1762"/>
                  <a:pt x="1184" y="1760"/>
                </a:cubicBezTo>
                <a:cubicBezTo>
                  <a:pt x="1184" y="1759"/>
                  <a:pt x="1183" y="1757"/>
                  <a:pt x="1183" y="1755"/>
                </a:cubicBezTo>
                <a:cubicBezTo>
                  <a:pt x="1182" y="1754"/>
                  <a:pt x="1181" y="1753"/>
                  <a:pt x="1180" y="1752"/>
                </a:cubicBezTo>
                <a:cubicBezTo>
                  <a:pt x="1180" y="1750"/>
                  <a:pt x="1179" y="1749"/>
                  <a:pt x="1179" y="1748"/>
                </a:cubicBezTo>
                <a:cubicBezTo>
                  <a:pt x="1178" y="1746"/>
                  <a:pt x="1178" y="1744"/>
                  <a:pt x="1177" y="1743"/>
                </a:cubicBezTo>
                <a:cubicBezTo>
                  <a:pt x="1177" y="1741"/>
                  <a:pt x="1175" y="1741"/>
                  <a:pt x="1174" y="1739"/>
                </a:cubicBezTo>
                <a:cubicBezTo>
                  <a:pt x="1174" y="1739"/>
                  <a:pt x="1174" y="1738"/>
                  <a:pt x="1173" y="1737"/>
                </a:cubicBezTo>
                <a:cubicBezTo>
                  <a:pt x="1173" y="1736"/>
                  <a:pt x="1173" y="1735"/>
                  <a:pt x="1174" y="1734"/>
                </a:cubicBezTo>
                <a:cubicBezTo>
                  <a:pt x="1174" y="1733"/>
                  <a:pt x="1177" y="1731"/>
                  <a:pt x="1175" y="1731"/>
                </a:cubicBezTo>
                <a:cubicBezTo>
                  <a:pt x="1174" y="1731"/>
                  <a:pt x="1173" y="1733"/>
                  <a:pt x="1172" y="1733"/>
                </a:cubicBezTo>
                <a:cubicBezTo>
                  <a:pt x="1171" y="1733"/>
                  <a:pt x="1171" y="1730"/>
                  <a:pt x="1170" y="1729"/>
                </a:cubicBezTo>
                <a:cubicBezTo>
                  <a:pt x="1170" y="1728"/>
                  <a:pt x="1169" y="1727"/>
                  <a:pt x="1169" y="1726"/>
                </a:cubicBezTo>
                <a:cubicBezTo>
                  <a:pt x="1168" y="1724"/>
                  <a:pt x="1169" y="1722"/>
                  <a:pt x="1168" y="1721"/>
                </a:cubicBezTo>
                <a:cubicBezTo>
                  <a:pt x="1167" y="1720"/>
                  <a:pt x="1166" y="1719"/>
                  <a:pt x="1166" y="1717"/>
                </a:cubicBezTo>
                <a:cubicBezTo>
                  <a:pt x="1165" y="1716"/>
                  <a:pt x="1165" y="1716"/>
                  <a:pt x="1164" y="1715"/>
                </a:cubicBezTo>
                <a:cubicBezTo>
                  <a:pt x="1164" y="1715"/>
                  <a:pt x="1163" y="1715"/>
                  <a:pt x="1162" y="1715"/>
                </a:cubicBezTo>
                <a:cubicBezTo>
                  <a:pt x="1162" y="1715"/>
                  <a:pt x="1162" y="1713"/>
                  <a:pt x="1162" y="1713"/>
                </a:cubicBezTo>
                <a:cubicBezTo>
                  <a:pt x="1161" y="1712"/>
                  <a:pt x="1160" y="1711"/>
                  <a:pt x="1160" y="1712"/>
                </a:cubicBezTo>
                <a:cubicBezTo>
                  <a:pt x="1160" y="1713"/>
                  <a:pt x="1161" y="1713"/>
                  <a:pt x="1161" y="1714"/>
                </a:cubicBezTo>
                <a:cubicBezTo>
                  <a:pt x="1161" y="1714"/>
                  <a:pt x="1161" y="1714"/>
                  <a:pt x="1161" y="1715"/>
                </a:cubicBezTo>
                <a:cubicBezTo>
                  <a:pt x="1161" y="1715"/>
                  <a:pt x="1161" y="1716"/>
                  <a:pt x="1161" y="1716"/>
                </a:cubicBezTo>
                <a:cubicBezTo>
                  <a:pt x="1162" y="1717"/>
                  <a:pt x="1162" y="1718"/>
                  <a:pt x="1162" y="1718"/>
                </a:cubicBezTo>
                <a:cubicBezTo>
                  <a:pt x="1162" y="1719"/>
                  <a:pt x="1162" y="1720"/>
                  <a:pt x="1161" y="1719"/>
                </a:cubicBezTo>
                <a:cubicBezTo>
                  <a:pt x="1161" y="1719"/>
                  <a:pt x="1160" y="1718"/>
                  <a:pt x="1160" y="1717"/>
                </a:cubicBezTo>
                <a:cubicBezTo>
                  <a:pt x="1160" y="1717"/>
                  <a:pt x="1159" y="1716"/>
                  <a:pt x="1159" y="1715"/>
                </a:cubicBezTo>
                <a:cubicBezTo>
                  <a:pt x="1159" y="1715"/>
                  <a:pt x="1159" y="1714"/>
                  <a:pt x="1159" y="1713"/>
                </a:cubicBezTo>
                <a:cubicBezTo>
                  <a:pt x="1159" y="1713"/>
                  <a:pt x="1158" y="1712"/>
                  <a:pt x="1158" y="1712"/>
                </a:cubicBezTo>
                <a:cubicBezTo>
                  <a:pt x="1157" y="1711"/>
                  <a:pt x="1158" y="1708"/>
                  <a:pt x="1156" y="1708"/>
                </a:cubicBezTo>
                <a:cubicBezTo>
                  <a:pt x="1155" y="1707"/>
                  <a:pt x="1153" y="1708"/>
                  <a:pt x="1152" y="1706"/>
                </a:cubicBezTo>
                <a:cubicBezTo>
                  <a:pt x="1151" y="1705"/>
                  <a:pt x="1150" y="1704"/>
                  <a:pt x="1150" y="1703"/>
                </a:cubicBezTo>
                <a:cubicBezTo>
                  <a:pt x="1149" y="1702"/>
                  <a:pt x="1148" y="1700"/>
                  <a:pt x="1148" y="1699"/>
                </a:cubicBezTo>
                <a:cubicBezTo>
                  <a:pt x="1147" y="1697"/>
                  <a:pt x="1146" y="1695"/>
                  <a:pt x="1145" y="1693"/>
                </a:cubicBezTo>
                <a:cubicBezTo>
                  <a:pt x="1144" y="1692"/>
                  <a:pt x="1143" y="1691"/>
                  <a:pt x="1142" y="1689"/>
                </a:cubicBezTo>
                <a:cubicBezTo>
                  <a:pt x="1141" y="1688"/>
                  <a:pt x="1141" y="1687"/>
                  <a:pt x="1140" y="1687"/>
                </a:cubicBezTo>
                <a:cubicBezTo>
                  <a:pt x="1139" y="1685"/>
                  <a:pt x="1140" y="1683"/>
                  <a:pt x="1139" y="1681"/>
                </a:cubicBezTo>
                <a:cubicBezTo>
                  <a:pt x="1139" y="1679"/>
                  <a:pt x="1139" y="1678"/>
                  <a:pt x="1137" y="1678"/>
                </a:cubicBezTo>
                <a:cubicBezTo>
                  <a:pt x="1135" y="1678"/>
                  <a:pt x="1134" y="1678"/>
                  <a:pt x="1133" y="1676"/>
                </a:cubicBezTo>
                <a:cubicBezTo>
                  <a:pt x="1132" y="1675"/>
                  <a:pt x="1131" y="1674"/>
                  <a:pt x="1130" y="1673"/>
                </a:cubicBezTo>
                <a:cubicBezTo>
                  <a:pt x="1129" y="1672"/>
                  <a:pt x="1130" y="1670"/>
                  <a:pt x="1129" y="1669"/>
                </a:cubicBezTo>
                <a:cubicBezTo>
                  <a:pt x="1128" y="1667"/>
                  <a:pt x="1126" y="1668"/>
                  <a:pt x="1125" y="1667"/>
                </a:cubicBezTo>
                <a:cubicBezTo>
                  <a:pt x="1123" y="1666"/>
                  <a:pt x="1123" y="1665"/>
                  <a:pt x="1122" y="1663"/>
                </a:cubicBezTo>
                <a:cubicBezTo>
                  <a:pt x="1121" y="1661"/>
                  <a:pt x="1120" y="1660"/>
                  <a:pt x="1119" y="1659"/>
                </a:cubicBezTo>
                <a:cubicBezTo>
                  <a:pt x="1118" y="1657"/>
                  <a:pt x="1117" y="1656"/>
                  <a:pt x="1116" y="1654"/>
                </a:cubicBezTo>
                <a:cubicBezTo>
                  <a:pt x="1115" y="1653"/>
                  <a:pt x="1114" y="1651"/>
                  <a:pt x="1112" y="1650"/>
                </a:cubicBezTo>
                <a:cubicBezTo>
                  <a:pt x="1111" y="1649"/>
                  <a:pt x="1110" y="1649"/>
                  <a:pt x="1110" y="1648"/>
                </a:cubicBezTo>
                <a:cubicBezTo>
                  <a:pt x="1109" y="1647"/>
                  <a:pt x="1108" y="1647"/>
                  <a:pt x="1107" y="1646"/>
                </a:cubicBezTo>
                <a:cubicBezTo>
                  <a:pt x="1105" y="1644"/>
                  <a:pt x="1103" y="1641"/>
                  <a:pt x="1103" y="1638"/>
                </a:cubicBezTo>
                <a:cubicBezTo>
                  <a:pt x="1103" y="1637"/>
                  <a:pt x="1103" y="1635"/>
                  <a:pt x="1103" y="1634"/>
                </a:cubicBezTo>
                <a:cubicBezTo>
                  <a:pt x="1103" y="1632"/>
                  <a:pt x="1102" y="1631"/>
                  <a:pt x="1101" y="1630"/>
                </a:cubicBezTo>
                <a:cubicBezTo>
                  <a:pt x="1101" y="1628"/>
                  <a:pt x="1101" y="1627"/>
                  <a:pt x="1100" y="1625"/>
                </a:cubicBezTo>
                <a:cubicBezTo>
                  <a:pt x="1099" y="1623"/>
                  <a:pt x="1099" y="1623"/>
                  <a:pt x="1099" y="1621"/>
                </a:cubicBezTo>
                <a:cubicBezTo>
                  <a:pt x="1099" y="1618"/>
                  <a:pt x="1099" y="1615"/>
                  <a:pt x="1099" y="1612"/>
                </a:cubicBezTo>
                <a:cubicBezTo>
                  <a:pt x="1099" y="1610"/>
                  <a:pt x="1099" y="1609"/>
                  <a:pt x="1099" y="1607"/>
                </a:cubicBezTo>
                <a:cubicBezTo>
                  <a:pt x="1099" y="1606"/>
                  <a:pt x="1099" y="1606"/>
                  <a:pt x="1099" y="1605"/>
                </a:cubicBezTo>
                <a:cubicBezTo>
                  <a:pt x="1098" y="1604"/>
                  <a:pt x="1099" y="1604"/>
                  <a:pt x="1098" y="1603"/>
                </a:cubicBezTo>
                <a:cubicBezTo>
                  <a:pt x="1098" y="1602"/>
                  <a:pt x="1096" y="1600"/>
                  <a:pt x="1097" y="1600"/>
                </a:cubicBezTo>
                <a:cubicBezTo>
                  <a:pt x="1099" y="1601"/>
                  <a:pt x="1099" y="1602"/>
                  <a:pt x="1100" y="1603"/>
                </a:cubicBezTo>
                <a:cubicBezTo>
                  <a:pt x="1100" y="1604"/>
                  <a:pt x="1100" y="1605"/>
                  <a:pt x="1101" y="1605"/>
                </a:cubicBezTo>
                <a:cubicBezTo>
                  <a:pt x="1102" y="1605"/>
                  <a:pt x="1102" y="1604"/>
                  <a:pt x="1102" y="1604"/>
                </a:cubicBezTo>
                <a:cubicBezTo>
                  <a:pt x="1104" y="1603"/>
                  <a:pt x="1104" y="1605"/>
                  <a:pt x="1105" y="1606"/>
                </a:cubicBezTo>
                <a:cubicBezTo>
                  <a:pt x="1106" y="1607"/>
                  <a:pt x="1108" y="1607"/>
                  <a:pt x="1109" y="1607"/>
                </a:cubicBezTo>
                <a:cubicBezTo>
                  <a:pt x="1110" y="1608"/>
                  <a:pt x="1110" y="1608"/>
                  <a:pt x="1111" y="1609"/>
                </a:cubicBezTo>
                <a:cubicBezTo>
                  <a:pt x="1111" y="1609"/>
                  <a:pt x="1112" y="1609"/>
                  <a:pt x="1112" y="1609"/>
                </a:cubicBezTo>
                <a:cubicBezTo>
                  <a:pt x="1113" y="1609"/>
                  <a:pt x="1116" y="1609"/>
                  <a:pt x="1116" y="1608"/>
                </a:cubicBezTo>
                <a:cubicBezTo>
                  <a:pt x="1116" y="1607"/>
                  <a:pt x="1115" y="1607"/>
                  <a:pt x="1115" y="1606"/>
                </a:cubicBezTo>
                <a:cubicBezTo>
                  <a:pt x="1115" y="1606"/>
                  <a:pt x="1117" y="1606"/>
                  <a:pt x="1117" y="1606"/>
                </a:cubicBezTo>
                <a:cubicBezTo>
                  <a:pt x="1119" y="1606"/>
                  <a:pt x="1119" y="1607"/>
                  <a:pt x="1120" y="1609"/>
                </a:cubicBezTo>
                <a:cubicBezTo>
                  <a:pt x="1121" y="1610"/>
                  <a:pt x="1123" y="1610"/>
                  <a:pt x="1124" y="1611"/>
                </a:cubicBezTo>
                <a:cubicBezTo>
                  <a:pt x="1126" y="1612"/>
                  <a:pt x="1127" y="1612"/>
                  <a:pt x="1128" y="1614"/>
                </a:cubicBezTo>
                <a:cubicBezTo>
                  <a:pt x="1129" y="1615"/>
                  <a:pt x="1130" y="1616"/>
                  <a:pt x="1131" y="1616"/>
                </a:cubicBezTo>
                <a:cubicBezTo>
                  <a:pt x="1133" y="1616"/>
                  <a:pt x="1134" y="1617"/>
                  <a:pt x="1135" y="1618"/>
                </a:cubicBezTo>
                <a:cubicBezTo>
                  <a:pt x="1136" y="1620"/>
                  <a:pt x="1134" y="1621"/>
                  <a:pt x="1134" y="1622"/>
                </a:cubicBezTo>
                <a:cubicBezTo>
                  <a:pt x="1134" y="1624"/>
                  <a:pt x="1134" y="1626"/>
                  <a:pt x="1134" y="1627"/>
                </a:cubicBezTo>
                <a:cubicBezTo>
                  <a:pt x="1135" y="1629"/>
                  <a:pt x="1136" y="1629"/>
                  <a:pt x="1136" y="1631"/>
                </a:cubicBezTo>
                <a:cubicBezTo>
                  <a:pt x="1136" y="1633"/>
                  <a:pt x="1137" y="1634"/>
                  <a:pt x="1138" y="1636"/>
                </a:cubicBezTo>
                <a:cubicBezTo>
                  <a:pt x="1139" y="1637"/>
                  <a:pt x="1140" y="1638"/>
                  <a:pt x="1140" y="1640"/>
                </a:cubicBezTo>
                <a:cubicBezTo>
                  <a:pt x="1141" y="1641"/>
                  <a:pt x="1141" y="1641"/>
                  <a:pt x="1141" y="1642"/>
                </a:cubicBezTo>
                <a:cubicBezTo>
                  <a:pt x="1142" y="1644"/>
                  <a:pt x="1143" y="1645"/>
                  <a:pt x="1143" y="1647"/>
                </a:cubicBezTo>
                <a:cubicBezTo>
                  <a:pt x="1144" y="1648"/>
                  <a:pt x="1144" y="1650"/>
                  <a:pt x="1145" y="1652"/>
                </a:cubicBezTo>
                <a:cubicBezTo>
                  <a:pt x="1145" y="1652"/>
                  <a:pt x="1146" y="1653"/>
                  <a:pt x="1146" y="1653"/>
                </a:cubicBezTo>
                <a:cubicBezTo>
                  <a:pt x="1147" y="1654"/>
                  <a:pt x="1148" y="1656"/>
                  <a:pt x="1148" y="1657"/>
                </a:cubicBezTo>
                <a:cubicBezTo>
                  <a:pt x="1148" y="1657"/>
                  <a:pt x="1148" y="1658"/>
                  <a:pt x="1148" y="1659"/>
                </a:cubicBezTo>
                <a:cubicBezTo>
                  <a:pt x="1148" y="1660"/>
                  <a:pt x="1149" y="1659"/>
                  <a:pt x="1150" y="1659"/>
                </a:cubicBezTo>
                <a:cubicBezTo>
                  <a:pt x="1151" y="1659"/>
                  <a:pt x="1152" y="1660"/>
                  <a:pt x="1152" y="1660"/>
                </a:cubicBezTo>
                <a:cubicBezTo>
                  <a:pt x="1153" y="1661"/>
                  <a:pt x="1153" y="1665"/>
                  <a:pt x="1152" y="1664"/>
                </a:cubicBezTo>
                <a:cubicBezTo>
                  <a:pt x="1151" y="1664"/>
                  <a:pt x="1152" y="1661"/>
                  <a:pt x="1150" y="1661"/>
                </a:cubicBezTo>
                <a:cubicBezTo>
                  <a:pt x="1149" y="1660"/>
                  <a:pt x="1148" y="1661"/>
                  <a:pt x="1147" y="1662"/>
                </a:cubicBezTo>
                <a:cubicBezTo>
                  <a:pt x="1147" y="1663"/>
                  <a:pt x="1147" y="1663"/>
                  <a:pt x="1147" y="1664"/>
                </a:cubicBezTo>
                <a:cubicBezTo>
                  <a:pt x="1146" y="1664"/>
                  <a:pt x="1146" y="1665"/>
                  <a:pt x="1146" y="1666"/>
                </a:cubicBezTo>
                <a:cubicBezTo>
                  <a:pt x="1146" y="1667"/>
                  <a:pt x="1145" y="1667"/>
                  <a:pt x="1145" y="1668"/>
                </a:cubicBezTo>
                <a:cubicBezTo>
                  <a:pt x="1145" y="1669"/>
                  <a:pt x="1146" y="1668"/>
                  <a:pt x="1146" y="1669"/>
                </a:cubicBezTo>
                <a:cubicBezTo>
                  <a:pt x="1147" y="1669"/>
                  <a:pt x="1147" y="1670"/>
                  <a:pt x="1147" y="1670"/>
                </a:cubicBezTo>
                <a:cubicBezTo>
                  <a:pt x="1147" y="1670"/>
                  <a:pt x="1147" y="1670"/>
                  <a:pt x="1148" y="1670"/>
                </a:cubicBezTo>
                <a:cubicBezTo>
                  <a:pt x="1148" y="1671"/>
                  <a:pt x="1149" y="1671"/>
                  <a:pt x="1149" y="1671"/>
                </a:cubicBezTo>
                <a:cubicBezTo>
                  <a:pt x="1150" y="1672"/>
                  <a:pt x="1151" y="1670"/>
                  <a:pt x="1151" y="1670"/>
                </a:cubicBezTo>
                <a:cubicBezTo>
                  <a:pt x="1151" y="1670"/>
                  <a:pt x="1152" y="1669"/>
                  <a:pt x="1152" y="1669"/>
                </a:cubicBezTo>
                <a:cubicBezTo>
                  <a:pt x="1152" y="1668"/>
                  <a:pt x="1152" y="1668"/>
                  <a:pt x="1152" y="1667"/>
                </a:cubicBezTo>
                <a:cubicBezTo>
                  <a:pt x="1152" y="1666"/>
                  <a:pt x="1152" y="1666"/>
                  <a:pt x="1153" y="1666"/>
                </a:cubicBezTo>
                <a:cubicBezTo>
                  <a:pt x="1153" y="1666"/>
                  <a:pt x="1153" y="1667"/>
                  <a:pt x="1154" y="1667"/>
                </a:cubicBezTo>
                <a:cubicBezTo>
                  <a:pt x="1154" y="1668"/>
                  <a:pt x="1155" y="1668"/>
                  <a:pt x="1155" y="1669"/>
                </a:cubicBezTo>
                <a:cubicBezTo>
                  <a:pt x="1155" y="1669"/>
                  <a:pt x="1156" y="1670"/>
                  <a:pt x="1156" y="1670"/>
                </a:cubicBezTo>
                <a:cubicBezTo>
                  <a:pt x="1157" y="1671"/>
                  <a:pt x="1158" y="1671"/>
                  <a:pt x="1159" y="1673"/>
                </a:cubicBezTo>
                <a:cubicBezTo>
                  <a:pt x="1160" y="1674"/>
                  <a:pt x="1161" y="1675"/>
                  <a:pt x="1162" y="1676"/>
                </a:cubicBezTo>
                <a:cubicBezTo>
                  <a:pt x="1164" y="1677"/>
                  <a:pt x="1165" y="1679"/>
                  <a:pt x="1167" y="1681"/>
                </a:cubicBezTo>
                <a:cubicBezTo>
                  <a:pt x="1169" y="1683"/>
                  <a:pt x="1171" y="1686"/>
                  <a:pt x="1173" y="1687"/>
                </a:cubicBezTo>
                <a:cubicBezTo>
                  <a:pt x="1174" y="1688"/>
                  <a:pt x="1176" y="1689"/>
                  <a:pt x="1177" y="1690"/>
                </a:cubicBezTo>
                <a:cubicBezTo>
                  <a:pt x="1178" y="1690"/>
                  <a:pt x="1179" y="1690"/>
                  <a:pt x="1181" y="1691"/>
                </a:cubicBezTo>
                <a:cubicBezTo>
                  <a:pt x="1182" y="1691"/>
                  <a:pt x="1182" y="1691"/>
                  <a:pt x="1183" y="1691"/>
                </a:cubicBezTo>
                <a:cubicBezTo>
                  <a:pt x="1184" y="1691"/>
                  <a:pt x="1185" y="1691"/>
                  <a:pt x="1185" y="1691"/>
                </a:cubicBezTo>
                <a:cubicBezTo>
                  <a:pt x="1187" y="1692"/>
                  <a:pt x="1185" y="1693"/>
                  <a:pt x="1185" y="1694"/>
                </a:cubicBezTo>
                <a:cubicBezTo>
                  <a:pt x="1185" y="1696"/>
                  <a:pt x="1185" y="1698"/>
                  <a:pt x="1185" y="1699"/>
                </a:cubicBezTo>
                <a:cubicBezTo>
                  <a:pt x="1185" y="1700"/>
                  <a:pt x="1187" y="1701"/>
                  <a:pt x="1187" y="1702"/>
                </a:cubicBezTo>
                <a:cubicBezTo>
                  <a:pt x="1188" y="1704"/>
                  <a:pt x="1189" y="1705"/>
                  <a:pt x="1190" y="1705"/>
                </a:cubicBezTo>
                <a:cubicBezTo>
                  <a:pt x="1191" y="1706"/>
                  <a:pt x="1192" y="1707"/>
                  <a:pt x="1194" y="1708"/>
                </a:cubicBezTo>
                <a:cubicBezTo>
                  <a:pt x="1195" y="1708"/>
                  <a:pt x="1197" y="1708"/>
                  <a:pt x="1198" y="1709"/>
                </a:cubicBezTo>
                <a:cubicBezTo>
                  <a:pt x="1199" y="1709"/>
                  <a:pt x="1199" y="1711"/>
                  <a:pt x="1200" y="1712"/>
                </a:cubicBezTo>
                <a:cubicBezTo>
                  <a:pt x="1200" y="1714"/>
                  <a:pt x="1201" y="1714"/>
                  <a:pt x="1203" y="1715"/>
                </a:cubicBezTo>
                <a:cubicBezTo>
                  <a:pt x="1204" y="1715"/>
                  <a:pt x="1205" y="1715"/>
                  <a:pt x="1206" y="1716"/>
                </a:cubicBezTo>
                <a:cubicBezTo>
                  <a:pt x="1208" y="1717"/>
                  <a:pt x="1209" y="1717"/>
                  <a:pt x="1210" y="1718"/>
                </a:cubicBezTo>
                <a:cubicBezTo>
                  <a:pt x="1212" y="1720"/>
                  <a:pt x="1213" y="1722"/>
                  <a:pt x="1215" y="1724"/>
                </a:cubicBezTo>
                <a:cubicBezTo>
                  <a:pt x="1216" y="1726"/>
                  <a:pt x="1214" y="1726"/>
                  <a:pt x="1213" y="1727"/>
                </a:cubicBezTo>
                <a:cubicBezTo>
                  <a:pt x="1212" y="1728"/>
                  <a:pt x="1212" y="1730"/>
                  <a:pt x="1211" y="1731"/>
                </a:cubicBezTo>
                <a:cubicBezTo>
                  <a:pt x="1211" y="1732"/>
                  <a:pt x="1210" y="1732"/>
                  <a:pt x="1210" y="1733"/>
                </a:cubicBezTo>
                <a:cubicBezTo>
                  <a:pt x="1210" y="1734"/>
                  <a:pt x="1210" y="1734"/>
                  <a:pt x="1210" y="1735"/>
                </a:cubicBezTo>
                <a:cubicBezTo>
                  <a:pt x="1210" y="1736"/>
                  <a:pt x="1209" y="1739"/>
                  <a:pt x="1210" y="1739"/>
                </a:cubicBezTo>
                <a:cubicBezTo>
                  <a:pt x="1210" y="1739"/>
                  <a:pt x="1211" y="1738"/>
                  <a:pt x="1211" y="1738"/>
                </a:cubicBezTo>
                <a:cubicBezTo>
                  <a:pt x="1212" y="1739"/>
                  <a:pt x="1211" y="1740"/>
                  <a:pt x="1211" y="1740"/>
                </a:cubicBezTo>
                <a:cubicBezTo>
                  <a:pt x="1212" y="1741"/>
                  <a:pt x="1213" y="1740"/>
                  <a:pt x="1214" y="1740"/>
                </a:cubicBezTo>
                <a:cubicBezTo>
                  <a:pt x="1215" y="1741"/>
                  <a:pt x="1216" y="1743"/>
                  <a:pt x="1217" y="1742"/>
                </a:cubicBezTo>
                <a:cubicBezTo>
                  <a:pt x="1217" y="1742"/>
                  <a:pt x="1217" y="1741"/>
                  <a:pt x="1218" y="1741"/>
                </a:cubicBezTo>
                <a:cubicBezTo>
                  <a:pt x="1218" y="1741"/>
                  <a:pt x="1219" y="1741"/>
                  <a:pt x="1219" y="1742"/>
                </a:cubicBezTo>
                <a:cubicBezTo>
                  <a:pt x="1219" y="1742"/>
                  <a:pt x="1219" y="1743"/>
                  <a:pt x="1219" y="1743"/>
                </a:cubicBezTo>
                <a:cubicBezTo>
                  <a:pt x="1218" y="1744"/>
                  <a:pt x="1217" y="1745"/>
                  <a:pt x="1219" y="1745"/>
                </a:cubicBezTo>
                <a:cubicBezTo>
                  <a:pt x="1221" y="1745"/>
                  <a:pt x="1222" y="1746"/>
                  <a:pt x="1223" y="1746"/>
                </a:cubicBezTo>
                <a:cubicBezTo>
                  <a:pt x="1224" y="1746"/>
                  <a:pt x="1226" y="1747"/>
                  <a:pt x="1227" y="1747"/>
                </a:cubicBezTo>
                <a:cubicBezTo>
                  <a:pt x="1229" y="1748"/>
                  <a:pt x="1230" y="1748"/>
                  <a:pt x="1231" y="1749"/>
                </a:cubicBezTo>
                <a:cubicBezTo>
                  <a:pt x="1232" y="1750"/>
                  <a:pt x="1233" y="1751"/>
                  <a:pt x="1235" y="1752"/>
                </a:cubicBezTo>
                <a:cubicBezTo>
                  <a:pt x="1235" y="1752"/>
                  <a:pt x="1236" y="1752"/>
                  <a:pt x="1237" y="1753"/>
                </a:cubicBezTo>
                <a:cubicBezTo>
                  <a:pt x="1237" y="1753"/>
                  <a:pt x="1238" y="1754"/>
                  <a:pt x="1238" y="1754"/>
                </a:cubicBezTo>
                <a:cubicBezTo>
                  <a:pt x="1240" y="1756"/>
                  <a:pt x="1240" y="1760"/>
                  <a:pt x="1240" y="1762"/>
                </a:cubicBezTo>
                <a:cubicBezTo>
                  <a:pt x="1240" y="1764"/>
                  <a:pt x="1241" y="1765"/>
                  <a:pt x="1242" y="1765"/>
                </a:cubicBezTo>
                <a:cubicBezTo>
                  <a:pt x="1243" y="1765"/>
                  <a:pt x="1244" y="1765"/>
                  <a:pt x="1244" y="1766"/>
                </a:cubicBezTo>
                <a:cubicBezTo>
                  <a:pt x="1245" y="1766"/>
                  <a:pt x="1245" y="1767"/>
                  <a:pt x="1246" y="1767"/>
                </a:cubicBezTo>
                <a:cubicBezTo>
                  <a:pt x="1247" y="1768"/>
                  <a:pt x="1247" y="1765"/>
                  <a:pt x="1249" y="1766"/>
                </a:cubicBezTo>
                <a:cubicBezTo>
                  <a:pt x="1250" y="1766"/>
                  <a:pt x="1250" y="1767"/>
                  <a:pt x="1249" y="1767"/>
                </a:cubicBezTo>
                <a:cubicBezTo>
                  <a:pt x="1248" y="1768"/>
                  <a:pt x="1248" y="1767"/>
                  <a:pt x="1248" y="1769"/>
                </a:cubicBezTo>
                <a:cubicBezTo>
                  <a:pt x="1248" y="1770"/>
                  <a:pt x="1250" y="1770"/>
                  <a:pt x="1251" y="1771"/>
                </a:cubicBezTo>
                <a:cubicBezTo>
                  <a:pt x="1252" y="1772"/>
                  <a:pt x="1253" y="1773"/>
                  <a:pt x="1254" y="1774"/>
                </a:cubicBezTo>
                <a:cubicBezTo>
                  <a:pt x="1255" y="1775"/>
                  <a:pt x="1257" y="1776"/>
                  <a:pt x="1258" y="1777"/>
                </a:cubicBezTo>
                <a:cubicBezTo>
                  <a:pt x="1259" y="1778"/>
                  <a:pt x="1260" y="1780"/>
                  <a:pt x="1261" y="1781"/>
                </a:cubicBezTo>
                <a:cubicBezTo>
                  <a:pt x="1262" y="1782"/>
                  <a:pt x="1263" y="1783"/>
                  <a:pt x="1264" y="1784"/>
                </a:cubicBezTo>
                <a:cubicBezTo>
                  <a:pt x="1265" y="1785"/>
                  <a:pt x="1265" y="1786"/>
                  <a:pt x="1266" y="1788"/>
                </a:cubicBezTo>
                <a:cubicBezTo>
                  <a:pt x="1268" y="1789"/>
                  <a:pt x="1269" y="1791"/>
                  <a:pt x="1271" y="1792"/>
                </a:cubicBezTo>
                <a:cubicBezTo>
                  <a:pt x="1272" y="1794"/>
                  <a:pt x="1273" y="1795"/>
                  <a:pt x="1274" y="1796"/>
                </a:cubicBezTo>
                <a:cubicBezTo>
                  <a:pt x="1276" y="1797"/>
                  <a:pt x="1276" y="1799"/>
                  <a:pt x="1278" y="1800"/>
                </a:cubicBezTo>
                <a:cubicBezTo>
                  <a:pt x="1278" y="1801"/>
                  <a:pt x="1280" y="1802"/>
                  <a:pt x="1281" y="1803"/>
                </a:cubicBezTo>
                <a:cubicBezTo>
                  <a:pt x="1282" y="1805"/>
                  <a:pt x="1282" y="1806"/>
                  <a:pt x="1284" y="1807"/>
                </a:cubicBezTo>
                <a:cubicBezTo>
                  <a:pt x="1285" y="1808"/>
                  <a:pt x="1285" y="1809"/>
                  <a:pt x="1286" y="1810"/>
                </a:cubicBezTo>
                <a:cubicBezTo>
                  <a:pt x="1287" y="1812"/>
                  <a:pt x="1288" y="1813"/>
                  <a:pt x="1288" y="1815"/>
                </a:cubicBezTo>
                <a:cubicBezTo>
                  <a:pt x="1288" y="1817"/>
                  <a:pt x="1287" y="1818"/>
                  <a:pt x="1288" y="1820"/>
                </a:cubicBezTo>
                <a:cubicBezTo>
                  <a:pt x="1288" y="1822"/>
                  <a:pt x="1289" y="1823"/>
                  <a:pt x="1290" y="1824"/>
                </a:cubicBezTo>
                <a:cubicBezTo>
                  <a:pt x="1291" y="1825"/>
                  <a:pt x="1290" y="1826"/>
                  <a:pt x="1292" y="1828"/>
                </a:cubicBezTo>
                <a:cubicBezTo>
                  <a:pt x="1292" y="1828"/>
                  <a:pt x="1293" y="1829"/>
                  <a:pt x="1293" y="1829"/>
                </a:cubicBezTo>
                <a:cubicBezTo>
                  <a:pt x="1294" y="1830"/>
                  <a:pt x="1294" y="1830"/>
                  <a:pt x="1294" y="1831"/>
                </a:cubicBezTo>
                <a:cubicBezTo>
                  <a:pt x="1295" y="1831"/>
                  <a:pt x="1295" y="1831"/>
                  <a:pt x="1295" y="1832"/>
                </a:cubicBezTo>
                <a:cubicBezTo>
                  <a:pt x="1296" y="1833"/>
                  <a:pt x="1297" y="1834"/>
                  <a:pt x="1296" y="1835"/>
                </a:cubicBezTo>
                <a:cubicBezTo>
                  <a:pt x="1296" y="1836"/>
                  <a:pt x="1295" y="1837"/>
                  <a:pt x="1295" y="1838"/>
                </a:cubicBezTo>
                <a:cubicBezTo>
                  <a:pt x="1294" y="1839"/>
                  <a:pt x="1294" y="1840"/>
                  <a:pt x="1294" y="1841"/>
                </a:cubicBezTo>
                <a:cubicBezTo>
                  <a:pt x="1293" y="1842"/>
                  <a:pt x="1293" y="1844"/>
                  <a:pt x="1292" y="1844"/>
                </a:cubicBezTo>
                <a:cubicBezTo>
                  <a:pt x="1292" y="1845"/>
                  <a:pt x="1289" y="1845"/>
                  <a:pt x="1290" y="1846"/>
                </a:cubicBezTo>
                <a:cubicBezTo>
                  <a:pt x="1290" y="1847"/>
                  <a:pt x="1292" y="1847"/>
                  <a:pt x="1292" y="1847"/>
                </a:cubicBezTo>
                <a:cubicBezTo>
                  <a:pt x="1293" y="1848"/>
                  <a:pt x="1294" y="1848"/>
                  <a:pt x="1294" y="1848"/>
                </a:cubicBezTo>
                <a:cubicBezTo>
                  <a:pt x="1295" y="1848"/>
                  <a:pt x="1297" y="1850"/>
                  <a:pt x="1296" y="1851"/>
                </a:cubicBezTo>
                <a:cubicBezTo>
                  <a:pt x="1295" y="1852"/>
                  <a:pt x="1294" y="1852"/>
                  <a:pt x="1294" y="1852"/>
                </a:cubicBezTo>
                <a:cubicBezTo>
                  <a:pt x="1293" y="1852"/>
                  <a:pt x="1293" y="1852"/>
                  <a:pt x="1292" y="1852"/>
                </a:cubicBezTo>
                <a:cubicBezTo>
                  <a:pt x="1291" y="1853"/>
                  <a:pt x="1289" y="1853"/>
                  <a:pt x="1288" y="1854"/>
                </a:cubicBezTo>
                <a:cubicBezTo>
                  <a:pt x="1287" y="1855"/>
                  <a:pt x="1287" y="1856"/>
                  <a:pt x="1288" y="1858"/>
                </a:cubicBezTo>
                <a:cubicBezTo>
                  <a:pt x="1289" y="1859"/>
                  <a:pt x="1289" y="1860"/>
                  <a:pt x="1290" y="1861"/>
                </a:cubicBezTo>
                <a:cubicBezTo>
                  <a:pt x="1290" y="1863"/>
                  <a:pt x="1291" y="1864"/>
                  <a:pt x="1292" y="1865"/>
                </a:cubicBezTo>
                <a:cubicBezTo>
                  <a:pt x="1293" y="1866"/>
                  <a:pt x="1294" y="1867"/>
                  <a:pt x="1295" y="1868"/>
                </a:cubicBezTo>
                <a:cubicBezTo>
                  <a:pt x="1295" y="1869"/>
                  <a:pt x="1295" y="1870"/>
                  <a:pt x="1296" y="1871"/>
                </a:cubicBezTo>
                <a:cubicBezTo>
                  <a:pt x="1296" y="1872"/>
                  <a:pt x="1297" y="1873"/>
                  <a:pt x="1298" y="1873"/>
                </a:cubicBezTo>
                <a:cubicBezTo>
                  <a:pt x="1300" y="1876"/>
                  <a:pt x="1302" y="1877"/>
                  <a:pt x="1304" y="1879"/>
                </a:cubicBezTo>
                <a:cubicBezTo>
                  <a:pt x="1307" y="1881"/>
                  <a:pt x="1310" y="1882"/>
                  <a:pt x="1313" y="1883"/>
                </a:cubicBezTo>
                <a:cubicBezTo>
                  <a:pt x="1315" y="1884"/>
                  <a:pt x="1316" y="1885"/>
                  <a:pt x="1318" y="1886"/>
                </a:cubicBezTo>
                <a:cubicBezTo>
                  <a:pt x="1319" y="1886"/>
                  <a:pt x="1319" y="1887"/>
                  <a:pt x="1320" y="1887"/>
                </a:cubicBezTo>
                <a:cubicBezTo>
                  <a:pt x="1321" y="1887"/>
                  <a:pt x="1321" y="1887"/>
                  <a:pt x="1321" y="1887"/>
                </a:cubicBezTo>
                <a:cubicBezTo>
                  <a:pt x="1321" y="1887"/>
                  <a:pt x="1322" y="1887"/>
                  <a:pt x="1322" y="1888"/>
                </a:cubicBezTo>
                <a:cubicBezTo>
                  <a:pt x="1323" y="1888"/>
                  <a:pt x="1323" y="1888"/>
                  <a:pt x="1324" y="1889"/>
                </a:cubicBezTo>
                <a:cubicBezTo>
                  <a:pt x="1325" y="1890"/>
                  <a:pt x="1326" y="1891"/>
                  <a:pt x="1327" y="1893"/>
                </a:cubicBezTo>
                <a:cubicBezTo>
                  <a:pt x="1329" y="1895"/>
                  <a:pt x="1330" y="1898"/>
                  <a:pt x="1333" y="1900"/>
                </a:cubicBezTo>
                <a:cubicBezTo>
                  <a:pt x="1336" y="1901"/>
                  <a:pt x="1339" y="1902"/>
                  <a:pt x="1342" y="1903"/>
                </a:cubicBezTo>
                <a:cubicBezTo>
                  <a:pt x="1344" y="1903"/>
                  <a:pt x="1345" y="1904"/>
                  <a:pt x="1347" y="1904"/>
                </a:cubicBezTo>
                <a:cubicBezTo>
                  <a:pt x="1348" y="1904"/>
                  <a:pt x="1348" y="1904"/>
                  <a:pt x="1349" y="1905"/>
                </a:cubicBezTo>
                <a:cubicBezTo>
                  <a:pt x="1350" y="1905"/>
                  <a:pt x="1352" y="1906"/>
                  <a:pt x="1353" y="1906"/>
                </a:cubicBezTo>
                <a:cubicBezTo>
                  <a:pt x="1354" y="1907"/>
                  <a:pt x="1355" y="1907"/>
                  <a:pt x="1355" y="1907"/>
                </a:cubicBezTo>
                <a:cubicBezTo>
                  <a:pt x="1357" y="1907"/>
                  <a:pt x="1358" y="1908"/>
                  <a:pt x="1359" y="1908"/>
                </a:cubicBezTo>
                <a:cubicBezTo>
                  <a:pt x="1360" y="1908"/>
                  <a:pt x="1361" y="1907"/>
                  <a:pt x="1363" y="1907"/>
                </a:cubicBezTo>
                <a:cubicBezTo>
                  <a:pt x="1364" y="1907"/>
                  <a:pt x="1365" y="1907"/>
                  <a:pt x="1366" y="1908"/>
                </a:cubicBezTo>
                <a:cubicBezTo>
                  <a:pt x="1367" y="1909"/>
                  <a:pt x="1368" y="1910"/>
                  <a:pt x="1369" y="1911"/>
                </a:cubicBezTo>
                <a:cubicBezTo>
                  <a:pt x="1370" y="1912"/>
                  <a:pt x="1371" y="1912"/>
                  <a:pt x="1372" y="1913"/>
                </a:cubicBezTo>
                <a:cubicBezTo>
                  <a:pt x="1373" y="1914"/>
                  <a:pt x="1374" y="1915"/>
                  <a:pt x="1376" y="1916"/>
                </a:cubicBezTo>
                <a:cubicBezTo>
                  <a:pt x="1377" y="1917"/>
                  <a:pt x="1378" y="1918"/>
                  <a:pt x="1379" y="1919"/>
                </a:cubicBezTo>
                <a:cubicBezTo>
                  <a:pt x="1380" y="1919"/>
                  <a:pt x="1382" y="1920"/>
                  <a:pt x="1383" y="1921"/>
                </a:cubicBezTo>
                <a:cubicBezTo>
                  <a:pt x="1384" y="1921"/>
                  <a:pt x="1386" y="1922"/>
                  <a:pt x="1387" y="1922"/>
                </a:cubicBezTo>
                <a:cubicBezTo>
                  <a:pt x="1388" y="1923"/>
                  <a:pt x="1388" y="1923"/>
                  <a:pt x="1389" y="1923"/>
                </a:cubicBezTo>
                <a:cubicBezTo>
                  <a:pt x="1390" y="1924"/>
                  <a:pt x="1390" y="1924"/>
                  <a:pt x="1391" y="1924"/>
                </a:cubicBezTo>
                <a:cubicBezTo>
                  <a:pt x="1392" y="1924"/>
                  <a:pt x="1393" y="1925"/>
                  <a:pt x="1393" y="1925"/>
                </a:cubicBezTo>
                <a:cubicBezTo>
                  <a:pt x="1394" y="1926"/>
                  <a:pt x="1395" y="1926"/>
                  <a:pt x="1396" y="1926"/>
                </a:cubicBezTo>
                <a:cubicBezTo>
                  <a:pt x="1398" y="1927"/>
                  <a:pt x="1400" y="1927"/>
                  <a:pt x="1401" y="1928"/>
                </a:cubicBezTo>
                <a:cubicBezTo>
                  <a:pt x="1404" y="1929"/>
                  <a:pt x="1406" y="1930"/>
                  <a:pt x="1409" y="1932"/>
                </a:cubicBezTo>
                <a:cubicBezTo>
                  <a:pt x="1412" y="1933"/>
                  <a:pt x="1415" y="1934"/>
                  <a:pt x="1418" y="1935"/>
                </a:cubicBezTo>
                <a:cubicBezTo>
                  <a:pt x="1421" y="1936"/>
                  <a:pt x="1424" y="1936"/>
                  <a:pt x="1428" y="1938"/>
                </a:cubicBezTo>
                <a:cubicBezTo>
                  <a:pt x="1429" y="1938"/>
                  <a:pt x="1431" y="1939"/>
                  <a:pt x="1432" y="1940"/>
                </a:cubicBezTo>
                <a:cubicBezTo>
                  <a:pt x="1433" y="1941"/>
                  <a:pt x="1433" y="1941"/>
                  <a:pt x="1434" y="1942"/>
                </a:cubicBezTo>
                <a:cubicBezTo>
                  <a:pt x="1435" y="1942"/>
                  <a:pt x="1436" y="1942"/>
                  <a:pt x="1437" y="1943"/>
                </a:cubicBezTo>
                <a:cubicBezTo>
                  <a:pt x="1439" y="1944"/>
                  <a:pt x="1441" y="1944"/>
                  <a:pt x="1443" y="1945"/>
                </a:cubicBezTo>
                <a:cubicBezTo>
                  <a:pt x="1444" y="1945"/>
                  <a:pt x="1445" y="1946"/>
                  <a:pt x="1447" y="1947"/>
                </a:cubicBezTo>
                <a:cubicBezTo>
                  <a:pt x="1448" y="1947"/>
                  <a:pt x="1449" y="1948"/>
                  <a:pt x="1450" y="1949"/>
                </a:cubicBezTo>
                <a:cubicBezTo>
                  <a:pt x="1452" y="1949"/>
                  <a:pt x="1453" y="1950"/>
                  <a:pt x="1455" y="1950"/>
                </a:cubicBezTo>
                <a:cubicBezTo>
                  <a:pt x="1456" y="1950"/>
                  <a:pt x="1458" y="1950"/>
                  <a:pt x="1459" y="1950"/>
                </a:cubicBezTo>
                <a:cubicBezTo>
                  <a:pt x="1461" y="1950"/>
                  <a:pt x="1462" y="1950"/>
                  <a:pt x="1464" y="1951"/>
                </a:cubicBezTo>
                <a:cubicBezTo>
                  <a:pt x="1465" y="1952"/>
                  <a:pt x="1466" y="1953"/>
                  <a:pt x="1467" y="1953"/>
                </a:cubicBezTo>
                <a:cubicBezTo>
                  <a:pt x="1470" y="1955"/>
                  <a:pt x="1473" y="1955"/>
                  <a:pt x="1476" y="1956"/>
                </a:cubicBezTo>
                <a:cubicBezTo>
                  <a:pt x="1477" y="1956"/>
                  <a:pt x="1479" y="1956"/>
                  <a:pt x="1480" y="1955"/>
                </a:cubicBezTo>
                <a:cubicBezTo>
                  <a:pt x="1481" y="1955"/>
                  <a:pt x="1482" y="1955"/>
                  <a:pt x="1482" y="1955"/>
                </a:cubicBezTo>
                <a:cubicBezTo>
                  <a:pt x="1483" y="1955"/>
                  <a:pt x="1484" y="1954"/>
                  <a:pt x="1485" y="1954"/>
                </a:cubicBezTo>
                <a:cubicBezTo>
                  <a:pt x="1486" y="1954"/>
                  <a:pt x="1488" y="1953"/>
                  <a:pt x="1489" y="1953"/>
                </a:cubicBezTo>
                <a:cubicBezTo>
                  <a:pt x="1490" y="1952"/>
                  <a:pt x="1491" y="1951"/>
                  <a:pt x="1493" y="1951"/>
                </a:cubicBezTo>
                <a:cubicBezTo>
                  <a:pt x="1494" y="1950"/>
                  <a:pt x="1496" y="1950"/>
                  <a:pt x="1497" y="1950"/>
                </a:cubicBezTo>
                <a:cubicBezTo>
                  <a:pt x="1501" y="1948"/>
                  <a:pt x="1504" y="1944"/>
                  <a:pt x="1508" y="1945"/>
                </a:cubicBezTo>
                <a:cubicBezTo>
                  <a:pt x="1509" y="1945"/>
                  <a:pt x="1512" y="1945"/>
                  <a:pt x="1511" y="1944"/>
                </a:cubicBezTo>
                <a:cubicBezTo>
                  <a:pt x="1510" y="1943"/>
                  <a:pt x="1508" y="1944"/>
                  <a:pt x="1507" y="1944"/>
                </a:cubicBezTo>
                <a:cubicBezTo>
                  <a:pt x="1508" y="1943"/>
                  <a:pt x="1508" y="1943"/>
                  <a:pt x="1508" y="1942"/>
                </a:cubicBezTo>
                <a:cubicBezTo>
                  <a:pt x="1509" y="1942"/>
                  <a:pt x="1509" y="1941"/>
                  <a:pt x="1510" y="1941"/>
                </a:cubicBezTo>
                <a:cubicBezTo>
                  <a:pt x="1512" y="1940"/>
                  <a:pt x="1511" y="1943"/>
                  <a:pt x="1512" y="1943"/>
                </a:cubicBezTo>
                <a:cubicBezTo>
                  <a:pt x="1513" y="1944"/>
                  <a:pt x="1514" y="1941"/>
                  <a:pt x="1515" y="1942"/>
                </a:cubicBezTo>
                <a:cubicBezTo>
                  <a:pt x="1516" y="1944"/>
                  <a:pt x="1512" y="1943"/>
                  <a:pt x="1513" y="1945"/>
                </a:cubicBezTo>
                <a:cubicBezTo>
                  <a:pt x="1514" y="1945"/>
                  <a:pt x="1516" y="1944"/>
                  <a:pt x="1517" y="1944"/>
                </a:cubicBezTo>
                <a:cubicBezTo>
                  <a:pt x="1518" y="1944"/>
                  <a:pt x="1519" y="1944"/>
                  <a:pt x="1520" y="1945"/>
                </a:cubicBezTo>
                <a:cubicBezTo>
                  <a:pt x="1521" y="1945"/>
                  <a:pt x="1521" y="1946"/>
                  <a:pt x="1522" y="1946"/>
                </a:cubicBezTo>
                <a:cubicBezTo>
                  <a:pt x="1523" y="1946"/>
                  <a:pt x="1524" y="1946"/>
                  <a:pt x="1524" y="1946"/>
                </a:cubicBezTo>
                <a:cubicBezTo>
                  <a:pt x="1525" y="1946"/>
                  <a:pt x="1528" y="1949"/>
                  <a:pt x="1527" y="1947"/>
                </a:cubicBezTo>
                <a:cubicBezTo>
                  <a:pt x="1527" y="1946"/>
                  <a:pt x="1525" y="1946"/>
                  <a:pt x="1524" y="1945"/>
                </a:cubicBezTo>
                <a:cubicBezTo>
                  <a:pt x="1523" y="1944"/>
                  <a:pt x="1521" y="1945"/>
                  <a:pt x="1521" y="1943"/>
                </a:cubicBezTo>
                <a:cubicBezTo>
                  <a:pt x="1523" y="1942"/>
                  <a:pt x="1525" y="1945"/>
                  <a:pt x="1527" y="1946"/>
                </a:cubicBezTo>
                <a:cubicBezTo>
                  <a:pt x="1528" y="1946"/>
                  <a:pt x="1529" y="1947"/>
                  <a:pt x="1530" y="1947"/>
                </a:cubicBezTo>
                <a:cubicBezTo>
                  <a:pt x="1531" y="1948"/>
                  <a:pt x="1531" y="1949"/>
                  <a:pt x="1532" y="1950"/>
                </a:cubicBezTo>
                <a:cubicBezTo>
                  <a:pt x="1533" y="1950"/>
                  <a:pt x="1534" y="1951"/>
                  <a:pt x="1534" y="1951"/>
                </a:cubicBezTo>
                <a:cubicBezTo>
                  <a:pt x="1536" y="1953"/>
                  <a:pt x="1537" y="1954"/>
                  <a:pt x="1538" y="1955"/>
                </a:cubicBezTo>
                <a:cubicBezTo>
                  <a:pt x="1539" y="1956"/>
                  <a:pt x="1540" y="1956"/>
                  <a:pt x="1541" y="1957"/>
                </a:cubicBezTo>
                <a:cubicBezTo>
                  <a:pt x="1543" y="1958"/>
                  <a:pt x="1544" y="1959"/>
                  <a:pt x="1545" y="1960"/>
                </a:cubicBezTo>
                <a:cubicBezTo>
                  <a:pt x="1546" y="1961"/>
                  <a:pt x="1547" y="1962"/>
                  <a:pt x="1548" y="1963"/>
                </a:cubicBezTo>
                <a:cubicBezTo>
                  <a:pt x="1549" y="1964"/>
                  <a:pt x="1550" y="1965"/>
                  <a:pt x="1551" y="1965"/>
                </a:cubicBezTo>
                <a:cubicBezTo>
                  <a:pt x="1554" y="1966"/>
                  <a:pt x="1554" y="1969"/>
                  <a:pt x="1556" y="1971"/>
                </a:cubicBezTo>
                <a:cubicBezTo>
                  <a:pt x="1557" y="1972"/>
                  <a:pt x="1558" y="1973"/>
                  <a:pt x="1559" y="1974"/>
                </a:cubicBezTo>
                <a:cubicBezTo>
                  <a:pt x="1560" y="1974"/>
                  <a:pt x="1560" y="1975"/>
                  <a:pt x="1560" y="1976"/>
                </a:cubicBezTo>
                <a:cubicBezTo>
                  <a:pt x="1561" y="1976"/>
                  <a:pt x="1561" y="1976"/>
                  <a:pt x="1562" y="1977"/>
                </a:cubicBezTo>
                <a:cubicBezTo>
                  <a:pt x="1562" y="1978"/>
                  <a:pt x="1563" y="1978"/>
                  <a:pt x="1563" y="1979"/>
                </a:cubicBezTo>
                <a:cubicBezTo>
                  <a:pt x="1564" y="1979"/>
                  <a:pt x="1565" y="1979"/>
                  <a:pt x="1565" y="1980"/>
                </a:cubicBezTo>
                <a:cubicBezTo>
                  <a:pt x="1566" y="1981"/>
                  <a:pt x="1567" y="1981"/>
                  <a:pt x="1568" y="1982"/>
                </a:cubicBezTo>
                <a:cubicBezTo>
                  <a:pt x="1570" y="1984"/>
                  <a:pt x="1572" y="1986"/>
                  <a:pt x="1574" y="1987"/>
                </a:cubicBezTo>
                <a:cubicBezTo>
                  <a:pt x="1575" y="1988"/>
                  <a:pt x="1576" y="1988"/>
                  <a:pt x="1578" y="1989"/>
                </a:cubicBezTo>
                <a:cubicBezTo>
                  <a:pt x="1579" y="1990"/>
                  <a:pt x="1581" y="1990"/>
                  <a:pt x="1582" y="1991"/>
                </a:cubicBezTo>
                <a:cubicBezTo>
                  <a:pt x="1585" y="1991"/>
                  <a:pt x="1587" y="1993"/>
                  <a:pt x="1590" y="1993"/>
                </a:cubicBezTo>
                <a:cubicBezTo>
                  <a:pt x="1593" y="1993"/>
                  <a:pt x="1596" y="1992"/>
                  <a:pt x="1599" y="1993"/>
                </a:cubicBezTo>
                <a:cubicBezTo>
                  <a:pt x="1601" y="1993"/>
                  <a:pt x="1602" y="1993"/>
                  <a:pt x="1603" y="1994"/>
                </a:cubicBezTo>
                <a:cubicBezTo>
                  <a:pt x="1604" y="1995"/>
                  <a:pt x="1605" y="1996"/>
                  <a:pt x="1607" y="1996"/>
                </a:cubicBezTo>
                <a:cubicBezTo>
                  <a:pt x="1608" y="1997"/>
                  <a:pt x="1609" y="1997"/>
                  <a:pt x="1611" y="1998"/>
                </a:cubicBezTo>
                <a:cubicBezTo>
                  <a:pt x="1612" y="1998"/>
                  <a:pt x="1614" y="1999"/>
                  <a:pt x="1615" y="1999"/>
                </a:cubicBezTo>
                <a:cubicBezTo>
                  <a:pt x="1616" y="2000"/>
                  <a:pt x="1618" y="2001"/>
                  <a:pt x="1619" y="2002"/>
                </a:cubicBezTo>
                <a:cubicBezTo>
                  <a:pt x="1621" y="2002"/>
                  <a:pt x="1623" y="2002"/>
                  <a:pt x="1624" y="2002"/>
                </a:cubicBezTo>
                <a:cubicBezTo>
                  <a:pt x="1626" y="2003"/>
                  <a:pt x="1628" y="2004"/>
                  <a:pt x="1630" y="2004"/>
                </a:cubicBezTo>
                <a:cubicBezTo>
                  <a:pt x="1631" y="2005"/>
                  <a:pt x="1632" y="2006"/>
                  <a:pt x="1633" y="2006"/>
                </a:cubicBezTo>
                <a:cubicBezTo>
                  <a:pt x="1635" y="2007"/>
                  <a:pt x="1636" y="2007"/>
                  <a:pt x="1638" y="2007"/>
                </a:cubicBezTo>
                <a:cubicBezTo>
                  <a:pt x="1639" y="2008"/>
                  <a:pt x="1641" y="2008"/>
                  <a:pt x="1642" y="2008"/>
                </a:cubicBezTo>
                <a:cubicBezTo>
                  <a:pt x="1644" y="2007"/>
                  <a:pt x="1645" y="2008"/>
                  <a:pt x="1647" y="2008"/>
                </a:cubicBezTo>
                <a:cubicBezTo>
                  <a:pt x="1648" y="2008"/>
                  <a:pt x="1650" y="2008"/>
                  <a:pt x="1651" y="2009"/>
                </a:cubicBezTo>
                <a:cubicBezTo>
                  <a:pt x="1653" y="2009"/>
                  <a:pt x="1656" y="2008"/>
                  <a:pt x="1656" y="2006"/>
                </a:cubicBezTo>
                <a:cubicBezTo>
                  <a:pt x="1656" y="2005"/>
                  <a:pt x="1655" y="2004"/>
                  <a:pt x="1657" y="2003"/>
                </a:cubicBezTo>
                <a:cubicBezTo>
                  <a:pt x="1657" y="2002"/>
                  <a:pt x="1659" y="2002"/>
                  <a:pt x="1660" y="2002"/>
                </a:cubicBezTo>
                <a:cubicBezTo>
                  <a:pt x="1661" y="2002"/>
                  <a:pt x="1662" y="2003"/>
                  <a:pt x="1663" y="2003"/>
                </a:cubicBezTo>
                <a:cubicBezTo>
                  <a:pt x="1664" y="2003"/>
                  <a:pt x="1665" y="2003"/>
                  <a:pt x="1665" y="2004"/>
                </a:cubicBezTo>
                <a:cubicBezTo>
                  <a:pt x="1665" y="2005"/>
                  <a:pt x="1663" y="2005"/>
                  <a:pt x="1663" y="2005"/>
                </a:cubicBezTo>
                <a:cubicBezTo>
                  <a:pt x="1662" y="2006"/>
                  <a:pt x="1662" y="2006"/>
                  <a:pt x="1663" y="2007"/>
                </a:cubicBezTo>
                <a:cubicBezTo>
                  <a:pt x="1663" y="2007"/>
                  <a:pt x="1663" y="2007"/>
                  <a:pt x="1663" y="2007"/>
                </a:cubicBezTo>
                <a:cubicBezTo>
                  <a:pt x="1664" y="2007"/>
                  <a:pt x="1664" y="2008"/>
                  <a:pt x="1664" y="2008"/>
                </a:cubicBezTo>
                <a:cubicBezTo>
                  <a:pt x="1664" y="2009"/>
                  <a:pt x="1665" y="2009"/>
                  <a:pt x="1666" y="2009"/>
                </a:cubicBezTo>
                <a:cubicBezTo>
                  <a:pt x="1666" y="2010"/>
                  <a:pt x="1666" y="2010"/>
                  <a:pt x="1666" y="2011"/>
                </a:cubicBezTo>
                <a:cubicBezTo>
                  <a:pt x="1666" y="2012"/>
                  <a:pt x="1667" y="2012"/>
                  <a:pt x="1667" y="2013"/>
                </a:cubicBezTo>
                <a:cubicBezTo>
                  <a:pt x="1667" y="2013"/>
                  <a:pt x="1666" y="2014"/>
                  <a:pt x="1665" y="2013"/>
                </a:cubicBezTo>
                <a:cubicBezTo>
                  <a:pt x="1665" y="2013"/>
                  <a:pt x="1665" y="2013"/>
                  <a:pt x="1665" y="2013"/>
                </a:cubicBezTo>
                <a:cubicBezTo>
                  <a:pt x="1664" y="2013"/>
                  <a:pt x="1664" y="2013"/>
                  <a:pt x="1664" y="2012"/>
                </a:cubicBezTo>
                <a:cubicBezTo>
                  <a:pt x="1663" y="2012"/>
                  <a:pt x="1663" y="2011"/>
                  <a:pt x="1663" y="2011"/>
                </a:cubicBezTo>
                <a:cubicBezTo>
                  <a:pt x="1662" y="2010"/>
                  <a:pt x="1661" y="2011"/>
                  <a:pt x="1661" y="2011"/>
                </a:cubicBezTo>
                <a:cubicBezTo>
                  <a:pt x="1660" y="2011"/>
                  <a:pt x="1659" y="2012"/>
                  <a:pt x="1659" y="2012"/>
                </a:cubicBezTo>
                <a:cubicBezTo>
                  <a:pt x="1658" y="2013"/>
                  <a:pt x="1659" y="2015"/>
                  <a:pt x="1660" y="2015"/>
                </a:cubicBezTo>
                <a:cubicBezTo>
                  <a:pt x="1661" y="2016"/>
                  <a:pt x="1661" y="2016"/>
                  <a:pt x="1662" y="2016"/>
                </a:cubicBezTo>
                <a:cubicBezTo>
                  <a:pt x="1662" y="2016"/>
                  <a:pt x="1663" y="2017"/>
                  <a:pt x="1663" y="2017"/>
                </a:cubicBezTo>
                <a:cubicBezTo>
                  <a:pt x="1664" y="2018"/>
                  <a:pt x="1664" y="2018"/>
                  <a:pt x="1665" y="2019"/>
                </a:cubicBezTo>
                <a:cubicBezTo>
                  <a:pt x="1665" y="2020"/>
                  <a:pt x="1667" y="2020"/>
                  <a:pt x="1668" y="2021"/>
                </a:cubicBezTo>
                <a:cubicBezTo>
                  <a:pt x="1670" y="2023"/>
                  <a:pt x="1672" y="2025"/>
                  <a:pt x="1674" y="2026"/>
                </a:cubicBezTo>
                <a:cubicBezTo>
                  <a:pt x="1676" y="2027"/>
                  <a:pt x="1677" y="2028"/>
                  <a:pt x="1678" y="2029"/>
                </a:cubicBezTo>
                <a:cubicBezTo>
                  <a:pt x="1678" y="2030"/>
                  <a:pt x="1679" y="2031"/>
                  <a:pt x="1679" y="2033"/>
                </a:cubicBezTo>
                <a:cubicBezTo>
                  <a:pt x="1681" y="2035"/>
                  <a:pt x="1682" y="2037"/>
                  <a:pt x="1685" y="2039"/>
                </a:cubicBezTo>
                <a:cubicBezTo>
                  <a:pt x="1685" y="2040"/>
                  <a:pt x="1686" y="2040"/>
                  <a:pt x="1686" y="2041"/>
                </a:cubicBezTo>
                <a:cubicBezTo>
                  <a:pt x="1687" y="2041"/>
                  <a:pt x="1688" y="2041"/>
                  <a:pt x="1688" y="2042"/>
                </a:cubicBezTo>
                <a:cubicBezTo>
                  <a:pt x="1690" y="2043"/>
                  <a:pt x="1690" y="2045"/>
                  <a:pt x="1691" y="2046"/>
                </a:cubicBezTo>
                <a:cubicBezTo>
                  <a:pt x="1692" y="2046"/>
                  <a:pt x="1693" y="2047"/>
                  <a:pt x="1694" y="2047"/>
                </a:cubicBezTo>
                <a:cubicBezTo>
                  <a:pt x="1695" y="2048"/>
                  <a:pt x="1695" y="2048"/>
                  <a:pt x="1696" y="2049"/>
                </a:cubicBezTo>
                <a:cubicBezTo>
                  <a:pt x="1696" y="2049"/>
                  <a:pt x="1696" y="2050"/>
                  <a:pt x="1697" y="2050"/>
                </a:cubicBezTo>
                <a:cubicBezTo>
                  <a:pt x="1697" y="2051"/>
                  <a:pt x="1698" y="2051"/>
                  <a:pt x="1698" y="2051"/>
                </a:cubicBezTo>
                <a:cubicBezTo>
                  <a:pt x="1699" y="2051"/>
                  <a:pt x="1699" y="2052"/>
                  <a:pt x="1699" y="2053"/>
                </a:cubicBezTo>
                <a:cubicBezTo>
                  <a:pt x="1698" y="2054"/>
                  <a:pt x="1698" y="2055"/>
                  <a:pt x="1696" y="2055"/>
                </a:cubicBezTo>
                <a:cubicBezTo>
                  <a:pt x="1696" y="2055"/>
                  <a:pt x="1695" y="2055"/>
                  <a:pt x="1694" y="2056"/>
                </a:cubicBezTo>
                <a:cubicBezTo>
                  <a:pt x="1694" y="2057"/>
                  <a:pt x="1696" y="2056"/>
                  <a:pt x="1696" y="2057"/>
                </a:cubicBezTo>
                <a:cubicBezTo>
                  <a:pt x="1697" y="2057"/>
                  <a:pt x="1697" y="2057"/>
                  <a:pt x="1698" y="2057"/>
                </a:cubicBezTo>
                <a:cubicBezTo>
                  <a:pt x="1698" y="2058"/>
                  <a:pt x="1699" y="2058"/>
                  <a:pt x="1700" y="2058"/>
                </a:cubicBezTo>
                <a:cubicBezTo>
                  <a:pt x="1701" y="2059"/>
                  <a:pt x="1701" y="2061"/>
                  <a:pt x="1700" y="2062"/>
                </a:cubicBezTo>
                <a:cubicBezTo>
                  <a:pt x="1700" y="2063"/>
                  <a:pt x="1698" y="2063"/>
                  <a:pt x="1698" y="2064"/>
                </a:cubicBezTo>
                <a:cubicBezTo>
                  <a:pt x="1697" y="2066"/>
                  <a:pt x="1698" y="2067"/>
                  <a:pt x="1698" y="2069"/>
                </a:cubicBezTo>
                <a:cubicBezTo>
                  <a:pt x="1699" y="2070"/>
                  <a:pt x="1699" y="2070"/>
                  <a:pt x="1699" y="2072"/>
                </a:cubicBezTo>
                <a:cubicBezTo>
                  <a:pt x="1699" y="2073"/>
                  <a:pt x="1699" y="2074"/>
                  <a:pt x="1699" y="2075"/>
                </a:cubicBezTo>
                <a:cubicBezTo>
                  <a:pt x="1700" y="2076"/>
                  <a:pt x="1701" y="2076"/>
                  <a:pt x="1703" y="2077"/>
                </a:cubicBezTo>
                <a:cubicBezTo>
                  <a:pt x="1704" y="2077"/>
                  <a:pt x="1705" y="2078"/>
                  <a:pt x="1706" y="2079"/>
                </a:cubicBezTo>
                <a:cubicBezTo>
                  <a:pt x="1707" y="2079"/>
                  <a:pt x="1708" y="2080"/>
                  <a:pt x="1709" y="2081"/>
                </a:cubicBezTo>
                <a:cubicBezTo>
                  <a:pt x="1710" y="2082"/>
                  <a:pt x="1711" y="2084"/>
                  <a:pt x="1711" y="2084"/>
                </a:cubicBezTo>
                <a:cubicBezTo>
                  <a:pt x="1713" y="2084"/>
                  <a:pt x="1714" y="2082"/>
                  <a:pt x="1714" y="2081"/>
                </a:cubicBezTo>
                <a:cubicBezTo>
                  <a:pt x="1714" y="2081"/>
                  <a:pt x="1714" y="2080"/>
                  <a:pt x="1715" y="2080"/>
                </a:cubicBezTo>
                <a:cubicBezTo>
                  <a:pt x="1716" y="2079"/>
                  <a:pt x="1717" y="2080"/>
                  <a:pt x="1717" y="2079"/>
                </a:cubicBezTo>
                <a:cubicBezTo>
                  <a:pt x="1717" y="2078"/>
                  <a:pt x="1715" y="2077"/>
                  <a:pt x="1714" y="2077"/>
                </a:cubicBezTo>
                <a:cubicBezTo>
                  <a:pt x="1712" y="2076"/>
                  <a:pt x="1712" y="2075"/>
                  <a:pt x="1711" y="2074"/>
                </a:cubicBezTo>
                <a:cubicBezTo>
                  <a:pt x="1711" y="2073"/>
                  <a:pt x="1709" y="2072"/>
                  <a:pt x="1710" y="2071"/>
                </a:cubicBezTo>
                <a:cubicBezTo>
                  <a:pt x="1710" y="2070"/>
                  <a:pt x="1710" y="2071"/>
                  <a:pt x="1711" y="2071"/>
                </a:cubicBezTo>
                <a:cubicBezTo>
                  <a:pt x="1711" y="2071"/>
                  <a:pt x="1712" y="2072"/>
                  <a:pt x="1713" y="2072"/>
                </a:cubicBezTo>
                <a:cubicBezTo>
                  <a:pt x="1714" y="2072"/>
                  <a:pt x="1715" y="2073"/>
                  <a:pt x="1716" y="2074"/>
                </a:cubicBezTo>
                <a:cubicBezTo>
                  <a:pt x="1717" y="2075"/>
                  <a:pt x="1719" y="2075"/>
                  <a:pt x="1720" y="2076"/>
                </a:cubicBezTo>
                <a:cubicBezTo>
                  <a:pt x="1721" y="2077"/>
                  <a:pt x="1720" y="2078"/>
                  <a:pt x="1720" y="2080"/>
                </a:cubicBezTo>
                <a:cubicBezTo>
                  <a:pt x="1721" y="2081"/>
                  <a:pt x="1721" y="2082"/>
                  <a:pt x="1722" y="2083"/>
                </a:cubicBezTo>
                <a:cubicBezTo>
                  <a:pt x="1723" y="2084"/>
                  <a:pt x="1725" y="2084"/>
                  <a:pt x="1726" y="2085"/>
                </a:cubicBezTo>
                <a:cubicBezTo>
                  <a:pt x="1727" y="2085"/>
                  <a:pt x="1728" y="2085"/>
                  <a:pt x="1730" y="2086"/>
                </a:cubicBezTo>
                <a:cubicBezTo>
                  <a:pt x="1731" y="2086"/>
                  <a:pt x="1732" y="2087"/>
                  <a:pt x="1733" y="2088"/>
                </a:cubicBezTo>
                <a:cubicBezTo>
                  <a:pt x="1734" y="2088"/>
                  <a:pt x="1735" y="2089"/>
                  <a:pt x="1736" y="2090"/>
                </a:cubicBezTo>
                <a:cubicBezTo>
                  <a:pt x="1737" y="2091"/>
                  <a:pt x="1738" y="2091"/>
                  <a:pt x="1739" y="2092"/>
                </a:cubicBezTo>
                <a:cubicBezTo>
                  <a:pt x="1741" y="2093"/>
                  <a:pt x="1743" y="2095"/>
                  <a:pt x="1743" y="2096"/>
                </a:cubicBezTo>
                <a:cubicBezTo>
                  <a:pt x="1743" y="2097"/>
                  <a:pt x="1742" y="2098"/>
                  <a:pt x="1742" y="2099"/>
                </a:cubicBezTo>
                <a:cubicBezTo>
                  <a:pt x="1741" y="2099"/>
                  <a:pt x="1742" y="2100"/>
                  <a:pt x="1741" y="2101"/>
                </a:cubicBezTo>
                <a:cubicBezTo>
                  <a:pt x="1741" y="2102"/>
                  <a:pt x="1741" y="2102"/>
                  <a:pt x="1741" y="2103"/>
                </a:cubicBezTo>
                <a:cubicBezTo>
                  <a:pt x="1741" y="2104"/>
                  <a:pt x="1742" y="2105"/>
                  <a:pt x="1742" y="2106"/>
                </a:cubicBezTo>
                <a:cubicBezTo>
                  <a:pt x="1743" y="2107"/>
                  <a:pt x="1745" y="2107"/>
                  <a:pt x="1746" y="2108"/>
                </a:cubicBezTo>
                <a:cubicBezTo>
                  <a:pt x="1747" y="2108"/>
                  <a:pt x="1747" y="2108"/>
                  <a:pt x="1748" y="2108"/>
                </a:cubicBezTo>
                <a:cubicBezTo>
                  <a:pt x="1748" y="2108"/>
                  <a:pt x="1749" y="2109"/>
                  <a:pt x="1750" y="2109"/>
                </a:cubicBezTo>
                <a:cubicBezTo>
                  <a:pt x="1751" y="2108"/>
                  <a:pt x="1748" y="2107"/>
                  <a:pt x="1748" y="2106"/>
                </a:cubicBezTo>
                <a:cubicBezTo>
                  <a:pt x="1748" y="2105"/>
                  <a:pt x="1748" y="2105"/>
                  <a:pt x="1747" y="2104"/>
                </a:cubicBezTo>
                <a:cubicBezTo>
                  <a:pt x="1747" y="2104"/>
                  <a:pt x="1746" y="2103"/>
                  <a:pt x="1746" y="2103"/>
                </a:cubicBezTo>
                <a:cubicBezTo>
                  <a:pt x="1747" y="2102"/>
                  <a:pt x="1750" y="2102"/>
                  <a:pt x="1751" y="2103"/>
                </a:cubicBezTo>
                <a:cubicBezTo>
                  <a:pt x="1751" y="2103"/>
                  <a:pt x="1751" y="2103"/>
                  <a:pt x="1751" y="2103"/>
                </a:cubicBezTo>
                <a:cubicBezTo>
                  <a:pt x="1752" y="2104"/>
                  <a:pt x="1752" y="2104"/>
                  <a:pt x="1752" y="2104"/>
                </a:cubicBezTo>
                <a:cubicBezTo>
                  <a:pt x="1753" y="2104"/>
                  <a:pt x="1753" y="2105"/>
                  <a:pt x="1753" y="2106"/>
                </a:cubicBezTo>
                <a:cubicBezTo>
                  <a:pt x="1753" y="2106"/>
                  <a:pt x="1753" y="2107"/>
                  <a:pt x="1753" y="2108"/>
                </a:cubicBezTo>
                <a:cubicBezTo>
                  <a:pt x="1753" y="2109"/>
                  <a:pt x="1753" y="2110"/>
                  <a:pt x="1754" y="2111"/>
                </a:cubicBezTo>
                <a:cubicBezTo>
                  <a:pt x="1755" y="2112"/>
                  <a:pt x="1755" y="2113"/>
                  <a:pt x="1756" y="2114"/>
                </a:cubicBezTo>
                <a:cubicBezTo>
                  <a:pt x="1757" y="2115"/>
                  <a:pt x="1757" y="2115"/>
                  <a:pt x="1757" y="2116"/>
                </a:cubicBezTo>
                <a:cubicBezTo>
                  <a:pt x="1757" y="2117"/>
                  <a:pt x="1757" y="2117"/>
                  <a:pt x="1757" y="2118"/>
                </a:cubicBezTo>
                <a:cubicBezTo>
                  <a:pt x="1759" y="2118"/>
                  <a:pt x="1758" y="2116"/>
                  <a:pt x="1758" y="2115"/>
                </a:cubicBezTo>
                <a:cubicBezTo>
                  <a:pt x="1758" y="2114"/>
                  <a:pt x="1759" y="2114"/>
                  <a:pt x="1760" y="2113"/>
                </a:cubicBezTo>
                <a:cubicBezTo>
                  <a:pt x="1760" y="2112"/>
                  <a:pt x="1760" y="2111"/>
                  <a:pt x="1762" y="2110"/>
                </a:cubicBezTo>
                <a:cubicBezTo>
                  <a:pt x="1763" y="2110"/>
                  <a:pt x="1765" y="2110"/>
                  <a:pt x="1766" y="2110"/>
                </a:cubicBezTo>
                <a:cubicBezTo>
                  <a:pt x="1767" y="2110"/>
                  <a:pt x="1768" y="2109"/>
                  <a:pt x="1770" y="2109"/>
                </a:cubicBezTo>
                <a:cubicBezTo>
                  <a:pt x="1772" y="2110"/>
                  <a:pt x="1771" y="2111"/>
                  <a:pt x="1772" y="2113"/>
                </a:cubicBezTo>
                <a:cubicBezTo>
                  <a:pt x="1773" y="2114"/>
                  <a:pt x="1775" y="2112"/>
                  <a:pt x="1776" y="2112"/>
                </a:cubicBezTo>
                <a:cubicBezTo>
                  <a:pt x="1778" y="2111"/>
                  <a:pt x="1778" y="2112"/>
                  <a:pt x="1779" y="2113"/>
                </a:cubicBezTo>
                <a:cubicBezTo>
                  <a:pt x="1780" y="2114"/>
                  <a:pt x="1780" y="2113"/>
                  <a:pt x="1781" y="2113"/>
                </a:cubicBezTo>
                <a:cubicBezTo>
                  <a:pt x="1782" y="2113"/>
                  <a:pt x="1782" y="2114"/>
                  <a:pt x="1782" y="2114"/>
                </a:cubicBezTo>
                <a:cubicBezTo>
                  <a:pt x="1783" y="2115"/>
                  <a:pt x="1783" y="2116"/>
                  <a:pt x="1783" y="2116"/>
                </a:cubicBezTo>
                <a:cubicBezTo>
                  <a:pt x="1783" y="2117"/>
                  <a:pt x="1783" y="2118"/>
                  <a:pt x="1783" y="2118"/>
                </a:cubicBezTo>
                <a:cubicBezTo>
                  <a:pt x="1784" y="2119"/>
                  <a:pt x="1784" y="2119"/>
                  <a:pt x="1785" y="2119"/>
                </a:cubicBezTo>
                <a:cubicBezTo>
                  <a:pt x="1785" y="2120"/>
                  <a:pt x="1785" y="2121"/>
                  <a:pt x="1786" y="2121"/>
                </a:cubicBezTo>
                <a:cubicBezTo>
                  <a:pt x="1786" y="2122"/>
                  <a:pt x="1787" y="2122"/>
                  <a:pt x="1787" y="2122"/>
                </a:cubicBezTo>
                <a:cubicBezTo>
                  <a:pt x="1788" y="2123"/>
                  <a:pt x="1788" y="2123"/>
                  <a:pt x="1788" y="2123"/>
                </a:cubicBezTo>
                <a:cubicBezTo>
                  <a:pt x="1789" y="2124"/>
                  <a:pt x="1789" y="2123"/>
                  <a:pt x="1790" y="2123"/>
                </a:cubicBezTo>
                <a:cubicBezTo>
                  <a:pt x="1790" y="2123"/>
                  <a:pt x="1791" y="2123"/>
                  <a:pt x="1791" y="2124"/>
                </a:cubicBezTo>
                <a:cubicBezTo>
                  <a:pt x="1791" y="2124"/>
                  <a:pt x="1791" y="2124"/>
                  <a:pt x="1792" y="2124"/>
                </a:cubicBezTo>
                <a:cubicBezTo>
                  <a:pt x="1792" y="2125"/>
                  <a:pt x="1793" y="2124"/>
                  <a:pt x="1793" y="2123"/>
                </a:cubicBezTo>
                <a:cubicBezTo>
                  <a:pt x="1793" y="2122"/>
                  <a:pt x="1792" y="2120"/>
                  <a:pt x="1793" y="2119"/>
                </a:cubicBezTo>
                <a:cubicBezTo>
                  <a:pt x="1794" y="2119"/>
                  <a:pt x="1795" y="2119"/>
                  <a:pt x="1795" y="2119"/>
                </a:cubicBezTo>
                <a:cubicBezTo>
                  <a:pt x="1796" y="2120"/>
                  <a:pt x="1796" y="2121"/>
                  <a:pt x="1796" y="2121"/>
                </a:cubicBezTo>
                <a:cubicBezTo>
                  <a:pt x="1796" y="2123"/>
                  <a:pt x="1796" y="2122"/>
                  <a:pt x="1797" y="2123"/>
                </a:cubicBezTo>
                <a:cubicBezTo>
                  <a:pt x="1797" y="2123"/>
                  <a:pt x="1797" y="2124"/>
                  <a:pt x="1797" y="2125"/>
                </a:cubicBezTo>
                <a:cubicBezTo>
                  <a:pt x="1798" y="2126"/>
                  <a:pt x="1798" y="2127"/>
                  <a:pt x="1799" y="2127"/>
                </a:cubicBezTo>
                <a:cubicBezTo>
                  <a:pt x="1800" y="2129"/>
                  <a:pt x="1799" y="2129"/>
                  <a:pt x="1798" y="2131"/>
                </a:cubicBezTo>
                <a:cubicBezTo>
                  <a:pt x="1798" y="2133"/>
                  <a:pt x="1799" y="2133"/>
                  <a:pt x="1801" y="2133"/>
                </a:cubicBezTo>
                <a:cubicBezTo>
                  <a:pt x="1802" y="2133"/>
                  <a:pt x="1804" y="2133"/>
                  <a:pt x="1805" y="2132"/>
                </a:cubicBezTo>
                <a:cubicBezTo>
                  <a:pt x="1806" y="2132"/>
                  <a:pt x="1808" y="2131"/>
                  <a:pt x="1809" y="2130"/>
                </a:cubicBezTo>
                <a:cubicBezTo>
                  <a:pt x="1810" y="2129"/>
                  <a:pt x="1811" y="2129"/>
                  <a:pt x="1813" y="2129"/>
                </a:cubicBezTo>
                <a:cubicBezTo>
                  <a:pt x="1813" y="2129"/>
                  <a:pt x="1814" y="2128"/>
                  <a:pt x="1815" y="2128"/>
                </a:cubicBezTo>
                <a:cubicBezTo>
                  <a:pt x="1816" y="2128"/>
                  <a:pt x="1816" y="2128"/>
                  <a:pt x="1817" y="2128"/>
                </a:cubicBezTo>
                <a:cubicBezTo>
                  <a:pt x="1819" y="2126"/>
                  <a:pt x="1817" y="2125"/>
                  <a:pt x="1816" y="2124"/>
                </a:cubicBezTo>
                <a:cubicBezTo>
                  <a:pt x="1815" y="2124"/>
                  <a:pt x="1814" y="2123"/>
                  <a:pt x="1814" y="2121"/>
                </a:cubicBezTo>
                <a:cubicBezTo>
                  <a:pt x="1813" y="2120"/>
                  <a:pt x="1812" y="2119"/>
                  <a:pt x="1811" y="2118"/>
                </a:cubicBezTo>
                <a:cubicBezTo>
                  <a:pt x="1810" y="2117"/>
                  <a:pt x="1809" y="2116"/>
                  <a:pt x="1808" y="2115"/>
                </a:cubicBezTo>
                <a:cubicBezTo>
                  <a:pt x="1808" y="2113"/>
                  <a:pt x="1808" y="2111"/>
                  <a:pt x="1809" y="2111"/>
                </a:cubicBezTo>
                <a:cubicBezTo>
                  <a:pt x="1811" y="2109"/>
                  <a:pt x="1812" y="2111"/>
                  <a:pt x="1813" y="2111"/>
                </a:cubicBezTo>
                <a:cubicBezTo>
                  <a:pt x="1814" y="2110"/>
                  <a:pt x="1816" y="2109"/>
                  <a:pt x="1817" y="2108"/>
                </a:cubicBezTo>
                <a:cubicBezTo>
                  <a:pt x="1817" y="2108"/>
                  <a:pt x="1818" y="2107"/>
                  <a:pt x="1819" y="2107"/>
                </a:cubicBezTo>
                <a:cubicBezTo>
                  <a:pt x="1819" y="2107"/>
                  <a:pt x="1820" y="2106"/>
                  <a:pt x="1821" y="2106"/>
                </a:cubicBezTo>
                <a:cubicBezTo>
                  <a:pt x="1822" y="2105"/>
                  <a:pt x="1822" y="2105"/>
                  <a:pt x="1822" y="2104"/>
                </a:cubicBezTo>
                <a:cubicBezTo>
                  <a:pt x="1823" y="2103"/>
                  <a:pt x="1822" y="2103"/>
                  <a:pt x="1822" y="2103"/>
                </a:cubicBezTo>
                <a:cubicBezTo>
                  <a:pt x="1822" y="2102"/>
                  <a:pt x="1822" y="2102"/>
                  <a:pt x="1822" y="2101"/>
                </a:cubicBezTo>
                <a:cubicBezTo>
                  <a:pt x="1823" y="2100"/>
                  <a:pt x="1823" y="2099"/>
                  <a:pt x="1824" y="2098"/>
                </a:cubicBezTo>
                <a:cubicBezTo>
                  <a:pt x="1825" y="2098"/>
                  <a:pt x="1826" y="2097"/>
                  <a:pt x="1827" y="2096"/>
                </a:cubicBezTo>
                <a:cubicBezTo>
                  <a:pt x="1828" y="2096"/>
                  <a:pt x="1829" y="2096"/>
                  <a:pt x="1829" y="2096"/>
                </a:cubicBezTo>
                <a:cubicBezTo>
                  <a:pt x="1830" y="2096"/>
                  <a:pt x="1831" y="2096"/>
                  <a:pt x="1832" y="2096"/>
                </a:cubicBezTo>
                <a:cubicBezTo>
                  <a:pt x="1833" y="2096"/>
                  <a:pt x="1834" y="2095"/>
                  <a:pt x="1836" y="2095"/>
                </a:cubicBezTo>
                <a:cubicBezTo>
                  <a:pt x="1836" y="2096"/>
                  <a:pt x="1837" y="2096"/>
                  <a:pt x="1837" y="2096"/>
                </a:cubicBezTo>
                <a:cubicBezTo>
                  <a:pt x="1838" y="2097"/>
                  <a:pt x="1838" y="2097"/>
                  <a:pt x="1839" y="2097"/>
                </a:cubicBezTo>
                <a:cubicBezTo>
                  <a:pt x="1840" y="2098"/>
                  <a:pt x="1841" y="2098"/>
                  <a:pt x="1841" y="2098"/>
                </a:cubicBezTo>
                <a:cubicBezTo>
                  <a:pt x="1842" y="2099"/>
                  <a:pt x="1842" y="2100"/>
                  <a:pt x="1843" y="2100"/>
                </a:cubicBezTo>
                <a:cubicBezTo>
                  <a:pt x="1843" y="2100"/>
                  <a:pt x="1844" y="2100"/>
                  <a:pt x="1844" y="2100"/>
                </a:cubicBezTo>
                <a:cubicBezTo>
                  <a:pt x="1844" y="2100"/>
                  <a:pt x="1845" y="2101"/>
                  <a:pt x="1845" y="2101"/>
                </a:cubicBezTo>
                <a:cubicBezTo>
                  <a:pt x="1846" y="2101"/>
                  <a:pt x="1846" y="2102"/>
                  <a:pt x="1846" y="2102"/>
                </a:cubicBezTo>
                <a:cubicBezTo>
                  <a:pt x="1847" y="2102"/>
                  <a:pt x="1847" y="2103"/>
                  <a:pt x="1847" y="2103"/>
                </a:cubicBezTo>
                <a:cubicBezTo>
                  <a:pt x="1848" y="2103"/>
                  <a:pt x="1848" y="2105"/>
                  <a:pt x="1849" y="2106"/>
                </a:cubicBezTo>
                <a:cubicBezTo>
                  <a:pt x="1849" y="2106"/>
                  <a:pt x="1849" y="2109"/>
                  <a:pt x="1849" y="2109"/>
                </a:cubicBezTo>
                <a:cubicBezTo>
                  <a:pt x="1850" y="2109"/>
                  <a:pt x="1850" y="2109"/>
                  <a:pt x="1850" y="2108"/>
                </a:cubicBezTo>
                <a:cubicBezTo>
                  <a:pt x="1851" y="2107"/>
                  <a:pt x="1851" y="2105"/>
                  <a:pt x="1852" y="2105"/>
                </a:cubicBezTo>
                <a:cubicBezTo>
                  <a:pt x="1854" y="2105"/>
                  <a:pt x="1854" y="2107"/>
                  <a:pt x="1853" y="2108"/>
                </a:cubicBezTo>
                <a:cubicBezTo>
                  <a:pt x="1853" y="2108"/>
                  <a:pt x="1854" y="2108"/>
                  <a:pt x="1854" y="2108"/>
                </a:cubicBezTo>
                <a:cubicBezTo>
                  <a:pt x="1855" y="2108"/>
                  <a:pt x="1855" y="2108"/>
                  <a:pt x="1855" y="2107"/>
                </a:cubicBezTo>
                <a:cubicBezTo>
                  <a:pt x="1856" y="2106"/>
                  <a:pt x="1858" y="2107"/>
                  <a:pt x="1859" y="2108"/>
                </a:cubicBezTo>
                <a:cubicBezTo>
                  <a:pt x="1859" y="2108"/>
                  <a:pt x="1859" y="2109"/>
                  <a:pt x="1860" y="2109"/>
                </a:cubicBezTo>
                <a:cubicBezTo>
                  <a:pt x="1860" y="2110"/>
                  <a:pt x="1861" y="2110"/>
                  <a:pt x="1861" y="2110"/>
                </a:cubicBezTo>
                <a:cubicBezTo>
                  <a:pt x="1863" y="2111"/>
                  <a:pt x="1860" y="2111"/>
                  <a:pt x="1859" y="2111"/>
                </a:cubicBezTo>
                <a:cubicBezTo>
                  <a:pt x="1858" y="2111"/>
                  <a:pt x="1857" y="2110"/>
                  <a:pt x="1856" y="2109"/>
                </a:cubicBezTo>
                <a:cubicBezTo>
                  <a:pt x="1856" y="2109"/>
                  <a:pt x="1856" y="2108"/>
                  <a:pt x="1855" y="2108"/>
                </a:cubicBezTo>
                <a:cubicBezTo>
                  <a:pt x="1855" y="2109"/>
                  <a:pt x="1854" y="2109"/>
                  <a:pt x="1854" y="2110"/>
                </a:cubicBezTo>
                <a:cubicBezTo>
                  <a:pt x="1853" y="2111"/>
                  <a:pt x="1853" y="2112"/>
                  <a:pt x="1851" y="2113"/>
                </a:cubicBezTo>
                <a:cubicBezTo>
                  <a:pt x="1850" y="2114"/>
                  <a:pt x="1850" y="2114"/>
                  <a:pt x="1850" y="2116"/>
                </a:cubicBezTo>
                <a:cubicBezTo>
                  <a:pt x="1850" y="2117"/>
                  <a:pt x="1851" y="2117"/>
                  <a:pt x="1851" y="2118"/>
                </a:cubicBezTo>
                <a:cubicBezTo>
                  <a:pt x="1851" y="2119"/>
                  <a:pt x="1851" y="2119"/>
                  <a:pt x="1851" y="2120"/>
                </a:cubicBezTo>
                <a:cubicBezTo>
                  <a:pt x="1852" y="2121"/>
                  <a:pt x="1853" y="2122"/>
                  <a:pt x="1853" y="2123"/>
                </a:cubicBezTo>
                <a:cubicBezTo>
                  <a:pt x="1854" y="2125"/>
                  <a:pt x="1855" y="2126"/>
                  <a:pt x="1856" y="2127"/>
                </a:cubicBezTo>
                <a:cubicBezTo>
                  <a:pt x="1857" y="2128"/>
                  <a:pt x="1857" y="2129"/>
                  <a:pt x="1858" y="2130"/>
                </a:cubicBezTo>
                <a:cubicBezTo>
                  <a:pt x="1859" y="2130"/>
                  <a:pt x="1859" y="2131"/>
                  <a:pt x="1860" y="2131"/>
                </a:cubicBezTo>
                <a:cubicBezTo>
                  <a:pt x="1860" y="2132"/>
                  <a:pt x="1860" y="2132"/>
                  <a:pt x="1861" y="2133"/>
                </a:cubicBezTo>
                <a:cubicBezTo>
                  <a:pt x="1861" y="2134"/>
                  <a:pt x="1863" y="2134"/>
                  <a:pt x="1863" y="2135"/>
                </a:cubicBezTo>
                <a:cubicBezTo>
                  <a:pt x="1864" y="2137"/>
                  <a:pt x="1864" y="2138"/>
                  <a:pt x="1866" y="2138"/>
                </a:cubicBezTo>
                <a:cubicBezTo>
                  <a:pt x="1866" y="2139"/>
                  <a:pt x="1867" y="2139"/>
                  <a:pt x="1867" y="2140"/>
                </a:cubicBezTo>
                <a:cubicBezTo>
                  <a:pt x="1868" y="2141"/>
                  <a:pt x="1868" y="2142"/>
                  <a:pt x="1869" y="2143"/>
                </a:cubicBezTo>
                <a:cubicBezTo>
                  <a:pt x="1870" y="2143"/>
                  <a:pt x="1871" y="2143"/>
                  <a:pt x="1871" y="2144"/>
                </a:cubicBezTo>
                <a:cubicBezTo>
                  <a:pt x="1872" y="2145"/>
                  <a:pt x="1872" y="2147"/>
                  <a:pt x="1872" y="2148"/>
                </a:cubicBezTo>
                <a:cubicBezTo>
                  <a:pt x="1871" y="2149"/>
                  <a:pt x="1870" y="2150"/>
                  <a:pt x="1870" y="2151"/>
                </a:cubicBezTo>
                <a:cubicBezTo>
                  <a:pt x="1869" y="2153"/>
                  <a:pt x="1869" y="2154"/>
                  <a:pt x="1870" y="2155"/>
                </a:cubicBezTo>
                <a:cubicBezTo>
                  <a:pt x="1871" y="2156"/>
                  <a:pt x="1871" y="2158"/>
                  <a:pt x="1872" y="2159"/>
                </a:cubicBezTo>
                <a:cubicBezTo>
                  <a:pt x="1873" y="2160"/>
                  <a:pt x="1874" y="2161"/>
                  <a:pt x="1874" y="2162"/>
                </a:cubicBezTo>
                <a:cubicBezTo>
                  <a:pt x="1874" y="2163"/>
                  <a:pt x="1874" y="2163"/>
                  <a:pt x="1874" y="2164"/>
                </a:cubicBezTo>
                <a:cubicBezTo>
                  <a:pt x="1873" y="2165"/>
                  <a:pt x="1873" y="2165"/>
                  <a:pt x="1872" y="2165"/>
                </a:cubicBezTo>
                <a:cubicBezTo>
                  <a:pt x="1872" y="2166"/>
                  <a:pt x="1871" y="2166"/>
                  <a:pt x="1871" y="2166"/>
                </a:cubicBezTo>
                <a:cubicBezTo>
                  <a:pt x="1870" y="2167"/>
                  <a:pt x="1869" y="2167"/>
                  <a:pt x="1869" y="2168"/>
                </a:cubicBezTo>
                <a:cubicBezTo>
                  <a:pt x="1869" y="2168"/>
                  <a:pt x="1869" y="2168"/>
                  <a:pt x="1869" y="2169"/>
                </a:cubicBezTo>
                <a:cubicBezTo>
                  <a:pt x="2373" y="2169"/>
                  <a:pt x="2373" y="2169"/>
                  <a:pt x="2373" y="2169"/>
                </a:cubicBezTo>
                <a:cubicBezTo>
                  <a:pt x="2373" y="2169"/>
                  <a:pt x="2372" y="2168"/>
                  <a:pt x="2372" y="2168"/>
                </a:cubicBezTo>
                <a:cubicBezTo>
                  <a:pt x="2370" y="2168"/>
                  <a:pt x="2369" y="2168"/>
                  <a:pt x="2368" y="2167"/>
                </a:cubicBezTo>
                <a:close/>
                <a:moveTo>
                  <a:pt x="2243" y="1041"/>
                </a:moveTo>
                <a:cubicBezTo>
                  <a:pt x="2244" y="1041"/>
                  <a:pt x="2244" y="1041"/>
                  <a:pt x="2245" y="1041"/>
                </a:cubicBezTo>
                <a:cubicBezTo>
                  <a:pt x="2247" y="1041"/>
                  <a:pt x="2248" y="1041"/>
                  <a:pt x="2249" y="1040"/>
                </a:cubicBezTo>
                <a:cubicBezTo>
                  <a:pt x="2251" y="1039"/>
                  <a:pt x="2252" y="1040"/>
                  <a:pt x="2254" y="1039"/>
                </a:cubicBezTo>
                <a:cubicBezTo>
                  <a:pt x="2254" y="1039"/>
                  <a:pt x="2255" y="1039"/>
                  <a:pt x="2255" y="1040"/>
                </a:cubicBezTo>
                <a:cubicBezTo>
                  <a:pt x="2254" y="1040"/>
                  <a:pt x="2253" y="1040"/>
                  <a:pt x="2253" y="1040"/>
                </a:cubicBezTo>
                <a:cubicBezTo>
                  <a:pt x="2251" y="1041"/>
                  <a:pt x="2250" y="1040"/>
                  <a:pt x="2249" y="1041"/>
                </a:cubicBezTo>
                <a:cubicBezTo>
                  <a:pt x="2248" y="1041"/>
                  <a:pt x="2247" y="1041"/>
                  <a:pt x="2245" y="1042"/>
                </a:cubicBezTo>
                <a:cubicBezTo>
                  <a:pt x="2244" y="1042"/>
                  <a:pt x="2244" y="1043"/>
                  <a:pt x="2242" y="1043"/>
                </a:cubicBezTo>
                <a:cubicBezTo>
                  <a:pt x="2242" y="1043"/>
                  <a:pt x="2241" y="1043"/>
                  <a:pt x="2241" y="1043"/>
                </a:cubicBezTo>
                <a:cubicBezTo>
                  <a:pt x="2239" y="1042"/>
                  <a:pt x="2242" y="1041"/>
                  <a:pt x="2243" y="1041"/>
                </a:cubicBezTo>
                <a:close/>
                <a:moveTo>
                  <a:pt x="2226" y="1060"/>
                </a:moveTo>
                <a:cubicBezTo>
                  <a:pt x="2227" y="1059"/>
                  <a:pt x="2227" y="1058"/>
                  <a:pt x="2228" y="1058"/>
                </a:cubicBezTo>
                <a:cubicBezTo>
                  <a:pt x="2229" y="1058"/>
                  <a:pt x="2228" y="1059"/>
                  <a:pt x="2229" y="1059"/>
                </a:cubicBezTo>
                <a:cubicBezTo>
                  <a:pt x="2230" y="1059"/>
                  <a:pt x="2230" y="1058"/>
                  <a:pt x="2230" y="1058"/>
                </a:cubicBezTo>
                <a:cubicBezTo>
                  <a:pt x="2230" y="1057"/>
                  <a:pt x="2229" y="1057"/>
                  <a:pt x="2229" y="1056"/>
                </a:cubicBezTo>
                <a:cubicBezTo>
                  <a:pt x="2229" y="1056"/>
                  <a:pt x="2229" y="1055"/>
                  <a:pt x="2229" y="1054"/>
                </a:cubicBezTo>
                <a:cubicBezTo>
                  <a:pt x="2230" y="1053"/>
                  <a:pt x="2230" y="1053"/>
                  <a:pt x="2230" y="1052"/>
                </a:cubicBezTo>
                <a:cubicBezTo>
                  <a:pt x="2231" y="1049"/>
                  <a:pt x="2234" y="1048"/>
                  <a:pt x="2237" y="1048"/>
                </a:cubicBezTo>
                <a:cubicBezTo>
                  <a:pt x="2238" y="1048"/>
                  <a:pt x="2240" y="1048"/>
                  <a:pt x="2241" y="1048"/>
                </a:cubicBezTo>
                <a:cubicBezTo>
                  <a:pt x="2243" y="1048"/>
                  <a:pt x="2244" y="1047"/>
                  <a:pt x="2246" y="1046"/>
                </a:cubicBezTo>
                <a:cubicBezTo>
                  <a:pt x="2247" y="1045"/>
                  <a:pt x="2249" y="1046"/>
                  <a:pt x="2251" y="1045"/>
                </a:cubicBezTo>
                <a:cubicBezTo>
                  <a:pt x="2252" y="1044"/>
                  <a:pt x="2253" y="1043"/>
                  <a:pt x="2254" y="1042"/>
                </a:cubicBezTo>
                <a:cubicBezTo>
                  <a:pt x="2256" y="1042"/>
                  <a:pt x="2257" y="1042"/>
                  <a:pt x="2259" y="1041"/>
                </a:cubicBezTo>
                <a:cubicBezTo>
                  <a:pt x="2259" y="1040"/>
                  <a:pt x="2260" y="1040"/>
                  <a:pt x="2260" y="1040"/>
                </a:cubicBezTo>
                <a:cubicBezTo>
                  <a:pt x="2261" y="1040"/>
                  <a:pt x="2262" y="1040"/>
                  <a:pt x="2263" y="1040"/>
                </a:cubicBezTo>
                <a:cubicBezTo>
                  <a:pt x="2263" y="1039"/>
                  <a:pt x="2262" y="1038"/>
                  <a:pt x="2263" y="1038"/>
                </a:cubicBezTo>
                <a:cubicBezTo>
                  <a:pt x="2264" y="1038"/>
                  <a:pt x="2265" y="1039"/>
                  <a:pt x="2264" y="1039"/>
                </a:cubicBezTo>
                <a:cubicBezTo>
                  <a:pt x="2265" y="1040"/>
                  <a:pt x="2266" y="1040"/>
                  <a:pt x="2267" y="1040"/>
                </a:cubicBezTo>
                <a:cubicBezTo>
                  <a:pt x="2268" y="1040"/>
                  <a:pt x="2272" y="1039"/>
                  <a:pt x="2272" y="1040"/>
                </a:cubicBezTo>
                <a:cubicBezTo>
                  <a:pt x="2272" y="1041"/>
                  <a:pt x="2268" y="1041"/>
                  <a:pt x="2268" y="1041"/>
                </a:cubicBezTo>
                <a:cubicBezTo>
                  <a:pt x="2267" y="1041"/>
                  <a:pt x="2266" y="1041"/>
                  <a:pt x="2265" y="1041"/>
                </a:cubicBezTo>
                <a:cubicBezTo>
                  <a:pt x="2265" y="1041"/>
                  <a:pt x="2264" y="1042"/>
                  <a:pt x="2263" y="1042"/>
                </a:cubicBezTo>
                <a:cubicBezTo>
                  <a:pt x="2262" y="1042"/>
                  <a:pt x="2262" y="1042"/>
                  <a:pt x="2261" y="1042"/>
                </a:cubicBezTo>
                <a:cubicBezTo>
                  <a:pt x="2260" y="1042"/>
                  <a:pt x="2260" y="1043"/>
                  <a:pt x="2259" y="1043"/>
                </a:cubicBezTo>
                <a:cubicBezTo>
                  <a:pt x="2258" y="1044"/>
                  <a:pt x="2258" y="1044"/>
                  <a:pt x="2257" y="1044"/>
                </a:cubicBezTo>
                <a:cubicBezTo>
                  <a:pt x="2256" y="1044"/>
                  <a:pt x="2255" y="1044"/>
                  <a:pt x="2254" y="1045"/>
                </a:cubicBezTo>
                <a:cubicBezTo>
                  <a:pt x="2254" y="1045"/>
                  <a:pt x="2254" y="1046"/>
                  <a:pt x="2253" y="1046"/>
                </a:cubicBezTo>
                <a:cubicBezTo>
                  <a:pt x="2252" y="1047"/>
                  <a:pt x="2251" y="1047"/>
                  <a:pt x="2251" y="1047"/>
                </a:cubicBezTo>
                <a:cubicBezTo>
                  <a:pt x="2250" y="1048"/>
                  <a:pt x="2251" y="1051"/>
                  <a:pt x="2250" y="1052"/>
                </a:cubicBezTo>
                <a:cubicBezTo>
                  <a:pt x="2249" y="1053"/>
                  <a:pt x="2247" y="1052"/>
                  <a:pt x="2246" y="1052"/>
                </a:cubicBezTo>
                <a:cubicBezTo>
                  <a:pt x="2244" y="1052"/>
                  <a:pt x="2243" y="1053"/>
                  <a:pt x="2242" y="1054"/>
                </a:cubicBezTo>
                <a:cubicBezTo>
                  <a:pt x="2241" y="1055"/>
                  <a:pt x="2240" y="1056"/>
                  <a:pt x="2238" y="1056"/>
                </a:cubicBezTo>
                <a:cubicBezTo>
                  <a:pt x="2237" y="1056"/>
                  <a:pt x="2235" y="1055"/>
                  <a:pt x="2234" y="1056"/>
                </a:cubicBezTo>
                <a:cubicBezTo>
                  <a:pt x="2233" y="1057"/>
                  <a:pt x="2234" y="1058"/>
                  <a:pt x="2233" y="1058"/>
                </a:cubicBezTo>
                <a:cubicBezTo>
                  <a:pt x="2233" y="1059"/>
                  <a:pt x="2232" y="1059"/>
                  <a:pt x="2232" y="1059"/>
                </a:cubicBezTo>
                <a:cubicBezTo>
                  <a:pt x="2231" y="1061"/>
                  <a:pt x="2231" y="1060"/>
                  <a:pt x="2230" y="1061"/>
                </a:cubicBezTo>
                <a:cubicBezTo>
                  <a:pt x="2229" y="1061"/>
                  <a:pt x="2229" y="1062"/>
                  <a:pt x="2228" y="1062"/>
                </a:cubicBezTo>
                <a:cubicBezTo>
                  <a:pt x="2228" y="1063"/>
                  <a:pt x="2228" y="1063"/>
                  <a:pt x="2228" y="1063"/>
                </a:cubicBezTo>
                <a:cubicBezTo>
                  <a:pt x="2227" y="1063"/>
                  <a:pt x="2227" y="1063"/>
                  <a:pt x="2227" y="1062"/>
                </a:cubicBezTo>
                <a:cubicBezTo>
                  <a:pt x="2227" y="1061"/>
                  <a:pt x="2226" y="1061"/>
                  <a:pt x="2225" y="1062"/>
                </a:cubicBezTo>
                <a:cubicBezTo>
                  <a:pt x="2225" y="1062"/>
                  <a:pt x="2224" y="1062"/>
                  <a:pt x="2224" y="1061"/>
                </a:cubicBezTo>
                <a:cubicBezTo>
                  <a:pt x="2224" y="1060"/>
                  <a:pt x="2225" y="1060"/>
                  <a:pt x="2226" y="1060"/>
                </a:cubicBezTo>
                <a:close/>
                <a:moveTo>
                  <a:pt x="2213" y="1049"/>
                </a:moveTo>
                <a:cubicBezTo>
                  <a:pt x="2213" y="1049"/>
                  <a:pt x="2214" y="1050"/>
                  <a:pt x="2215" y="1050"/>
                </a:cubicBezTo>
                <a:cubicBezTo>
                  <a:pt x="2216" y="1050"/>
                  <a:pt x="2217" y="1050"/>
                  <a:pt x="2218" y="1050"/>
                </a:cubicBezTo>
                <a:cubicBezTo>
                  <a:pt x="2218" y="1051"/>
                  <a:pt x="2219" y="1051"/>
                  <a:pt x="2219" y="1051"/>
                </a:cubicBezTo>
                <a:cubicBezTo>
                  <a:pt x="2220" y="1051"/>
                  <a:pt x="2221" y="1053"/>
                  <a:pt x="2220" y="1052"/>
                </a:cubicBezTo>
                <a:cubicBezTo>
                  <a:pt x="2219" y="1051"/>
                  <a:pt x="2216" y="1050"/>
                  <a:pt x="2215" y="1050"/>
                </a:cubicBezTo>
                <a:cubicBezTo>
                  <a:pt x="2214" y="1050"/>
                  <a:pt x="2214" y="1051"/>
                  <a:pt x="2213" y="1051"/>
                </a:cubicBezTo>
                <a:cubicBezTo>
                  <a:pt x="2212" y="1050"/>
                  <a:pt x="2212" y="1049"/>
                  <a:pt x="2213" y="1049"/>
                </a:cubicBezTo>
                <a:close/>
                <a:moveTo>
                  <a:pt x="1838" y="1342"/>
                </a:moveTo>
                <a:cubicBezTo>
                  <a:pt x="1837" y="1343"/>
                  <a:pt x="1835" y="1344"/>
                  <a:pt x="1833" y="1345"/>
                </a:cubicBezTo>
                <a:cubicBezTo>
                  <a:pt x="1831" y="1347"/>
                  <a:pt x="1828" y="1349"/>
                  <a:pt x="1826" y="1351"/>
                </a:cubicBezTo>
                <a:cubicBezTo>
                  <a:pt x="1824" y="1352"/>
                  <a:pt x="1823" y="1353"/>
                  <a:pt x="1821" y="1354"/>
                </a:cubicBezTo>
                <a:cubicBezTo>
                  <a:pt x="1820" y="1354"/>
                  <a:pt x="1820" y="1355"/>
                  <a:pt x="1819" y="1355"/>
                </a:cubicBezTo>
                <a:cubicBezTo>
                  <a:pt x="1816" y="1356"/>
                  <a:pt x="1813" y="1358"/>
                  <a:pt x="1810" y="1359"/>
                </a:cubicBezTo>
                <a:cubicBezTo>
                  <a:pt x="1807" y="1359"/>
                  <a:pt x="1805" y="1360"/>
                  <a:pt x="1802" y="1361"/>
                </a:cubicBezTo>
                <a:cubicBezTo>
                  <a:pt x="1800" y="1362"/>
                  <a:pt x="1799" y="1362"/>
                  <a:pt x="1797" y="1363"/>
                </a:cubicBezTo>
                <a:cubicBezTo>
                  <a:pt x="1795" y="1363"/>
                  <a:pt x="1794" y="1364"/>
                  <a:pt x="1792" y="1365"/>
                </a:cubicBezTo>
                <a:cubicBezTo>
                  <a:pt x="1791" y="1365"/>
                  <a:pt x="1790" y="1367"/>
                  <a:pt x="1788" y="1368"/>
                </a:cubicBezTo>
                <a:cubicBezTo>
                  <a:pt x="1787" y="1369"/>
                  <a:pt x="1785" y="1370"/>
                  <a:pt x="1783" y="1371"/>
                </a:cubicBezTo>
                <a:cubicBezTo>
                  <a:pt x="1780" y="1373"/>
                  <a:pt x="1777" y="1373"/>
                  <a:pt x="1773" y="1373"/>
                </a:cubicBezTo>
                <a:cubicBezTo>
                  <a:pt x="1771" y="1373"/>
                  <a:pt x="1770" y="1374"/>
                  <a:pt x="1768" y="1375"/>
                </a:cubicBezTo>
                <a:cubicBezTo>
                  <a:pt x="1766" y="1376"/>
                  <a:pt x="1764" y="1375"/>
                  <a:pt x="1761" y="1375"/>
                </a:cubicBezTo>
                <a:cubicBezTo>
                  <a:pt x="1761" y="1375"/>
                  <a:pt x="1761" y="1375"/>
                  <a:pt x="1760" y="1375"/>
                </a:cubicBezTo>
                <a:cubicBezTo>
                  <a:pt x="1760" y="1374"/>
                  <a:pt x="1760" y="1374"/>
                  <a:pt x="1760" y="1374"/>
                </a:cubicBezTo>
                <a:cubicBezTo>
                  <a:pt x="1759" y="1374"/>
                  <a:pt x="1756" y="1374"/>
                  <a:pt x="1756" y="1373"/>
                </a:cubicBezTo>
                <a:cubicBezTo>
                  <a:pt x="1756" y="1373"/>
                  <a:pt x="1758" y="1373"/>
                  <a:pt x="1758" y="1373"/>
                </a:cubicBezTo>
                <a:cubicBezTo>
                  <a:pt x="1759" y="1373"/>
                  <a:pt x="1759" y="1372"/>
                  <a:pt x="1760" y="1372"/>
                </a:cubicBezTo>
                <a:cubicBezTo>
                  <a:pt x="1760" y="1372"/>
                  <a:pt x="1761" y="1372"/>
                  <a:pt x="1762" y="1372"/>
                </a:cubicBezTo>
                <a:cubicBezTo>
                  <a:pt x="1762" y="1371"/>
                  <a:pt x="1761" y="1371"/>
                  <a:pt x="1761" y="1371"/>
                </a:cubicBezTo>
                <a:cubicBezTo>
                  <a:pt x="1760" y="1371"/>
                  <a:pt x="1760" y="1370"/>
                  <a:pt x="1759" y="1370"/>
                </a:cubicBezTo>
                <a:cubicBezTo>
                  <a:pt x="1758" y="1370"/>
                  <a:pt x="1758" y="1370"/>
                  <a:pt x="1757" y="1370"/>
                </a:cubicBezTo>
                <a:cubicBezTo>
                  <a:pt x="1756" y="1369"/>
                  <a:pt x="1754" y="1368"/>
                  <a:pt x="1753" y="1368"/>
                </a:cubicBezTo>
                <a:cubicBezTo>
                  <a:pt x="1752" y="1368"/>
                  <a:pt x="1752" y="1368"/>
                  <a:pt x="1751" y="1368"/>
                </a:cubicBezTo>
                <a:cubicBezTo>
                  <a:pt x="1750" y="1368"/>
                  <a:pt x="1750" y="1367"/>
                  <a:pt x="1749" y="1367"/>
                </a:cubicBezTo>
                <a:cubicBezTo>
                  <a:pt x="1748" y="1366"/>
                  <a:pt x="1745" y="1366"/>
                  <a:pt x="1747" y="1365"/>
                </a:cubicBezTo>
                <a:cubicBezTo>
                  <a:pt x="1748" y="1364"/>
                  <a:pt x="1748" y="1364"/>
                  <a:pt x="1748" y="1363"/>
                </a:cubicBezTo>
                <a:cubicBezTo>
                  <a:pt x="1748" y="1363"/>
                  <a:pt x="1749" y="1362"/>
                  <a:pt x="1750" y="1362"/>
                </a:cubicBezTo>
                <a:cubicBezTo>
                  <a:pt x="1750" y="1361"/>
                  <a:pt x="1750" y="1361"/>
                  <a:pt x="1750" y="1360"/>
                </a:cubicBezTo>
                <a:cubicBezTo>
                  <a:pt x="1751" y="1359"/>
                  <a:pt x="1751" y="1358"/>
                  <a:pt x="1751" y="1358"/>
                </a:cubicBezTo>
                <a:cubicBezTo>
                  <a:pt x="1752" y="1358"/>
                  <a:pt x="1753" y="1359"/>
                  <a:pt x="1754" y="1359"/>
                </a:cubicBezTo>
                <a:cubicBezTo>
                  <a:pt x="1754" y="1359"/>
                  <a:pt x="1755" y="1359"/>
                  <a:pt x="1756" y="1360"/>
                </a:cubicBezTo>
                <a:cubicBezTo>
                  <a:pt x="1757" y="1361"/>
                  <a:pt x="1758" y="1361"/>
                  <a:pt x="1760" y="1361"/>
                </a:cubicBezTo>
                <a:cubicBezTo>
                  <a:pt x="1761" y="1360"/>
                  <a:pt x="1763" y="1359"/>
                  <a:pt x="1764" y="1360"/>
                </a:cubicBezTo>
                <a:cubicBezTo>
                  <a:pt x="1765" y="1361"/>
                  <a:pt x="1765" y="1361"/>
                  <a:pt x="1765" y="1362"/>
                </a:cubicBezTo>
                <a:cubicBezTo>
                  <a:pt x="1766" y="1362"/>
                  <a:pt x="1766" y="1362"/>
                  <a:pt x="1766" y="1361"/>
                </a:cubicBezTo>
                <a:cubicBezTo>
                  <a:pt x="1766" y="1359"/>
                  <a:pt x="1766" y="1359"/>
                  <a:pt x="1768" y="1357"/>
                </a:cubicBezTo>
                <a:cubicBezTo>
                  <a:pt x="1768" y="1357"/>
                  <a:pt x="1769" y="1356"/>
                  <a:pt x="1770" y="1356"/>
                </a:cubicBezTo>
                <a:cubicBezTo>
                  <a:pt x="1771" y="1356"/>
                  <a:pt x="1771" y="1356"/>
                  <a:pt x="1772" y="1355"/>
                </a:cubicBezTo>
                <a:cubicBezTo>
                  <a:pt x="1773" y="1355"/>
                  <a:pt x="1773" y="1354"/>
                  <a:pt x="1774" y="1354"/>
                </a:cubicBezTo>
                <a:cubicBezTo>
                  <a:pt x="1775" y="1353"/>
                  <a:pt x="1777" y="1353"/>
                  <a:pt x="1778" y="1353"/>
                </a:cubicBezTo>
                <a:cubicBezTo>
                  <a:pt x="1779" y="1352"/>
                  <a:pt x="1780" y="1351"/>
                  <a:pt x="1781" y="1350"/>
                </a:cubicBezTo>
                <a:cubicBezTo>
                  <a:pt x="1782" y="1349"/>
                  <a:pt x="1783" y="1348"/>
                  <a:pt x="1784" y="1347"/>
                </a:cubicBezTo>
                <a:cubicBezTo>
                  <a:pt x="1785" y="1346"/>
                  <a:pt x="1787" y="1345"/>
                  <a:pt x="1788" y="1345"/>
                </a:cubicBezTo>
                <a:cubicBezTo>
                  <a:pt x="1791" y="1343"/>
                  <a:pt x="1794" y="1344"/>
                  <a:pt x="1798" y="1344"/>
                </a:cubicBezTo>
                <a:cubicBezTo>
                  <a:pt x="1800" y="1344"/>
                  <a:pt x="1802" y="1345"/>
                  <a:pt x="1804" y="1345"/>
                </a:cubicBezTo>
                <a:cubicBezTo>
                  <a:pt x="1806" y="1346"/>
                  <a:pt x="1808" y="1346"/>
                  <a:pt x="1810" y="1346"/>
                </a:cubicBezTo>
                <a:cubicBezTo>
                  <a:pt x="1811" y="1346"/>
                  <a:pt x="1812" y="1346"/>
                  <a:pt x="1812" y="1346"/>
                </a:cubicBezTo>
                <a:cubicBezTo>
                  <a:pt x="1813" y="1347"/>
                  <a:pt x="1813" y="1347"/>
                  <a:pt x="1814" y="1347"/>
                </a:cubicBezTo>
                <a:cubicBezTo>
                  <a:pt x="1815" y="1346"/>
                  <a:pt x="1813" y="1345"/>
                  <a:pt x="1813" y="1345"/>
                </a:cubicBezTo>
                <a:cubicBezTo>
                  <a:pt x="1812" y="1345"/>
                  <a:pt x="1810" y="1346"/>
                  <a:pt x="1809" y="1345"/>
                </a:cubicBezTo>
                <a:cubicBezTo>
                  <a:pt x="1808" y="1343"/>
                  <a:pt x="1814" y="1342"/>
                  <a:pt x="1815" y="1342"/>
                </a:cubicBezTo>
                <a:cubicBezTo>
                  <a:pt x="1817" y="1341"/>
                  <a:pt x="1818" y="1340"/>
                  <a:pt x="1819" y="1339"/>
                </a:cubicBezTo>
                <a:cubicBezTo>
                  <a:pt x="1821" y="1339"/>
                  <a:pt x="1823" y="1339"/>
                  <a:pt x="1824" y="1339"/>
                </a:cubicBezTo>
                <a:cubicBezTo>
                  <a:pt x="1826" y="1339"/>
                  <a:pt x="1827" y="1339"/>
                  <a:pt x="1829" y="1339"/>
                </a:cubicBezTo>
                <a:cubicBezTo>
                  <a:pt x="1830" y="1338"/>
                  <a:pt x="1831" y="1338"/>
                  <a:pt x="1833" y="1338"/>
                </a:cubicBezTo>
                <a:cubicBezTo>
                  <a:pt x="1834" y="1338"/>
                  <a:pt x="1835" y="1338"/>
                  <a:pt x="1836" y="1338"/>
                </a:cubicBezTo>
                <a:cubicBezTo>
                  <a:pt x="1838" y="1338"/>
                  <a:pt x="1838" y="1338"/>
                  <a:pt x="1838" y="1336"/>
                </a:cubicBezTo>
                <a:cubicBezTo>
                  <a:pt x="1838" y="1335"/>
                  <a:pt x="1838" y="1335"/>
                  <a:pt x="1837" y="1335"/>
                </a:cubicBezTo>
                <a:cubicBezTo>
                  <a:pt x="1837" y="1334"/>
                  <a:pt x="1836" y="1334"/>
                  <a:pt x="1837" y="1333"/>
                </a:cubicBezTo>
                <a:cubicBezTo>
                  <a:pt x="1837" y="1332"/>
                  <a:pt x="1839" y="1333"/>
                  <a:pt x="1839" y="1333"/>
                </a:cubicBezTo>
                <a:cubicBezTo>
                  <a:pt x="1841" y="1334"/>
                  <a:pt x="1840" y="1335"/>
                  <a:pt x="1840" y="1336"/>
                </a:cubicBezTo>
                <a:cubicBezTo>
                  <a:pt x="1840" y="1337"/>
                  <a:pt x="1840" y="1338"/>
                  <a:pt x="1841" y="1339"/>
                </a:cubicBezTo>
                <a:cubicBezTo>
                  <a:pt x="1841" y="1340"/>
                  <a:pt x="1839" y="1341"/>
                  <a:pt x="1838" y="1342"/>
                </a:cubicBezTo>
                <a:close/>
                <a:moveTo>
                  <a:pt x="1757" y="1350"/>
                </a:moveTo>
                <a:cubicBezTo>
                  <a:pt x="1757" y="1348"/>
                  <a:pt x="1758" y="1347"/>
                  <a:pt x="1759" y="1346"/>
                </a:cubicBezTo>
                <a:cubicBezTo>
                  <a:pt x="1760" y="1345"/>
                  <a:pt x="1760" y="1343"/>
                  <a:pt x="1761" y="1342"/>
                </a:cubicBezTo>
                <a:cubicBezTo>
                  <a:pt x="1763" y="1342"/>
                  <a:pt x="1762" y="1345"/>
                  <a:pt x="1763" y="1346"/>
                </a:cubicBezTo>
                <a:cubicBezTo>
                  <a:pt x="1763" y="1347"/>
                  <a:pt x="1765" y="1346"/>
                  <a:pt x="1766" y="1347"/>
                </a:cubicBezTo>
                <a:cubicBezTo>
                  <a:pt x="1767" y="1348"/>
                  <a:pt x="1767" y="1348"/>
                  <a:pt x="1767" y="1349"/>
                </a:cubicBezTo>
                <a:cubicBezTo>
                  <a:pt x="1768" y="1350"/>
                  <a:pt x="1768" y="1350"/>
                  <a:pt x="1768" y="1351"/>
                </a:cubicBezTo>
                <a:cubicBezTo>
                  <a:pt x="1767" y="1352"/>
                  <a:pt x="1765" y="1352"/>
                  <a:pt x="1764" y="1352"/>
                </a:cubicBezTo>
                <a:cubicBezTo>
                  <a:pt x="1763" y="1352"/>
                  <a:pt x="1762" y="1351"/>
                  <a:pt x="1762" y="1351"/>
                </a:cubicBezTo>
                <a:cubicBezTo>
                  <a:pt x="1761" y="1351"/>
                  <a:pt x="1760" y="1352"/>
                  <a:pt x="1760" y="1352"/>
                </a:cubicBezTo>
                <a:cubicBezTo>
                  <a:pt x="1758" y="1352"/>
                  <a:pt x="1757" y="1352"/>
                  <a:pt x="1757" y="1350"/>
                </a:cubicBezTo>
                <a:close/>
                <a:moveTo>
                  <a:pt x="1825" y="1325"/>
                </a:moveTo>
                <a:cubicBezTo>
                  <a:pt x="1825" y="1324"/>
                  <a:pt x="1826" y="1324"/>
                  <a:pt x="1826" y="1323"/>
                </a:cubicBezTo>
                <a:cubicBezTo>
                  <a:pt x="1826" y="1323"/>
                  <a:pt x="1826" y="1322"/>
                  <a:pt x="1827" y="1321"/>
                </a:cubicBezTo>
                <a:cubicBezTo>
                  <a:pt x="1827" y="1320"/>
                  <a:pt x="1829" y="1319"/>
                  <a:pt x="1830" y="1318"/>
                </a:cubicBezTo>
                <a:cubicBezTo>
                  <a:pt x="1832" y="1317"/>
                  <a:pt x="1833" y="1317"/>
                  <a:pt x="1834" y="1317"/>
                </a:cubicBezTo>
                <a:cubicBezTo>
                  <a:pt x="1835" y="1316"/>
                  <a:pt x="1836" y="1314"/>
                  <a:pt x="1837" y="1314"/>
                </a:cubicBezTo>
                <a:cubicBezTo>
                  <a:pt x="1839" y="1314"/>
                  <a:pt x="1840" y="1314"/>
                  <a:pt x="1842" y="1314"/>
                </a:cubicBezTo>
                <a:cubicBezTo>
                  <a:pt x="1844" y="1314"/>
                  <a:pt x="1847" y="1313"/>
                  <a:pt x="1849" y="1312"/>
                </a:cubicBezTo>
                <a:cubicBezTo>
                  <a:pt x="1853" y="1312"/>
                  <a:pt x="1856" y="1311"/>
                  <a:pt x="1859" y="1311"/>
                </a:cubicBezTo>
                <a:cubicBezTo>
                  <a:pt x="1862" y="1310"/>
                  <a:pt x="1865" y="1309"/>
                  <a:pt x="1867" y="1310"/>
                </a:cubicBezTo>
                <a:cubicBezTo>
                  <a:pt x="1868" y="1310"/>
                  <a:pt x="1868" y="1311"/>
                  <a:pt x="1868" y="1311"/>
                </a:cubicBezTo>
                <a:cubicBezTo>
                  <a:pt x="1870" y="1313"/>
                  <a:pt x="1872" y="1309"/>
                  <a:pt x="1874" y="1311"/>
                </a:cubicBezTo>
                <a:cubicBezTo>
                  <a:pt x="1874" y="1312"/>
                  <a:pt x="1875" y="1313"/>
                  <a:pt x="1875" y="1313"/>
                </a:cubicBezTo>
                <a:cubicBezTo>
                  <a:pt x="1876" y="1314"/>
                  <a:pt x="1876" y="1314"/>
                  <a:pt x="1877" y="1314"/>
                </a:cubicBezTo>
                <a:cubicBezTo>
                  <a:pt x="1878" y="1314"/>
                  <a:pt x="1878" y="1313"/>
                  <a:pt x="1879" y="1312"/>
                </a:cubicBezTo>
                <a:cubicBezTo>
                  <a:pt x="1879" y="1311"/>
                  <a:pt x="1880" y="1310"/>
                  <a:pt x="1881" y="1309"/>
                </a:cubicBezTo>
                <a:cubicBezTo>
                  <a:pt x="1882" y="1307"/>
                  <a:pt x="1883" y="1307"/>
                  <a:pt x="1885" y="1306"/>
                </a:cubicBezTo>
                <a:cubicBezTo>
                  <a:pt x="1887" y="1305"/>
                  <a:pt x="1890" y="1304"/>
                  <a:pt x="1893" y="1303"/>
                </a:cubicBezTo>
                <a:cubicBezTo>
                  <a:pt x="1894" y="1302"/>
                  <a:pt x="1896" y="1301"/>
                  <a:pt x="1898" y="1300"/>
                </a:cubicBezTo>
                <a:cubicBezTo>
                  <a:pt x="1899" y="1299"/>
                  <a:pt x="1901" y="1299"/>
                  <a:pt x="1903" y="1298"/>
                </a:cubicBezTo>
                <a:cubicBezTo>
                  <a:pt x="1902" y="1299"/>
                  <a:pt x="1901" y="1299"/>
                  <a:pt x="1901" y="1300"/>
                </a:cubicBezTo>
                <a:cubicBezTo>
                  <a:pt x="1899" y="1302"/>
                  <a:pt x="1897" y="1304"/>
                  <a:pt x="1896" y="1307"/>
                </a:cubicBezTo>
                <a:cubicBezTo>
                  <a:pt x="1896" y="1309"/>
                  <a:pt x="1898" y="1309"/>
                  <a:pt x="1898" y="1310"/>
                </a:cubicBezTo>
                <a:cubicBezTo>
                  <a:pt x="1898" y="1312"/>
                  <a:pt x="1897" y="1313"/>
                  <a:pt x="1896" y="1313"/>
                </a:cubicBezTo>
                <a:cubicBezTo>
                  <a:pt x="1895" y="1314"/>
                  <a:pt x="1894" y="1314"/>
                  <a:pt x="1895" y="1315"/>
                </a:cubicBezTo>
                <a:cubicBezTo>
                  <a:pt x="1895" y="1316"/>
                  <a:pt x="1896" y="1316"/>
                  <a:pt x="1896" y="1317"/>
                </a:cubicBezTo>
                <a:cubicBezTo>
                  <a:pt x="1898" y="1318"/>
                  <a:pt x="1898" y="1319"/>
                  <a:pt x="1897" y="1320"/>
                </a:cubicBezTo>
                <a:cubicBezTo>
                  <a:pt x="1897" y="1322"/>
                  <a:pt x="1895" y="1322"/>
                  <a:pt x="1894" y="1322"/>
                </a:cubicBezTo>
                <a:cubicBezTo>
                  <a:pt x="1892" y="1323"/>
                  <a:pt x="1891" y="1323"/>
                  <a:pt x="1890" y="1324"/>
                </a:cubicBezTo>
                <a:cubicBezTo>
                  <a:pt x="1889" y="1326"/>
                  <a:pt x="1887" y="1325"/>
                  <a:pt x="1886" y="1326"/>
                </a:cubicBezTo>
                <a:cubicBezTo>
                  <a:pt x="1886" y="1327"/>
                  <a:pt x="1885" y="1328"/>
                  <a:pt x="1885" y="1328"/>
                </a:cubicBezTo>
                <a:cubicBezTo>
                  <a:pt x="1884" y="1329"/>
                  <a:pt x="1881" y="1330"/>
                  <a:pt x="1880" y="1329"/>
                </a:cubicBezTo>
                <a:cubicBezTo>
                  <a:pt x="1880" y="1329"/>
                  <a:pt x="1880" y="1329"/>
                  <a:pt x="1880" y="1328"/>
                </a:cubicBezTo>
                <a:cubicBezTo>
                  <a:pt x="1879" y="1328"/>
                  <a:pt x="1879" y="1328"/>
                  <a:pt x="1879" y="1328"/>
                </a:cubicBezTo>
                <a:cubicBezTo>
                  <a:pt x="1878" y="1328"/>
                  <a:pt x="1877" y="1327"/>
                  <a:pt x="1876" y="1327"/>
                </a:cubicBezTo>
                <a:cubicBezTo>
                  <a:pt x="1873" y="1327"/>
                  <a:pt x="1871" y="1331"/>
                  <a:pt x="1868" y="1330"/>
                </a:cubicBezTo>
                <a:cubicBezTo>
                  <a:pt x="1867" y="1329"/>
                  <a:pt x="1866" y="1328"/>
                  <a:pt x="1865" y="1327"/>
                </a:cubicBezTo>
                <a:cubicBezTo>
                  <a:pt x="1863" y="1327"/>
                  <a:pt x="1861" y="1327"/>
                  <a:pt x="1860" y="1327"/>
                </a:cubicBezTo>
                <a:cubicBezTo>
                  <a:pt x="1859" y="1326"/>
                  <a:pt x="1859" y="1326"/>
                  <a:pt x="1859" y="1325"/>
                </a:cubicBezTo>
                <a:cubicBezTo>
                  <a:pt x="1858" y="1325"/>
                  <a:pt x="1857" y="1325"/>
                  <a:pt x="1857" y="1325"/>
                </a:cubicBezTo>
                <a:cubicBezTo>
                  <a:pt x="1855" y="1325"/>
                  <a:pt x="1854" y="1325"/>
                  <a:pt x="1852" y="1325"/>
                </a:cubicBezTo>
                <a:cubicBezTo>
                  <a:pt x="1851" y="1326"/>
                  <a:pt x="1850" y="1327"/>
                  <a:pt x="1848" y="1327"/>
                </a:cubicBezTo>
                <a:cubicBezTo>
                  <a:pt x="1846" y="1327"/>
                  <a:pt x="1845" y="1328"/>
                  <a:pt x="1844" y="1328"/>
                </a:cubicBezTo>
                <a:cubicBezTo>
                  <a:pt x="1842" y="1328"/>
                  <a:pt x="1841" y="1327"/>
                  <a:pt x="1840" y="1328"/>
                </a:cubicBezTo>
                <a:cubicBezTo>
                  <a:pt x="1839" y="1329"/>
                  <a:pt x="1838" y="1329"/>
                  <a:pt x="1837" y="1329"/>
                </a:cubicBezTo>
                <a:cubicBezTo>
                  <a:pt x="1836" y="1329"/>
                  <a:pt x="1835" y="1329"/>
                  <a:pt x="1834" y="1328"/>
                </a:cubicBezTo>
                <a:cubicBezTo>
                  <a:pt x="1833" y="1328"/>
                  <a:pt x="1833" y="1329"/>
                  <a:pt x="1832" y="1329"/>
                </a:cubicBezTo>
                <a:cubicBezTo>
                  <a:pt x="1831" y="1329"/>
                  <a:pt x="1831" y="1330"/>
                  <a:pt x="1830" y="1330"/>
                </a:cubicBezTo>
                <a:cubicBezTo>
                  <a:pt x="1829" y="1330"/>
                  <a:pt x="1828" y="1330"/>
                  <a:pt x="1827" y="1330"/>
                </a:cubicBezTo>
                <a:cubicBezTo>
                  <a:pt x="1826" y="1329"/>
                  <a:pt x="1824" y="1329"/>
                  <a:pt x="1823" y="1328"/>
                </a:cubicBezTo>
                <a:cubicBezTo>
                  <a:pt x="1823" y="1327"/>
                  <a:pt x="1824" y="1326"/>
                  <a:pt x="1825" y="1325"/>
                </a:cubicBezTo>
                <a:close/>
                <a:moveTo>
                  <a:pt x="1733" y="1246"/>
                </a:moveTo>
                <a:cubicBezTo>
                  <a:pt x="1733" y="1247"/>
                  <a:pt x="1732" y="1249"/>
                  <a:pt x="1733" y="1251"/>
                </a:cubicBezTo>
                <a:cubicBezTo>
                  <a:pt x="1733" y="1252"/>
                  <a:pt x="1734" y="1254"/>
                  <a:pt x="1733" y="1254"/>
                </a:cubicBezTo>
                <a:cubicBezTo>
                  <a:pt x="1732" y="1254"/>
                  <a:pt x="1731" y="1252"/>
                  <a:pt x="1731" y="1251"/>
                </a:cubicBezTo>
                <a:cubicBezTo>
                  <a:pt x="1731" y="1250"/>
                  <a:pt x="1731" y="1249"/>
                  <a:pt x="1731" y="1249"/>
                </a:cubicBezTo>
                <a:cubicBezTo>
                  <a:pt x="1730" y="1248"/>
                  <a:pt x="1729" y="1247"/>
                  <a:pt x="1729" y="1246"/>
                </a:cubicBezTo>
                <a:cubicBezTo>
                  <a:pt x="1728" y="1244"/>
                  <a:pt x="1732" y="1244"/>
                  <a:pt x="1733" y="1246"/>
                </a:cubicBezTo>
                <a:close/>
                <a:moveTo>
                  <a:pt x="1727" y="1258"/>
                </a:moveTo>
                <a:cubicBezTo>
                  <a:pt x="1729" y="1258"/>
                  <a:pt x="1730" y="1259"/>
                  <a:pt x="1731" y="1259"/>
                </a:cubicBezTo>
                <a:cubicBezTo>
                  <a:pt x="1733" y="1259"/>
                  <a:pt x="1734" y="1260"/>
                  <a:pt x="1736" y="1260"/>
                </a:cubicBezTo>
                <a:cubicBezTo>
                  <a:pt x="1738" y="1259"/>
                  <a:pt x="1739" y="1260"/>
                  <a:pt x="1741" y="1260"/>
                </a:cubicBezTo>
                <a:cubicBezTo>
                  <a:pt x="1742" y="1261"/>
                  <a:pt x="1743" y="1261"/>
                  <a:pt x="1744" y="1261"/>
                </a:cubicBezTo>
                <a:cubicBezTo>
                  <a:pt x="1746" y="1261"/>
                  <a:pt x="1747" y="1262"/>
                  <a:pt x="1749" y="1262"/>
                </a:cubicBezTo>
                <a:cubicBezTo>
                  <a:pt x="1750" y="1262"/>
                  <a:pt x="1749" y="1261"/>
                  <a:pt x="1749" y="1260"/>
                </a:cubicBezTo>
                <a:cubicBezTo>
                  <a:pt x="1749" y="1260"/>
                  <a:pt x="1749" y="1259"/>
                  <a:pt x="1748" y="1259"/>
                </a:cubicBezTo>
                <a:cubicBezTo>
                  <a:pt x="1748" y="1259"/>
                  <a:pt x="1748" y="1259"/>
                  <a:pt x="1747" y="1259"/>
                </a:cubicBezTo>
                <a:cubicBezTo>
                  <a:pt x="1746" y="1260"/>
                  <a:pt x="1744" y="1260"/>
                  <a:pt x="1744" y="1258"/>
                </a:cubicBezTo>
                <a:cubicBezTo>
                  <a:pt x="1744" y="1258"/>
                  <a:pt x="1744" y="1257"/>
                  <a:pt x="1743" y="1257"/>
                </a:cubicBezTo>
                <a:cubicBezTo>
                  <a:pt x="1742" y="1257"/>
                  <a:pt x="1742" y="1257"/>
                  <a:pt x="1741" y="1257"/>
                </a:cubicBezTo>
                <a:cubicBezTo>
                  <a:pt x="1740" y="1258"/>
                  <a:pt x="1738" y="1258"/>
                  <a:pt x="1738" y="1257"/>
                </a:cubicBezTo>
                <a:cubicBezTo>
                  <a:pt x="1737" y="1256"/>
                  <a:pt x="1739" y="1255"/>
                  <a:pt x="1739" y="1254"/>
                </a:cubicBezTo>
                <a:cubicBezTo>
                  <a:pt x="1739" y="1253"/>
                  <a:pt x="1738" y="1252"/>
                  <a:pt x="1737" y="1251"/>
                </a:cubicBezTo>
                <a:cubicBezTo>
                  <a:pt x="1737" y="1250"/>
                  <a:pt x="1738" y="1250"/>
                  <a:pt x="1738" y="1251"/>
                </a:cubicBezTo>
                <a:cubicBezTo>
                  <a:pt x="1739" y="1251"/>
                  <a:pt x="1739" y="1252"/>
                  <a:pt x="1740" y="1252"/>
                </a:cubicBezTo>
                <a:cubicBezTo>
                  <a:pt x="1742" y="1252"/>
                  <a:pt x="1743" y="1252"/>
                  <a:pt x="1745" y="1252"/>
                </a:cubicBezTo>
                <a:cubicBezTo>
                  <a:pt x="1746" y="1253"/>
                  <a:pt x="1748" y="1253"/>
                  <a:pt x="1749" y="1253"/>
                </a:cubicBezTo>
                <a:cubicBezTo>
                  <a:pt x="1750" y="1253"/>
                  <a:pt x="1750" y="1253"/>
                  <a:pt x="1751" y="1254"/>
                </a:cubicBezTo>
                <a:cubicBezTo>
                  <a:pt x="1752" y="1254"/>
                  <a:pt x="1752" y="1254"/>
                  <a:pt x="1753" y="1254"/>
                </a:cubicBezTo>
                <a:cubicBezTo>
                  <a:pt x="1754" y="1254"/>
                  <a:pt x="1755" y="1254"/>
                  <a:pt x="1755" y="1254"/>
                </a:cubicBezTo>
                <a:cubicBezTo>
                  <a:pt x="1756" y="1254"/>
                  <a:pt x="1756" y="1255"/>
                  <a:pt x="1757" y="1255"/>
                </a:cubicBezTo>
                <a:cubicBezTo>
                  <a:pt x="1759" y="1255"/>
                  <a:pt x="1760" y="1254"/>
                  <a:pt x="1762" y="1254"/>
                </a:cubicBezTo>
                <a:cubicBezTo>
                  <a:pt x="1762" y="1253"/>
                  <a:pt x="1763" y="1253"/>
                  <a:pt x="1764" y="1254"/>
                </a:cubicBezTo>
                <a:cubicBezTo>
                  <a:pt x="1764" y="1254"/>
                  <a:pt x="1765" y="1254"/>
                  <a:pt x="1765" y="1255"/>
                </a:cubicBezTo>
                <a:cubicBezTo>
                  <a:pt x="1766" y="1255"/>
                  <a:pt x="1767" y="1254"/>
                  <a:pt x="1768" y="1254"/>
                </a:cubicBezTo>
                <a:cubicBezTo>
                  <a:pt x="1768" y="1254"/>
                  <a:pt x="1769" y="1254"/>
                  <a:pt x="1770" y="1254"/>
                </a:cubicBezTo>
                <a:cubicBezTo>
                  <a:pt x="1771" y="1254"/>
                  <a:pt x="1772" y="1255"/>
                  <a:pt x="1774" y="1256"/>
                </a:cubicBezTo>
                <a:cubicBezTo>
                  <a:pt x="1775" y="1256"/>
                  <a:pt x="1776" y="1256"/>
                  <a:pt x="1778" y="1256"/>
                </a:cubicBezTo>
                <a:cubicBezTo>
                  <a:pt x="1779" y="1256"/>
                  <a:pt x="1779" y="1256"/>
                  <a:pt x="1780" y="1256"/>
                </a:cubicBezTo>
                <a:cubicBezTo>
                  <a:pt x="1781" y="1256"/>
                  <a:pt x="1781" y="1257"/>
                  <a:pt x="1782" y="1257"/>
                </a:cubicBezTo>
                <a:cubicBezTo>
                  <a:pt x="1782" y="1258"/>
                  <a:pt x="1783" y="1258"/>
                  <a:pt x="1783" y="1258"/>
                </a:cubicBezTo>
                <a:cubicBezTo>
                  <a:pt x="1784" y="1258"/>
                  <a:pt x="1783" y="1259"/>
                  <a:pt x="1784" y="1259"/>
                </a:cubicBezTo>
                <a:cubicBezTo>
                  <a:pt x="1785" y="1259"/>
                  <a:pt x="1787" y="1258"/>
                  <a:pt x="1788" y="1258"/>
                </a:cubicBezTo>
                <a:cubicBezTo>
                  <a:pt x="1790" y="1259"/>
                  <a:pt x="1791" y="1260"/>
                  <a:pt x="1792" y="1260"/>
                </a:cubicBezTo>
                <a:cubicBezTo>
                  <a:pt x="1793" y="1259"/>
                  <a:pt x="1793" y="1259"/>
                  <a:pt x="1794" y="1259"/>
                </a:cubicBezTo>
                <a:cubicBezTo>
                  <a:pt x="1795" y="1258"/>
                  <a:pt x="1795" y="1259"/>
                  <a:pt x="1796" y="1259"/>
                </a:cubicBezTo>
                <a:cubicBezTo>
                  <a:pt x="1797" y="1260"/>
                  <a:pt x="1798" y="1260"/>
                  <a:pt x="1800" y="1260"/>
                </a:cubicBezTo>
                <a:cubicBezTo>
                  <a:pt x="1801" y="1261"/>
                  <a:pt x="1802" y="1262"/>
                  <a:pt x="1803" y="1263"/>
                </a:cubicBezTo>
                <a:cubicBezTo>
                  <a:pt x="1804" y="1264"/>
                  <a:pt x="1806" y="1265"/>
                  <a:pt x="1807" y="1266"/>
                </a:cubicBezTo>
                <a:cubicBezTo>
                  <a:pt x="1809" y="1267"/>
                  <a:pt x="1810" y="1269"/>
                  <a:pt x="1811" y="1270"/>
                </a:cubicBezTo>
                <a:cubicBezTo>
                  <a:pt x="1812" y="1271"/>
                  <a:pt x="1812" y="1272"/>
                  <a:pt x="1813" y="1272"/>
                </a:cubicBezTo>
                <a:cubicBezTo>
                  <a:pt x="1814" y="1273"/>
                  <a:pt x="1817" y="1274"/>
                  <a:pt x="1816" y="1276"/>
                </a:cubicBezTo>
                <a:cubicBezTo>
                  <a:pt x="1815" y="1277"/>
                  <a:pt x="1815" y="1277"/>
                  <a:pt x="1816" y="1278"/>
                </a:cubicBezTo>
                <a:cubicBezTo>
                  <a:pt x="1817" y="1279"/>
                  <a:pt x="1817" y="1280"/>
                  <a:pt x="1817" y="1281"/>
                </a:cubicBezTo>
                <a:cubicBezTo>
                  <a:pt x="1817" y="1282"/>
                  <a:pt x="1817" y="1283"/>
                  <a:pt x="1818" y="1284"/>
                </a:cubicBezTo>
                <a:cubicBezTo>
                  <a:pt x="1819" y="1285"/>
                  <a:pt x="1820" y="1287"/>
                  <a:pt x="1821" y="1288"/>
                </a:cubicBezTo>
                <a:cubicBezTo>
                  <a:pt x="1822" y="1289"/>
                  <a:pt x="1824" y="1289"/>
                  <a:pt x="1824" y="1290"/>
                </a:cubicBezTo>
                <a:cubicBezTo>
                  <a:pt x="1824" y="1291"/>
                  <a:pt x="1821" y="1291"/>
                  <a:pt x="1821" y="1290"/>
                </a:cubicBezTo>
                <a:cubicBezTo>
                  <a:pt x="1820" y="1289"/>
                  <a:pt x="1820" y="1287"/>
                  <a:pt x="1818" y="1288"/>
                </a:cubicBezTo>
                <a:cubicBezTo>
                  <a:pt x="1818" y="1289"/>
                  <a:pt x="1817" y="1289"/>
                  <a:pt x="1816" y="1289"/>
                </a:cubicBezTo>
                <a:cubicBezTo>
                  <a:pt x="1815" y="1289"/>
                  <a:pt x="1815" y="1289"/>
                  <a:pt x="1815" y="1290"/>
                </a:cubicBezTo>
                <a:cubicBezTo>
                  <a:pt x="1815" y="1292"/>
                  <a:pt x="1817" y="1292"/>
                  <a:pt x="1818" y="1294"/>
                </a:cubicBezTo>
                <a:cubicBezTo>
                  <a:pt x="1818" y="1294"/>
                  <a:pt x="1817" y="1295"/>
                  <a:pt x="1817" y="1295"/>
                </a:cubicBezTo>
                <a:cubicBezTo>
                  <a:pt x="1816" y="1296"/>
                  <a:pt x="1816" y="1297"/>
                  <a:pt x="1816" y="1297"/>
                </a:cubicBezTo>
                <a:cubicBezTo>
                  <a:pt x="1815" y="1297"/>
                  <a:pt x="1815" y="1298"/>
                  <a:pt x="1814" y="1297"/>
                </a:cubicBezTo>
                <a:cubicBezTo>
                  <a:pt x="1813" y="1297"/>
                  <a:pt x="1813" y="1297"/>
                  <a:pt x="1812" y="1297"/>
                </a:cubicBezTo>
                <a:cubicBezTo>
                  <a:pt x="1812" y="1296"/>
                  <a:pt x="1811" y="1296"/>
                  <a:pt x="1810" y="1296"/>
                </a:cubicBezTo>
                <a:cubicBezTo>
                  <a:pt x="1808" y="1296"/>
                  <a:pt x="1807" y="1296"/>
                  <a:pt x="1806" y="1295"/>
                </a:cubicBezTo>
                <a:cubicBezTo>
                  <a:pt x="1805" y="1294"/>
                  <a:pt x="1805" y="1294"/>
                  <a:pt x="1804" y="1293"/>
                </a:cubicBezTo>
                <a:cubicBezTo>
                  <a:pt x="1804" y="1292"/>
                  <a:pt x="1804" y="1292"/>
                  <a:pt x="1803" y="1291"/>
                </a:cubicBezTo>
                <a:cubicBezTo>
                  <a:pt x="1801" y="1290"/>
                  <a:pt x="1801" y="1294"/>
                  <a:pt x="1799" y="1294"/>
                </a:cubicBezTo>
                <a:cubicBezTo>
                  <a:pt x="1798" y="1294"/>
                  <a:pt x="1798" y="1293"/>
                  <a:pt x="1798" y="1292"/>
                </a:cubicBezTo>
                <a:cubicBezTo>
                  <a:pt x="1797" y="1292"/>
                  <a:pt x="1797" y="1292"/>
                  <a:pt x="1796" y="1291"/>
                </a:cubicBezTo>
                <a:cubicBezTo>
                  <a:pt x="1796" y="1291"/>
                  <a:pt x="1795" y="1291"/>
                  <a:pt x="1794" y="1291"/>
                </a:cubicBezTo>
                <a:cubicBezTo>
                  <a:pt x="1793" y="1289"/>
                  <a:pt x="1796" y="1289"/>
                  <a:pt x="1797" y="1289"/>
                </a:cubicBezTo>
                <a:cubicBezTo>
                  <a:pt x="1797" y="1288"/>
                  <a:pt x="1797" y="1287"/>
                  <a:pt x="1797" y="1287"/>
                </a:cubicBezTo>
                <a:cubicBezTo>
                  <a:pt x="1797" y="1286"/>
                  <a:pt x="1798" y="1286"/>
                  <a:pt x="1797" y="1285"/>
                </a:cubicBezTo>
                <a:cubicBezTo>
                  <a:pt x="1796" y="1285"/>
                  <a:pt x="1796" y="1286"/>
                  <a:pt x="1796" y="1286"/>
                </a:cubicBezTo>
                <a:cubicBezTo>
                  <a:pt x="1795" y="1287"/>
                  <a:pt x="1794" y="1286"/>
                  <a:pt x="1794" y="1286"/>
                </a:cubicBezTo>
                <a:cubicBezTo>
                  <a:pt x="1793" y="1285"/>
                  <a:pt x="1793" y="1285"/>
                  <a:pt x="1792" y="1285"/>
                </a:cubicBezTo>
                <a:cubicBezTo>
                  <a:pt x="1792" y="1284"/>
                  <a:pt x="1792" y="1283"/>
                  <a:pt x="1792" y="1282"/>
                </a:cubicBezTo>
                <a:cubicBezTo>
                  <a:pt x="1791" y="1282"/>
                  <a:pt x="1791" y="1282"/>
                  <a:pt x="1791" y="1281"/>
                </a:cubicBezTo>
                <a:cubicBezTo>
                  <a:pt x="1791" y="1280"/>
                  <a:pt x="1792" y="1279"/>
                  <a:pt x="1791" y="1279"/>
                </a:cubicBezTo>
                <a:cubicBezTo>
                  <a:pt x="1791" y="1278"/>
                  <a:pt x="1788" y="1278"/>
                  <a:pt x="1787" y="1278"/>
                </a:cubicBezTo>
                <a:cubicBezTo>
                  <a:pt x="1786" y="1278"/>
                  <a:pt x="1786" y="1277"/>
                  <a:pt x="1785" y="1277"/>
                </a:cubicBezTo>
                <a:cubicBezTo>
                  <a:pt x="1784" y="1277"/>
                  <a:pt x="1784" y="1278"/>
                  <a:pt x="1783" y="1278"/>
                </a:cubicBezTo>
                <a:cubicBezTo>
                  <a:pt x="1782" y="1278"/>
                  <a:pt x="1781" y="1278"/>
                  <a:pt x="1782" y="1279"/>
                </a:cubicBezTo>
                <a:cubicBezTo>
                  <a:pt x="1782" y="1279"/>
                  <a:pt x="1783" y="1279"/>
                  <a:pt x="1784" y="1279"/>
                </a:cubicBezTo>
                <a:cubicBezTo>
                  <a:pt x="1784" y="1280"/>
                  <a:pt x="1784" y="1280"/>
                  <a:pt x="1785" y="1281"/>
                </a:cubicBezTo>
                <a:cubicBezTo>
                  <a:pt x="1785" y="1282"/>
                  <a:pt x="1786" y="1282"/>
                  <a:pt x="1786" y="1282"/>
                </a:cubicBezTo>
                <a:cubicBezTo>
                  <a:pt x="1787" y="1283"/>
                  <a:pt x="1788" y="1284"/>
                  <a:pt x="1789" y="1285"/>
                </a:cubicBezTo>
                <a:cubicBezTo>
                  <a:pt x="1789" y="1286"/>
                  <a:pt x="1789" y="1287"/>
                  <a:pt x="1790" y="1288"/>
                </a:cubicBezTo>
                <a:cubicBezTo>
                  <a:pt x="1790" y="1289"/>
                  <a:pt x="1791" y="1290"/>
                  <a:pt x="1791" y="1291"/>
                </a:cubicBezTo>
                <a:cubicBezTo>
                  <a:pt x="1791" y="1291"/>
                  <a:pt x="1790" y="1292"/>
                  <a:pt x="1791" y="1293"/>
                </a:cubicBezTo>
                <a:cubicBezTo>
                  <a:pt x="1791" y="1293"/>
                  <a:pt x="1791" y="1294"/>
                  <a:pt x="1791" y="1295"/>
                </a:cubicBezTo>
                <a:cubicBezTo>
                  <a:pt x="1791" y="1295"/>
                  <a:pt x="1790" y="1296"/>
                  <a:pt x="1790" y="1296"/>
                </a:cubicBezTo>
                <a:cubicBezTo>
                  <a:pt x="1788" y="1299"/>
                  <a:pt x="1785" y="1299"/>
                  <a:pt x="1784" y="1302"/>
                </a:cubicBezTo>
                <a:cubicBezTo>
                  <a:pt x="1784" y="1304"/>
                  <a:pt x="1784" y="1305"/>
                  <a:pt x="1782" y="1306"/>
                </a:cubicBezTo>
                <a:cubicBezTo>
                  <a:pt x="1782" y="1307"/>
                  <a:pt x="1781" y="1307"/>
                  <a:pt x="1781" y="1308"/>
                </a:cubicBezTo>
                <a:cubicBezTo>
                  <a:pt x="1781" y="1308"/>
                  <a:pt x="1782" y="1309"/>
                  <a:pt x="1782" y="1309"/>
                </a:cubicBezTo>
                <a:cubicBezTo>
                  <a:pt x="1782" y="1311"/>
                  <a:pt x="1782" y="1312"/>
                  <a:pt x="1782" y="1314"/>
                </a:cubicBezTo>
                <a:cubicBezTo>
                  <a:pt x="1782" y="1316"/>
                  <a:pt x="1782" y="1318"/>
                  <a:pt x="1781" y="1320"/>
                </a:cubicBezTo>
                <a:cubicBezTo>
                  <a:pt x="1780" y="1322"/>
                  <a:pt x="1778" y="1323"/>
                  <a:pt x="1777" y="1325"/>
                </a:cubicBezTo>
                <a:cubicBezTo>
                  <a:pt x="1776" y="1327"/>
                  <a:pt x="1775" y="1327"/>
                  <a:pt x="1774" y="1328"/>
                </a:cubicBezTo>
                <a:cubicBezTo>
                  <a:pt x="1773" y="1329"/>
                  <a:pt x="1772" y="1331"/>
                  <a:pt x="1771" y="1332"/>
                </a:cubicBezTo>
                <a:cubicBezTo>
                  <a:pt x="1771" y="1332"/>
                  <a:pt x="1770" y="1333"/>
                  <a:pt x="1770" y="1333"/>
                </a:cubicBezTo>
                <a:cubicBezTo>
                  <a:pt x="1769" y="1334"/>
                  <a:pt x="1769" y="1333"/>
                  <a:pt x="1768" y="1333"/>
                </a:cubicBezTo>
                <a:cubicBezTo>
                  <a:pt x="1768" y="1333"/>
                  <a:pt x="1767" y="1333"/>
                  <a:pt x="1766" y="1332"/>
                </a:cubicBezTo>
                <a:cubicBezTo>
                  <a:pt x="1766" y="1332"/>
                  <a:pt x="1766" y="1331"/>
                  <a:pt x="1766" y="1330"/>
                </a:cubicBezTo>
                <a:cubicBezTo>
                  <a:pt x="1766" y="1330"/>
                  <a:pt x="1766" y="1329"/>
                  <a:pt x="1765" y="1329"/>
                </a:cubicBezTo>
                <a:cubicBezTo>
                  <a:pt x="1765" y="1328"/>
                  <a:pt x="1765" y="1327"/>
                  <a:pt x="1765" y="1326"/>
                </a:cubicBezTo>
                <a:cubicBezTo>
                  <a:pt x="1765" y="1324"/>
                  <a:pt x="1764" y="1321"/>
                  <a:pt x="1764" y="1318"/>
                </a:cubicBezTo>
                <a:cubicBezTo>
                  <a:pt x="1764" y="1316"/>
                  <a:pt x="1764" y="1314"/>
                  <a:pt x="1762" y="1311"/>
                </a:cubicBezTo>
                <a:cubicBezTo>
                  <a:pt x="1761" y="1309"/>
                  <a:pt x="1758" y="1308"/>
                  <a:pt x="1755" y="1308"/>
                </a:cubicBezTo>
                <a:cubicBezTo>
                  <a:pt x="1753" y="1309"/>
                  <a:pt x="1752" y="1310"/>
                  <a:pt x="1751" y="1311"/>
                </a:cubicBezTo>
                <a:cubicBezTo>
                  <a:pt x="1749" y="1313"/>
                  <a:pt x="1747" y="1313"/>
                  <a:pt x="1745" y="1314"/>
                </a:cubicBezTo>
                <a:cubicBezTo>
                  <a:pt x="1743" y="1315"/>
                  <a:pt x="1742" y="1316"/>
                  <a:pt x="1741" y="1317"/>
                </a:cubicBezTo>
                <a:cubicBezTo>
                  <a:pt x="1740" y="1317"/>
                  <a:pt x="1738" y="1319"/>
                  <a:pt x="1737" y="1318"/>
                </a:cubicBezTo>
                <a:cubicBezTo>
                  <a:pt x="1736" y="1318"/>
                  <a:pt x="1737" y="1315"/>
                  <a:pt x="1737" y="1314"/>
                </a:cubicBezTo>
                <a:cubicBezTo>
                  <a:pt x="1737" y="1313"/>
                  <a:pt x="1737" y="1311"/>
                  <a:pt x="1738" y="1311"/>
                </a:cubicBezTo>
                <a:cubicBezTo>
                  <a:pt x="1739" y="1309"/>
                  <a:pt x="1741" y="1310"/>
                  <a:pt x="1742" y="1309"/>
                </a:cubicBezTo>
                <a:cubicBezTo>
                  <a:pt x="1744" y="1308"/>
                  <a:pt x="1743" y="1307"/>
                  <a:pt x="1744" y="1305"/>
                </a:cubicBezTo>
                <a:cubicBezTo>
                  <a:pt x="1744" y="1303"/>
                  <a:pt x="1745" y="1302"/>
                  <a:pt x="1747" y="1302"/>
                </a:cubicBezTo>
                <a:cubicBezTo>
                  <a:pt x="1748" y="1302"/>
                  <a:pt x="1748" y="1302"/>
                  <a:pt x="1749" y="1301"/>
                </a:cubicBezTo>
                <a:cubicBezTo>
                  <a:pt x="1749" y="1300"/>
                  <a:pt x="1749" y="1299"/>
                  <a:pt x="1749" y="1298"/>
                </a:cubicBezTo>
                <a:cubicBezTo>
                  <a:pt x="1749" y="1295"/>
                  <a:pt x="1751" y="1291"/>
                  <a:pt x="1749" y="1288"/>
                </a:cubicBezTo>
                <a:cubicBezTo>
                  <a:pt x="1749" y="1287"/>
                  <a:pt x="1749" y="1286"/>
                  <a:pt x="1748" y="1286"/>
                </a:cubicBezTo>
                <a:cubicBezTo>
                  <a:pt x="1748" y="1285"/>
                  <a:pt x="1747" y="1285"/>
                  <a:pt x="1747" y="1284"/>
                </a:cubicBezTo>
                <a:cubicBezTo>
                  <a:pt x="1746" y="1283"/>
                  <a:pt x="1746" y="1282"/>
                  <a:pt x="1748" y="1282"/>
                </a:cubicBezTo>
                <a:cubicBezTo>
                  <a:pt x="1748" y="1283"/>
                  <a:pt x="1750" y="1285"/>
                  <a:pt x="1750" y="1283"/>
                </a:cubicBezTo>
                <a:cubicBezTo>
                  <a:pt x="1750" y="1282"/>
                  <a:pt x="1749" y="1281"/>
                  <a:pt x="1748" y="1280"/>
                </a:cubicBezTo>
                <a:cubicBezTo>
                  <a:pt x="1747" y="1279"/>
                  <a:pt x="1748" y="1277"/>
                  <a:pt x="1747" y="1277"/>
                </a:cubicBezTo>
                <a:cubicBezTo>
                  <a:pt x="1746" y="1276"/>
                  <a:pt x="1745" y="1276"/>
                  <a:pt x="1745" y="1275"/>
                </a:cubicBezTo>
                <a:cubicBezTo>
                  <a:pt x="1744" y="1275"/>
                  <a:pt x="1744" y="1275"/>
                  <a:pt x="1743" y="1274"/>
                </a:cubicBezTo>
                <a:cubicBezTo>
                  <a:pt x="1742" y="1273"/>
                  <a:pt x="1741" y="1272"/>
                  <a:pt x="1739" y="1272"/>
                </a:cubicBezTo>
                <a:cubicBezTo>
                  <a:pt x="1738" y="1272"/>
                  <a:pt x="1737" y="1272"/>
                  <a:pt x="1736" y="1272"/>
                </a:cubicBezTo>
                <a:cubicBezTo>
                  <a:pt x="1735" y="1272"/>
                  <a:pt x="1735" y="1272"/>
                  <a:pt x="1734" y="1272"/>
                </a:cubicBezTo>
                <a:cubicBezTo>
                  <a:pt x="1733" y="1271"/>
                  <a:pt x="1733" y="1270"/>
                  <a:pt x="1731" y="1269"/>
                </a:cubicBezTo>
                <a:cubicBezTo>
                  <a:pt x="1729" y="1266"/>
                  <a:pt x="1725" y="1268"/>
                  <a:pt x="1723" y="1266"/>
                </a:cubicBezTo>
                <a:cubicBezTo>
                  <a:pt x="1722" y="1265"/>
                  <a:pt x="1721" y="1264"/>
                  <a:pt x="1719" y="1264"/>
                </a:cubicBezTo>
                <a:cubicBezTo>
                  <a:pt x="1718" y="1264"/>
                  <a:pt x="1716" y="1264"/>
                  <a:pt x="1715" y="1264"/>
                </a:cubicBezTo>
                <a:cubicBezTo>
                  <a:pt x="1715" y="1265"/>
                  <a:pt x="1714" y="1266"/>
                  <a:pt x="1714" y="1267"/>
                </a:cubicBezTo>
                <a:cubicBezTo>
                  <a:pt x="1714" y="1268"/>
                  <a:pt x="1714" y="1268"/>
                  <a:pt x="1714" y="1269"/>
                </a:cubicBezTo>
                <a:cubicBezTo>
                  <a:pt x="1714" y="1270"/>
                  <a:pt x="1713" y="1270"/>
                  <a:pt x="1713" y="1271"/>
                </a:cubicBezTo>
                <a:cubicBezTo>
                  <a:pt x="1713" y="1273"/>
                  <a:pt x="1716" y="1273"/>
                  <a:pt x="1714" y="1274"/>
                </a:cubicBezTo>
                <a:cubicBezTo>
                  <a:pt x="1713" y="1275"/>
                  <a:pt x="1711" y="1275"/>
                  <a:pt x="1710" y="1275"/>
                </a:cubicBezTo>
                <a:cubicBezTo>
                  <a:pt x="1709" y="1275"/>
                  <a:pt x="1707" y="1276"/>
                  <a:pt x="1706" y="1277"/>
                </a:cubicBezTo>
                <a:cubicBezTo>
                  <a:pt x="1705" y="1279"/>
                  <a:pt x="1707" y="1281"/>
                  <a:pt x="1706" y="1283"/>
                </a:cubicBezTo>
                <a:cubicBezTo>
                  <a:pt x="1705" y="1284"/>
                  <a:pt x="1705" y="1285"/>
                  <a:pt x="1704" y="1285"/>
                </a:cubicBezTo>
                <a:cubicBezTo>
                  <a:pt x="1703" y="1285"/>
                  <a:pt x="1703" y="1285"/>
                  <a:pt x="1702" y="1286"/>
                </a:cubicBezTo>
                <a:cubicBezTo>
                  <a:pt x="1702" y="1286"/>
                  <a:pt x="1701" y="1289"/>
                  <a:pt x="1701" y="1289"/>
                </a:cubicBezTo>
                <a:cubicBezTo>
                  <a:pt x="1701" y="1288"/>
                  <a:pt x="1700" y="1287"/>
                  <a:pt x="1701" y="1287"/>
                </a:cubicBezTo>
                <a:cubicBezTo>
                  <a:pt x="1701" y="1286"/>
                  <a:pt x="1701" y="1286"/>
                  <a:pt x="1702" y="1285"/>
                </a:cubicBezTo>
                <a:cubicBezTo>
                  <a:pt x="1702" y="1284"/>
                  <a:pt x="1702" y="1283"/>
                  <a:pt x="1702" y="1283"/>
                </a:cubicBezTo>
                <a:cubicBezTo>
                  <a:pt x="1702" y="1282"/>
                  <a:pt x="1702" y="1281"/>
                  <a:pt x="1702" y="1280"/>
                </a:cubicBezTo>
                <a:cubicBezTo>
                  <a:pt x="1702" y="1279"/>
                  <a:pt x="1700" y="1281"/>
                  <a:pt x="1699" y="1282"/>
                </a:cubicBezTo>
                <a:cubicBezTo>
                  <a:pt x="1699" y="1283"/>
                  <a:pt x="1698" y="1285"/>
                  <a:pt x="1697" y="1285"/>
                </a:cubicBezTo>
                <a:cubicBezTo>
                  <a:pt x="1696" y="1285"/>
                  <a:pt x="1696" y="1284"/>
                  <a:pt x="1695" y="1285"/>
                </a:cubicBezTo>
                <a:cubicBezTo>
                  <a:pt x="1695" y="1285"/>
                  <a:pt x="1693" y="1286"/>
                  <a:pt x="1693" y="1286"/>
                </a:cubicBezTo>
                <a:cubicBezTo>
                  <a:pt x="1692" y="1287"/>
                  <a:pt x="1692" y="1288"/>
                  <a:pt x="1691" y="1289"/>
                </a:cubicBezTo>
                <a:cubicBezTo>
                  <a:pt x="1690" y="1290"/>
                  <a:pt x="1689" y="1292"/>
                  <a:pt x="1688" y="1293"/>
                </a:cubicBezTo>
                <a:cubicBezTo>
                  <a:pt x="1687" y="1294"/>
                  <a:pt x="1686" y="1294"/>
                  <a:pt x="1686" y="1295"/>
                </a:cubicBezTo>
                <a:cubicBezTo>
                  <a:pt x="1685" y="1297"/>
                  <a:pt x="1685" y="1298"/>
                  <a:pt x="1685" y="1300"/>
                </a:cubicBezTo>
                <a:cubicBezTo>
                  <a:pt x="1685" y="1301"/>
                  <a:pt x="1685" y="1302"/>
                  <a:pt x="1685" y="1303"/>
                </a:cubicBezTo>
                <a:cubicBezTo>
                  <a:pt x="1684" y="1305"/>
                  <a:pt x="1683" y="1306"/>
                  <a:pt x="1683" y="1308"/>
                </a:cubicBezTo>
                <a:cubicBezTo>
                  <a:pt x="1683" y="1310"/>
                  <a:pt x="1684" y="1312"/>
                  <a:pt x="1685" y="1314"/>
                </a:cubicBezTo>
                <a:cubicBezTo>
                  <a:pt x="1685" y="1315"/>
                  <a:pt x="1685" y="1316"/>
                  <a:pt x="1684" y="1317"/>
                </a:cubicBezTo>
                <a:cubicBezTo>
                  <a:pt x="1684" y="1319"/>
                  <a:pt x="1684" y="1320"/>
                  <a:pt x="1684" y="1321"/>
                </a:cubicBezTo>
                <a:cubicBezTo>
                  <a:pt x="1684" y="1323"/>
                  <a:pt x="1684" y="1325"/>
                  <a:pt x="1685" y="1326"/>
                </a:cubicBezTo>
                <a:cubicBezTo>
                  <a:pt x="1685" y="1327"/>
                  <a:pt x="1685" y="1327"/>
                  <a:pt x="1686" y="1327"/>
                </a:cubicBezTo>
                <a:cubicBezTo>
                  <a:pt x="1687" y="1328"/>
                  <a:pt x="1688" y="1329"/>
                  <a:pt x="1688" y="1330"/>
                </a:cubicBezTo>
                <a:cubicBezTo>
                  <a:pt x="1689" y="1331"/>
                  <a:pt x="1688" y="1333"/>
                  <a:pt x="1688" y="1335"/>
                </a:cubicBezTo>
                <a:cubicBezTo>
                  <a:pt x="1688" y="1336"/>
                  <a:pt x="1689" y="1336"/>
                  <a:pt x="1689" y="1337"/>
                </a:cubicBezTo>
                <a:cubicBezTo>
                  <a:pt x="1689" y="1338"/>
                  <a:pt x="1689" y="1339"/>
                  <a:pt x="1689" y="1340"/>
                </a:cubicBezTo>
                <a:cubicBezTo>
                  <a:pt x="1689" y="1342"/>
                  <a:pt x="1688" y="1343"/>
                  <a:pt x="1688" y="1345"/>
                </a:cubicBezTo>
                <a:cubicBezTo>
                  <a:pt x="1688" y="1346"/>
                  <a:pt x="1687" y="1346"/>
                  <a:pt x="1687" y="1347"/>
                </a:cubicBezTo>
                <a:cubicBezTo>
                  <a:pt x="1687" y="1348"/>
                  <a:pt x="1687" y="1349"/>
                  <a:pt x="1687" y="1349"/>
                </a:cubicBezTo>
                <a:cubicBezTo>
                  <a:pt x="1686" y="1351"/>
                  <a:pt x="1685" y="1352"/>
                  <a:pt x="1684" y="1354"/>
                </a:cubicBezTo>
                <a:cubicBezTo>
                  <a:pt x="1683" y="1355"/>
                  <a:pt x="1682" y="1356"/>
                  <a:pt x="1682" y="1357"/>
                </a:cubicBezTo>
                <a:cubicBezTo>
                  <a:pt x="1681" y="1358"/>
                  <a:pt x="1680" y="1360"/>
                  <a:pt x="1679" y="1361"/>
                </a:cubicBezTo>
                <a:cubicBezTo>
                  <a:pt x="1679" y="1362"/>
                  <a:pt x="1678" y="1362"/>
                  <a:pt x="1678" y="1363"/>
                </a:cubicBezTo>
                <a:cubicBezTo>
                  <a:pt x="1677" y="1363"/>
                  <a:pt x="1677" y="1364"/>
                  <a:pt x="1677" y="1365"/>
                </a:cubicBezTo>
                <a:cubicBezTo>
                  <a:pt x="1676" y="1366"/>
                  <a:pt x="1675" y="1366"/>
                  <a:pt x="1674" y="1367"/>
                </a:cubicBezTo>
                <a:cubicBezTo>
                  <a:pt x="1671" y="1369"/>
                  <a:pt x="1669" y="1370"/>
                  <a:pt x="1666" y="1369"/>
                </a:cubicBezTo>
                <a:cubicBezTo>
                  <a:pt x="1664" y="1368"/>
                  <a:pt x="1663" y="1366"/>
                  <a:pt x="1662" y="1364"/>
                </a:cubicBezTo>
                <a:cubicBezTo>
                  <a:pt x="1660" y="1362"/>
                  <a:pt x="1658" y="1358"/>
                  <a:pt x="1658" y="1355"/>
                </a:cubicBezTo>
                <a:cubicBezTo>
                  <a:pt x="1657" y="1353"/>
                  <a:pt x="1657" y="1351"/>
                  <a:pt x="1657" y="1350"/>
                </a:cubicBezTo>
                <a:cubicBezTo>
                  <a:pt x="1656" y="1347"/>
                  <a:pt x="1656" y="1345"/>
                  <a:pt x="1656" y="1343"/>
                </a:cubicBezTo>
                <a:cubicBezTo>
                  <a:pt x="1655" y="1340"/>
                  <a:pt x="1655" y="1336"/>
                  <a:pt x="1655" y="1333"/>
                </a:cubicBezTo>
                <a:cubicBezTo>
                  <a:pt x="1655" y="1330"/>
                  <a:pt x="1655" y="1328"/>
                  <a:pt x="1655" y="1326"/>
                </a:cubicBezTo>
                <a:cubicBezTo>
                  <a:pt x="1656" y="1324"/>
                  <a:pt x="1656" y="1322"/>
                  <a:pt x="1656" y="1320"/>
                </a:cubicBezTo>
                <a:cubicBezTo>
                  <a:pt x="1657" y="1319"/>
                  <a:pt x="1657" y="1318"/>
                  <a:pt x="1657" y="1317"/>
                </a:cubicBezTo>
                <a:cubicBezTo>
                  <a:pt x="1658" y="1316"/>
                  <a:pt x="1658" y="1314"/>
                  <a:pt x="1658" y="1313"/>
                </a:cubicBezTo>
                <a:cubicBezTo>
                  <a:pt x="1658" y="1311"/>
                  <a:pt x="1658" y="1310"/>
                  <a:pt x="1658" y="1309"/>
                </a:cubicBezTo>
                <a:cubicBezTo>
                  <a:pt x="1659" y="1308"/>
                  <a:pt x="1659" y="1307"/>
                  <a:pt x="1659" y="1307"/>
                </a:cubicBezTo>
                <a:cubicBezTo>
                  <a:pt x="1660" y="1306"/>
                  <a:pt x="1660" y="1306"/>
                  <a:pt x="1661" y="1305"/>
                </a:cubicBezTo>
                <a:cubicBezTo>
                  <a:pt x="1661" y="1305"/>
                  <a:pt x="1661" y="1304"/>
                  <a:pt x="1661" y="1304"/>
                </a:cubicBezTo>
                <a:cubicBezTo>
                  <a:pt x="1661" y="1302"/>
                  <a:pt x="1662" y="1301"/>
                  <a:pt x="1662" y="1299"/>
                </a:cubicBezTo>
                <a:cubicBezTo>
                  <a:pt x="1663" y="1298"/>
                  <a:pt x="1663" y="1296"/>
                  <a:pt x="1664" y="1295"/>
                </a:cubicBezTo>
                <a:cubicBezTo>
                  <a:pt x="1665" y="1294"/>
                  <a:pt x="1665" y="1293"/>
                  <a:pt x="1665" y="1292"/>
                </a:cubicBezTo>
                <a:cubicBezTo>
                  <a:pt x="1665" y="1291"/>
                  <a:pt x="1665" y="1289"/>
                  <a:pt x="1665" y="1289"/>
                </a:cubicBezTo>
                <a:cubicBezTo>
                  <a:pt x="1666" y="1288"/>
                  <a:pt x="1666" y="1288"/>
                  <a:pt x="1667" y="1288"/>
                </a:cubicBezTo>
                <a:cubicBezTo>
                  <a:pt x="1668" y="1288"/>
                  <a:pt x="1668" y="1287"/>
                  <a:pt x="1668" y="1287"/>
                </a:cubicBezTo>
                <a:cubicBezTo>
                  <a:pt x="1669" y="1285"/>
                  <a:pt x="1670" y="1285"/>
                  <a:pt x="1671" y="1283"/>
                </a:cubicBezTo>
                <a:cubicBezTo>
                  <a:pt x="1671" y="1282"/>
                  <a:pt x="1671" y="1281"/>
                  <a:pt x="1672" y="1279"/>
                </a:cubicBezTo>
                <a:cubicBezTo>
                  <a:pt x="1672" y="1278"/>
                  <a:pt x="1672" y="1277"/>
                  <a:pt x="1672" y="1276"/>
                </a:cubicBezTo>
                <a:cubicBezTo>
                  <a:pt x="1671" y="1275"/>
                  <a:pt x="1670" y="1278"/>
                  <a:pt x="1670" y="1278"/>
                </a:cubicBezTo>
                <a:cubicBezTo>
                  <a:pt x="1670" y="1279"/>
                  <a:pt x="1669" y="1280"/>
                  <a:pt x="1668" y="1280"/>
                </a:cubicBezTo>
                <a:cubicBezTo>
                  <a:pt x="1667" y="1282"/>
                  <a:pt x="1666" y="1283"/>
                  <a:pt x="1665" y="1285"/>
                </a:cubicBezTo>
                <a:cubicBezTo>
                  <a:pt x="1664" y="1287"/>
                  <a:pt x="1661" y="1287"/>
                  <a:pt x="1659" y="1289"/>
                </a:cubicBezTo>
                <a:cubicBezTo>
                  <a:pt x="1659" y="1290"/>
                  <a:pt x="1658" y="1291"/>
                  <a:pt x="1658" y="1291"/>
                </a:cubicBezTo>
                <a:cubicBezTo>
                  <a:pt x="1658" y="1292"/>
                  <a:pt x="1657" y="1292"/>
                  <a:pt x="1656" y="1293"/>
                </a:cubicBezTo>
                <a:cubicBezTo>
                  <a:pt x="1655" y="1294"/>
                  <a:pt x="1655" y="1295"/>
                  <a:pt x="1654" y="1296"/>
                </a:cubicBezTo>
                <a:cubicBezTo>
                  <a:pt x="1653" y="1297"/>
                  <a:pt x="1652" y="1295"/>
                  <a:pt x="1652" y="1294"/>
                </a:cubicBezTo>
                <a:cubicBezTo>
                  <a:pt x="1653" y="1293"/>
                  <a:pt x="1653" y="1291"/>
                  <a:pt x="1654" y="1290"/>
                </a:cubicBezTo>
                <a:cubicBezTo>
                  <a:pt x="1655" y="1290"/>
                  <a:pt x="1655" y="1289"/>
                  <a:pt x="1655" y="1288"/>
                </a:cubicBezTo>
                <a:cubicBezTo>
                  <a:pt x="1655" y="1288"/>
                  <a:pt x="1655" y="1287"/>
                  <a:pt x="1655" y="1286"/>
                </a:cubicBezTo>
                <a:cubicBezTo>
                  <a:pt x="1656" y="1286"/>
                  <a:pt x="1657" y="1286"/>
                  <a:pt x="1657" y="1285"/>
                </a:cubicBezTo>
                <a:cubicBezTo>
                  <a:pt x="1658" y="1285"/>
                  <a:pt x="1658" y="1285"/>
                  <a:pt x="1659" y="1284"/>
                </a:cubicBezTo>
                <a:cubicBezTo>
                  <a:pt x="1659" y="1284"/>
                  <a:pt x="1660" y="1283"/>
                  <a:pt x="1660" y="1282"/>
                </a:cubicBezTo>
                <a:cubicBezTo>
                  <a:pt x="1661" y="1282"/>
                  <a:pt x="1661" y="1281"/>
                  <a:pt x="1662" y="1280"/>
                </a:cubicBezTo>
                <a:cubicBezTo>
                  <a:pt x="1662" y="1279"/>
                  <a:pt x="1662" y="1278"/>
                  <a:pt x="1663" y="1278"/>
                </a:cubicBezTo>
                <a:cubicBezTo>
                  <a:pt x="1663" y="1277"/>
                  <a:pt x="1664" y="1276"/>
                  <a:pt x="1665" y="1275"/>
                </a:cubicBezTo>
                <a:cubicBezTo>
                  <a:pt x="1667" y="1274"/>
                  <a:pt x="1667" y="1271"/>
                  <a:pt x="1668" y="1270"/>
                </a:cubicBezTo>
                <a:cubicBezTo>
                  <a:pt x="1669" y="1268"/>
                  <a:pt x="1671" y="1268"/>
                  <a:pt x="1671" y="1266"/>
                </a:cubicBezTo>
                <a:cubicBezTo>
                  <a:pt x="1672" y="1265"/>
                  <a:pt x="1671" y="1262"/>
                  <a:pt x="1672" y="1263"/>
                </a:cubicBezTo>
                <a:cubicBezTo>
                  <a:pt x="1674" y="1264"/>
                  <a:pt x="1673" y="1266"/>
                  <a:pt x="1673" y="1267"/>
                </a:cubicBezTo>
                <a:cubicBezTo>
                  <a:pt x="1674" y="1268"/>
                  <a:pt x="1674" y="1267"/>
                  <a:pt x="1675" y="1266"/>
                </a:cubicBezTo>
                <a:cubicBezTo>
                  <a:pt x="1675" y="1265"/>
                  <a:pt x="1676" y="1265"/>
                  <a:pt x="1676" y="1265"/>
                </a:cubicBezTo>
                <a:cubicBezTo>
                  <a:pt x="1677" y="1264"/>
                  <a:pt x="1677" y="1263"/>
                  <a:pt x="1677" y="1263"/>
                </a:cubicBezTo>
                <a:cubicBezTo>
                  <a:pt x="1678" y="1262"/>
                  <a:pt x="1679" y="1263"/>
                  <a:pt x="1679" y="1263"/>
                </a:cubicBezTo>
                <a:cubicBezTo>
                  <a:pt x="1680" y="1263"/>
                  <a:pt x="1680" y="1262"/>
                  <a:pt x="1681" y="1262"/>
                </a:cubicBezTo>
                <a:cubicBezTo>
                  <a:pt x="1681" y="1262"/>
                  <a:pt x="1682" y="1262"/>
                  <a:pt x="1682" y="1263"/>
                </a:cubicBezTo>
                <a:cubicBezTo>
                  <a:pt x="1682" y="1264"/>
                  <a:pt x="1680" y="1264"/>
                  <a:pt x="1680" y="1265"/>
                </a:cubicBezTo>
                <a:cubicBezTo>
                  <a:pt x="1679" y="1266"/>
                  <a:pt x="1679" y="1269"/>
                  <a:pt x="1680" y="1269"/>
                </a:cubicBezTo>
                <a:cubicBezTo>
                  <a:pt x="1681" y="1269"/>
                  <a:pt x="1682" y="1266"/>
                  <a:pt x="1682" y="1266"/>
                </a:cubicBezTo>
                <a:cubicBezTo>
                  <a:pt x="1684" y="1265"/>
                  <a:pt x="1685" y="1265"/>
                  <a:pt x="1686" y="1264"/>
                </a:cubicBezTo>
                <a:cubicBezTo>
                  <a:pt x="1687" y="1263"/>
                  <a:pt x="1687" y="1261"/>
                  <a:pt x="1688" y="1260"/>
                </a:cubicBezTo>
                <a:cubicBezTo>
                  <a:pt x="1689" y="1260"/>
                  <a:pt x="1691" y="1260"/>
                  <a:pt x="1692" y="1260"/>
                </a:cubicBezTo>
                <a:cubicBezTo>
                  <a:pt x="1694" y="1261"/>
                  <a:pt x="1695" y="1260"/>
                  <a:pt x="1697" y="1259"/>
                </a:cubicBezTo>
                <a:cubicBezTo>
                  <a:pt x="1698" y="1259"/>
                  <a:pt x="1699" y="1260"/>
                  <a:pt x="1701" y="1259"/>
                </a:cubicBezTo>
                <a:cubicBezTo>
                  <a:pt x="1701" y="1259"/>
                  <a:pt x="1702" y="1258"/>
                  <a:pt x="1702" y="1258"/>
                </a:cubicBezTo>
                <a:cubicBezTo>
                  <a:pt x="1703" y="1257"/>
                  <a:pt x="1703" y="1257"/>
                  <a:pt x="1704" y="1256"/>
                </a:cubicBezTo>
                <a:cubicBezTo>
                  <a:pt x="1705" y="1256"/>
                  <a:pt x="1707" y="1256"/>
                  <a:pt x="1708" y="1257"/>
                </a:cubicBezTo>
                <a:cubicBezTo>
                  <a:pt x="1710" y="1257"/>
                  <a:pt x="1711" y="1257"/>
                  <a:pt x="1712" y="1258"/>
                </a:cubicBezTo>
                <a:cubicBezTo>
                  <a:pt x="1713" y="1258"/>
                  <a:pt x="1714" y="1258"/>
                  <a:pt x="1714" y="1259"/>
                </a:cubicBezTo>
                <a:cubicBezTo>
                  <a:pt x="1715" y="1259"/>
                  <a:pt x="1715" y="1260"/>
                  <a:pt x="1715" y="1260"/>
                </a:cubicBezTo>
                <a:cubicBezTo>
                  <a:pt x="1716" y="1261"/>
                  <a:pt x="1717" y="1261"/>
                  <a:pt x="1717" y="1261"/>
                </a:cubicBezTo>
                <a:cubicBezTo>
                  <a:pt x="1718" y="1262"/>
                  <a:pt x="1718" y="1263"/>
                  <a:pt x="1718" y="1263"/>
                </a:cubicBezTo>
                <a:cubicBezTo>
                  <a:pt x="1720" y="1263"/>
                  <a:pt x="1721" y="1261"/>
                  <a:pt x="1721" y="1260"/>
                </a:cubicBezTo>
                <a:cubicBezTo>
                  <a:pt x="1721" y="1258"/>
                  <a:pt x="1721" y="1256"/>
                  <a:pt x="1723" y="1257"/>
                </a:cubicBezTo>
                <a:cubicBezTo>
                  <a:pt x="1724" y="1258"/>
                  <a:pt x="1724" y="1258"/>
                  <a:pt x="1725" y="1258"/>
                </a:cubicBezTo>
                <a:cubicBezTo>
                  <a:pt x="1726" y="1258"/>
                  <a:pt x="1726" y="1258"/>
                  <a:pt x="1727" y="1258"/>
                </a:cubicBezTo>
                <a:close/>
                <a:moveTo>
                  <a:pt x="1570" y="1237"/>
                </a:moveTo>
                <a:cubicBezTo>
                  <a:pt x="1571" y="1237"/>
                  <a:pt x="1571" y="1236"/>
                  <a:pt x="1572" y="1236"/>
                </a:cubicBezTo>
                <a:cubicBezTo>
                  <a:pt x="1573" y="1235"/>
                  <a:pt x="1574" y="1234"/>
                  <a:pt x="1575" y="1233"/>
                </a:cubicBezTo>
                <a:cubicBezTo>
                  <a:pt x="1576" y="1232"/>
                  <a:pt x="1577" y="1232"/>
                  <a:pt x="1578" y="1231"/>
                </a:cubicBezTo>
                <a:cubicBezTo>
                  <a:pt x="1579" y="1230"/>
                  <a:pt x="1580" y="1229"/>
                  <a:pt x="1581" y="1228"/>
                </a:cubicBezTo>
                <a:cubicBezTo>
                  <a:pt x="1582" y="1227"/>
                  <a:pt x="1584" y="1226"/>
                  <a:pt x="1585" y="1225"/>
                </a:cubicBezTo>
                <a:cubicBezTo>
                  <a:pt x="1586" y="1224"/>
                  <a:pt x="1588" y="1223"/>
                  <a:pt x="1589" y="1221"/>
                </a:cubicBezTo>
                <a:cubicBezTo>
                  <a:pt x="1590" y="1221"/>
                  <a:pt x="1591" y="1220"/>
                  <a:pt x="1591" y="1220"/>
                </a:cubicBezTo>
                <a:cubicBezTo>
                  <a:pt x="1592" y="1219"/>
                  <a:pt x="1592" y="1219"/>
                  <a:pt x="1593" y="1218"/>
                </a:cubicBezTo>
                <a:cubicBezTo>
                  <a:pt x="1594" y="1217"/>
                  <a:pt x="1596" y="1217"/>
                  <a:pt x="1597" y="1216"/>
                </a:cubicBezTo>
                <a:cubicBezTo>
                  <a:pt x="1600" y="1214"/>
                  <a:pt x="1603" y="1213"/>
                  <a:pt x="1606" y="1212"/>
                </a:cubicBezTo>
                <a:cubicBezTo>
                  <a:pt x="1609" y="1211"/>
                  <a:pt x="1609" y="1211"/>
                  <a:pt x="1609" y="1211"/>
                </a:cubicBezTo>
                <a:cubicBezTo>
                  <a:pt x="1610" y="1211"/>
                  <a:pt x="1611" y="1210"/>
                  <a:pt x="1612" y="1210"/>
                </a:cubicBezTo>
                <a:cubicBezTo>
                  <a:pt x="1615" y="1209"/>
                  <a:pt x="1618" y="1208"/>
                  <a:pt x="1620" y="1207"/>
                </a:cubicBezTo>
                <a:cubicBezTo>
                  <a:pt x="1622" y="1206"/>
                  <a:pt x="1623" y="1206"/>
                  <a:pt x="1624" y="1205"/>
                </a:cubicBezTo>
                <a:cubicBezTo>
                  <a:pt x="1625" y="1203"/>
                  <a:pt x="1626" y="1201"/>
                  <a:pt x="1627" y="1200"/>
                </a:cubicBezTo>
                <a:cubicBezTo>
                  <a:pt x="1627" y="1199"/>
                  <a:pt x="1628" y="1199"/>
                  <a:pt x="1628" y="1198"/>
                </a:cubicBezTo>
                <a:cubicBezTo>
                  <a:pt x="1628" y="1197"/>
                  <a:pt x="1627" y="1197"/>
                  <a:pt x="1628" y="1196"/>
                </a:cubicBezTo>
                <a:cubicBezTo>
                  <a:pt x="1628" y="1195"/>
                  <a:pt x="1629" y="1193"/>
                  <a:pt x="1630" y="1193"/>
                </a:cubicBezTo>
                <a:cubicBezTo>
                  <a:pt x="1631" y="1193"/>
                  <a:pt x="1631" y="1193"/>
                  <a:pt x="1632" y="1193"/>
                </a:cubicBezTo>
                <a:cubicBezTo>
                  <a:pt x="1633" y="1193"/>
                  <a:pt x="1633" y="1193"/>
                  <a:pt x="1634" y="1192"/>
                </a:cubicBezTo>
                <a:cubicBezTo>
                  <a:pt x="1635" y="1192"/>
                  <a:pt x="1636" y="1191"/>
                  <a:pt x="1636" y="1192"/>
                </a:cubicBezTo>
                <a:cubicBezTo>
                  <a:pt x="1637" y="1193"/>
                  <a:pt x="1635" y="1193"/>
                  <a:pt x="1635" y="1194"/>
                </a:cubicBezTo>
                <a:cubicBezTo>
                  <a:pt x="1635" y="1194"/>
                  <a:pt x="1635" y="1195"/>
                  <a:pt x="1635" y="1196"/>
                </a:cubicBezTo>
                <a:cubicBezTo>
                  <a:pt x="1635" y="1197"/>
                  <a:pt x="1634" y="1196"/>
                  <a:pt x="1634" y="1197"/>
                </a:cubicBezTo>
                <a:cubicBezTo>
                  <a:pt x="1633" y="1197"/>
                  <a:pt x="1633" y="1198"/>
                  <a:pt x="1634" y="1198"/>
                </a:cubicBezTo>
                <a:cubicBezTo>
                  <a:pt x="1634" y="1198"/>
                  <a:pt x="1634" y="1198"/>
                  <a:pt x="1635" y="1198"/>
                </a:cubicBezTo>
                <a:cubicBezTo>
                  <a:pt x="1635" y="1198"/>
                  <a:pt x="1635" y="1198"/>
                  <a:pt x="1636" y="1197"/>
                </a:cubicBezTo>
                <a:cubicBezTo>
                  <a:pt x="1636" y="1197"/>
                  <a:pt x="1636" y="1197"/>
                  <a:pt x="1637" y="1196"/>
                </a:cubicBezTo>
                <a:cubicBezTo>
                  <a:pt x="1637" y="1195"/>
                  <a:pt x="1637" y="1195"/>
                  <a:pt x="1638" y="1194"/>
                </a:cubicBezTo>
                <a:cubicBezTo>
                  <a:pt x="1639" y="1193"/>
                  <a:pt x="1638" y="1192"/>
                  <a:pt x="1639" y="1191"/>
                </a:cubicBezTo>
                <a:cubicBezTo>
                  <a:pt x="1640" y="1190"/>
                  <a:pt x="1641" y="1190"/>
                  <a:pt x="1641" y="1189"/>
                </a:cubicBezTo>
                <a:cubicBezTo>
                  <a:pt x="1641" y="1188"/>
                  <a:pt x="1641" y="1188"/>
                  <a:pt x="1641" y="1187"/>
                </a:cubicBezTo>
                <a:cubicBezTo>
                  <a:pt x="1641" y="1186"/>
                  <a:pt x="1642" y="1186"/>
                  <a:pt x="1642" y="1185"/>
                </a:cubicBezTo>
                <a:cubicBezTo>
                  <a:pt x="1642" y="1185"/>
                  <a:pt x="1642" y="1184"/>
                  <a:pt x="1642" y="1184"/>
                </a:cubicBezTo>
                <a:cubicBezTo>
                  <a:pt x="1643" y="1184"/>
                  <a:pt x="1643" y="1184"/>
                  <a:pt x="1644" y="1185"/>
                </a:cubicBezTo>
                <a:cubicBezTo>
                  <a:pt x="1645" y="1185"/>
                  <a:pt x="1645" y="1185"/>
                  <a:pt x="1645" y="1187"/>
                </a:cubicBezTo>
                <a:cubicBezTo>
                  <a:pt x="1646" y="1188"/>
                  <a:pt x="1644" y="1189"/>
                  <a:pt x="1643" y="1190"/>
                </a:cubicBezTo>
                <a:cubicBezTo>
                  <a:pt x="1643" y="1190"/>
                  <a:pt x="1642" y="1191"/>
                  <a:pt x="1642" y="1191"/>
                </a:cubicBezTo>
                <a:cubicBezTo>
                  <a:pt x="1641" y="1192"/>
                  <a:pt x="1641" y="1193"/>
                  <a:pt x="1641" y="1194"/>
                </a:cubicBezTo>
                <a:cubicBezTo>
                  <a:pt x="1641" y="1194"/>
                  <a:pt x="1640" y="1196"/>
                  <a:pt x="1642" y="1195"/>
                </a:cubicBezTo>
                <a:cubicBezTo>
                  <a:pt x="1642" y="1195"/>
                  <a:pt x="1642" y="1194"/>
                  <a:pt x="1642" y="1193"/>
                </a:cubicBezTo>
                <a:cubicBezTo>
                  <a:pt x="1643" y="1192"/>
                  <a:pt x="1643" y="1192"/>
                  <a:pt x="1644" y="1192"/>
                </a:cubicBezTo>
                <a:cubicBezTo>
                  <a:pt x="1645" y="1192"/>
                  <a:pt x="1646" y="1192"/>
                  <a:pt x="1646" y="1191"/>
                </a:cubicBezTo>
                <a:cubicBezTo>
                  <a:pt x="1646" y="1190"/>
                  <a:pt x="1645" y="1191"/>
                  <a:pt x="1646" y="1190"/>
                </a:cubicBezTo>
                <a:cubicBezTo>
                  <a:pt x="1646" y="1189"/>
                  <a:pt x="1647" y="1190"/>
                  <a:pt x="1648" y="1189"/>
                </a:cubicBezTo>
                <a:cubicBezTo>
                  <a:pt x="1648" y="1189"/>
                  <a:pt x="1649" y="1189"/>
                  <a:pt x="1650" y="1189"/>
                </a:cubicBezTo>
                <a:cubicBezTo>
                  <a:pt x="1650" y="1188"/>
                  <a:pt x="1650" y="1188"/>
                  <a:pt x="1650" y="1187"/>
                </a:cubicBezTo>
                <a:cubicBezTo>
                  <a:pt x="1650" y="1186"/>
                  <a:pt x="1652" y="1185"/>
                  <a:pt x="1653" y="1185"/>
                </a:cubicBezTo>
                <a:cubicBezTo>
                  <a:pt x="1654" y="1185"/>
                  <a:pt x="1657" y="1186"/>
                  <a:pt x="1657" y="1185"/>
                </a:cubicBezTo>
                <a:cubicBezTo>
                  <a:pt x="1658" y="1183"/>
                  <a:pt x="1654" y="1183"/>
                  <a:pt x="1654" y="1183"/>
                </a:cubicBezTo>
                <a:cubicBezTo>
                  <a:pt x="1652" y="1183"/>
                  <a:pt x="1652" y="1185"/>
                  <a:pt x="1651" y="1185"/>
                </a:cubicBezTo>
                <a:cubicBezTo>
                  <a:pt x="1650" y="1185"/>
                  <a:pt x="1650" y="1185"/>
                  <a:pt x="1649" y="1184"/>
                </a:cubicBezTo>
                <a:cubicBezTo>
                  <a:pt x="1648" y="1184"/>
                  <a:pt x="1648" y="1184"/>
                  <a:pt x="1648" y="1183"/>
                </a:cubicBezTo>
                <a:cubicBezTo>
                  <a:pt x="1648" y="1182"/>
                  <a:pt x="1647" y="1182"/>
                  <a:pt x="1647" y="1181"/>
                </a:cubicBezTo>
                <a:cubicBezTo>
                  <a:pt x="1648" y="1180"/>
                  <a:pt x="1649" y="1180"/>
                  <a:pt x="1650" y="1180"/>
                </a:cubicBezTo>
                <a:cubicBezTo>
                  <a:pt x="1651" y="1180"/>
                  <a:pt x="1653" y="1180"/>
                  <a:pt x="1654" y="1181"/>
                </a:cubicBezTo>
                <a:cubicBezTo>
                  <a:pt x="1655" y="1181"/>
                  <a:pt x="1656" y="1181"/>
                  <a:pt x="1657" y="1182"/>
                </a:cubicBezTo>
                <a:cubicBezTo>
                  <a:pt x="1658" y="1183"/>
                  <a:pt x="1659" y="1183"/>
                  <a:pt x="1660" y="1184"/>
                </a:cubicBezTo>
                <a:cubicBezTo>
                  <a:pt x="1662" y="1184"/>
                  <a:pt x="1663" y="1184"/>
                  <a:pt x="1665" y="1184"/>
                </a:cubicBezTo>
                <a:cubicBezTo>
                  <a:pt x="1665" y="1184"/>
                  <a:pt x="1666" y="1185"/>
                  <a:pt x="1667" y="1185"/>
                </a:cubicBezTo>
                <a:cubicBezTo>
                  <a:pt x="1667" y="1186"/>
                  <a:pt x="1667" y="1186"/>
                  <a:pt x="1668" y="1187"/>
                </a:cubicBezTo>
                <a:cubicBezTo>
                  <a:pt x="1669" y="1187"/>
                  <a:pt x="1671" y="1186"/>
                  <a:pt x="1672" y="1186"/>
                </a:cubicBezTo>
                <a:cubicBezTo>
                  <a:pt x="1674" y="1185"/>
                  <a:pt x="1675" y="1186"/>
                  <a:pt x="1677" y="1186"/>
                </a:cubicBezTo>
                <a:cubicBezTo>
                  <a:pt x="1680" y="1185"/>
                  <a:pt x="1683" y="1185"/>
                  <a:pt x="1685" y="1187"/>
                </a:cubicBezTo>
                <a:cubicBezTo>
                  <a:pt x="1686" y="1188"/>
                  <a:pt x="1686" y="1189"/>
                  <a:pt x="1687" y="1191"/>
                </a:cubicBezTo>
                <a:cubicBezTo>
                  <a:pt x="1688" y="1192"/>
                  <a:pt x="1688" y="1193"/>
                  <a:pt x="1689" y="1195"/>
                </a:cubicBezTo>
                <a:cubicBezTo>
                  <a:pt x="1689" y="1196"/>
                  <a:pt x="1690" y="1198"/>
                  <a:pt x="1690" y="1199"/>
                </a:cubicBezTo>
                <a:cubicBezTo>
                  <a:pt x="1690" y="1201"/>
                  <a:pt x="1691" y="1201"/>
                  <a:pt x="1692" y="1202"/>
                </a:cubicBezTo>
                <a:cubicBezTo>
                  <a:pt x="1693" y="1203"/>
                  <a:pt x="1694" y="1205"/>
                  <a:pt x="1695" y="1206"/>
                </a:cubicBezTo>
                <a:cubicBezTo>
                  <a:pt x="1696" y="1207"/>
                  <a:pt x="1698" y="1207"/>
                  <a:pt x="1699" y="1207"/>
                </a:cubicBezTo>
                <a:cubicBezTo>
                  <a:pt x="1701" y="1208"/>
                  <a:pt x="1702" y="1209"/>
                  <a:pt x="1703" y="1209"/>
                </a:cubicBezTo>
                <a:cubicBezTo>
                  <a:pt x="1705" y="1209"/>
                  <a:pt x="1706" y="1208"/>
                  <a:pt x="1708" y="1208"/>
                </a:cubicBezTo>
                <a:cubicBezTo>
                  <a:pt x="1709" y="1207"/>
                  <a:pt x="1718" y="1206"/>
                  <a:pt x="1717" y="1210"/>
                </a:cubicBezTo>
                <a:cubicBezTo>
                  <a:pt x="1716" y="1210"/>
                  <a:pt x="1716" y="1211"/>
                  <a:pt x="1715" y="1211"/>
                </a:cubicBezTo>
                <a:cubicBezTo>
                  <a:pt x="1715" y="1212"/>
                  <a:pt x="1715" y="1213"/>
                  <a:pt x="1715" y="1214"/>
                </a:cubicBezTo>
                <a:cubicBezTo>
                  <a:pt x="1714" y="1215"/>
                  <a:pt x="1713" y="1216"/>
                  <a:pt x="1714" y="1217"/>
                </a:cubicBezTo>
                <a:cubicBezTo>
                  <a:pt x="1714" y="1218"/>
                  <a:pt x="1715" y="1218"/>
                  <a:pt x="1716" y="1218"/>
                </a:cubicBezTo>
                <a:cubicBezTo>
                  <a:pt x="1716" y="1219"/>
                  <a:pt x="1717" y="1219"/>
                  <a:pt x="1717" y="1220"/>
                </a:cubicBezTo>
                <a:cubicBezTo>
                  <a:pt x="1718" y="1221"/>
                  <a:pt x="1719" y="1222"/>
                  <a:pt x="1720" y="1222"/>
                </a:cubicBezTo>
                <a:cubicBezTo>
                  <a:pt x="1722" y="1223"/>
                  <a:pt x="1723" y="1224"/>
                  <a:pt x="1722" y="1225"/>
                </a:cubicBezTo>
                <a:cubicBezTo>
                  <a:pt x="1722" y="1226"/>
                  <a:pt x="1721" y="1226"/>
                  <a:pt x="1721" y="1227"/>
                </a:cubicBezTo>
                <a:cubicBezTo>
                  <a:pt x="1721" y="1228"/>
                  <a:pt x="1721" y="1228"/>
                  <a:pt x="1720" y="1229"/>
                </a:cubicBezTo>
                <a:cubicBezTo>
                  <a:pt x="1720" y="1230"/>
                  <a:pt x="1719" y="1231"/>
                  <a:pt x="1719" y="1232"/>
                </a:cubicBezTo>
                <a:cubicBezTo>
                  <a:pt x="1719" y="1234"/>
                  <a:pt x="1721" y="1235"/>
                  <a:pt x="1722" y="1236"/>
                </a:cubicBezTo>
                <a:cubicBezTo>
                  <a:pt x="1722" y="1236"/>
                  <a:pt x="1723" y="1236"/>
                  <a:pt x="1724" y="1237"/>
                </a:cubicBezTo>
                <a:cubicBezTo>
                  <a:pt x="1724" y="1238"/>
                  <a:pt x="1723" y="1238"/>
                  <a:pt x="1723" y="1239"/>
                </a:cubicBezTo>
                <a:cubicBezTo>
                  <a:pt x="1723" y="1240"/>
                  <a:pt x="1723" y="1240"/>
                  <a:pt x="1724" y="1241"/>
                </a:cubicBezTo>
                <a:cubicBezTo>
                  <a:pt x="1724" y="1241"/>
                  <a:pt x="1724" y="1241"/>
                  <a:pt x="1723" y="1242"/>
                </a:cubicBezTo>
                <a:cubicBezTo>
                  <a:pt x="1723" y="1243"/>
                  <a:pt x="1724" y="1244"/>
                  <a:pt x="1723" y="1244"/>
                </a:cubicBezTo>
                <a:cubicBezTo>
                  <a:pt x="1723" y="1245"/>
                  <a:pt x="1722" y="1245"/>
                  <a:pt x="1722" y="1245"/>
                </a:cubicBezTo>
                <a:cubicBezTo>
                  <a:pt x="1721" y="1244"/>
                  <a:pt x="1721" y="1244"/>
                  <a:pt x="1720" y="1244"/>
                </a:cubicBezTo>
                <a:cubicBezTo>
                  <a:pt x="1719" y="1244"/>
                  <a:pt x="1719" y="1244"/>
                  <a:pt x="1718" y="1244"/>
                </a:cubicBezTo>
                <a:cubicBezTo>
                  <a:pt x="1717" y="1244"/>
                  <a:pt x="1717" y="1243"/>
                  <a:pt x="1716" y="1243"/>
                </a:cubicBezTo>
                <a:cubicBezTo>
                  <a:pt x="1716" y="1243"/>
                  <a:pt x="1715" y="1243"/>
                  <a:pt x="1714" y="1243"/>
                </a:cubicBezTo>
                <a:cubicBezTo>
                  <a:pt x="1714" y="1242"/>
                  <a:pt x="1714" y="1241"/>
                  <a:pt x="1714" y="1241"/>
                </a:cubicBezTo>
                <a:cubicBezTo>
                  <a:pt x="1714" y="1240"/>
                  <a:pt x="1715" y="1240"/>
                  <a:pt x="1715" y="1240"/>
                </a:cubicBezTo>
                <a:cubicBezTo>
                  <a:pt x="1716" y="1239"/>
                  <a:pt x="1715" y="1239"/>
                  <a:pt x="1714" y="1239"/>
                </a:cubicBezTo>
                <a:cubicBezTo>
                  <a:pt x="1713" y="1239"/>
                  <a:pt x="1711" y="1239"/>
                  <a:pt x="1710" y="1239"/>
                </a:cubicBezTo>
                <a:cubicBezTo>
                  <a:pt x="1707" y="1240"/>
                  <a:pt x="1704" y="1240"/>
                  <a:pt x="1701" y="1240"/>
                </a:cubicBezTo>
                <a:cubicBezTo>
                  <a:pt x="1698" y="1241"/>
                  <a:pt x="1695" y="1241"/>
                  <a:pt x="1692" y="1242"/>
                </a:cubicBezTo>
                <a:cubicBezTo>
                  <a:pt x="1689" y="1242"/>
                  <a:pt x="1686" y="1243"/>
                  <a:pt x="1684" y="1245"/>
                </a:cubicBezTo>
                <a:cubicBezTo>
                  <a:pt x="1683" y="1246"/>
                  <a:pt x="1682" y="1247"/>
                  <a:pt x="1681" y="1247"/>
                </a:cubicBezTo>
                <a:cubicBezTo>
                  <a:pt x="1679" y="1247"/>
                  <a:pt x="1678" y="1246"/>
                  <a:pt x="1677" y="1246"/>
                </a:cubicBezTo>
                <a:cubicBezTo>
                  <a:pt x="1675" y="1246"/>
                  <a:pt x="1674" y="1245"/>
                  <a:pt x="1673" y="1245"/>
                </a:cubicBezTo>
                <a:cubicBezTo>
                  <a:pt x="1671" y="1245"/>
                  <a:pt x="1670" y="1244"/>
                  <a:pt x="1669" y="1244"/>
                </a:cubicBezTo>
                <a:cubicBezTo>
                  <a:pt x="1667" y="1244"/>
                  <a:pt x="1666" y="1244"/>
                  <a:pt x="1664" y="1243"/>
                </a:cubicBezTo>
                <a:cubicBezTo>
                  <a:pt x="1663" y="1242"/>
                  <a:pt x="1663" y="1241"/>
                  <a:pt x="1662" y="1240"/>
                </a:cubicBezTo>
                <a:cubicBezTo>
                  <a:pt x="1661" y="1237"/>
                  <a:pt x="1658" y="1236"/>
                  <a:pt x="1655" y="1235"/>
                </a:cubicBezTo>
                <a:cubicBezTo>
                  <a:pt x="1654" y="1234"/>
                  <a:pt x="1653" y="1235"/>
                  <a:pt x="1652" y="1234"/>
                </a:cubicBezTo>
                <a:cubicBezTo>
                  <a:pt x="1651" y="1234"/>
                  <a:pt x="1650" y="1234"/>
                  <a:pt x="1650" y="1233"/>
                </a:cubicBezTo>
                <a:cubicBezTo>
                  <a:pt x="1649" y="1233"/>
                  <a:pt x="1649" y="1233"/>
                  <a:pt x="1648" y="1234"/>
                </a:cubicBezTo>
                <a:cubicBezTo>
                  <a:pt x="1648" y="1235"/>
                  <a:pt x="1647" y="1235"/>
                  <a:pt x="1646" y="1235"/>
                </a:cubicBezTo>
                <a:cubicBezTo>
                  <a:pt x="1646" y="1235"/>
                  <a:pt x="1645" y="1235"/>
                  <a:pt x="1645" y="1236"/>
                </a:cubicBezTo>
                <a:cubicBezTo>
                  <a:pt x="1644" y="1237"/>
                  <a:pt x="1645" y="1237"/>
                  <a:pt x="1644" y="1238"/>
                </a:cubicBezTo>
                <a:cubicBezTo>
                  <a:pt x="1643" y="1239"/>
                  <a:pt x="1643" y="1238"/>
                  <a:pt x="1643" y="1237"/>
                </a:cubicBezTo>
                <a:cubicBezTo>
                  <a:pt x="1643" y="1236"/>
                  <a:pt x="1643" y="1234"/>
                  <a:pt x="1643" y="1233"/>
                </a:cubicBezTo>
                <a:cubicBezTo>
                  <a:pt x="1644" y="1233"/>
                  <a:pt x="1644" y="1233"/>
                  <a:pt x="1645" y="1232"/>
                </a:cubicBezTo>
                <a:cubicBezTo>
                  <a:pt x="1645" y="1232"/>
                  <a:pt x="1646" y="1231"/>
                  <a:pt x="1646" y="1231"/>
                </a:cubicBezTo>
                <a:cubicBezTo>
                  <a:pt x="1647" y="1230"/>
                  <a:pt x="1648" y="1230"/>
                  <a:pt x="1648" y="1230"/>
                </a:cubicBezTo>
                <a:cubicBezTo>
                  <a:pt x="1649" y="1229"/>
                  <a:pt x="1649" y="1228"/>
                  <a:pt x="1650" y="1228"/>
                </a:cubicBezTo>
                <a:cubicBezTo>
                  <a:pt x="1650" y="1227"/>
                  <a:pt x="1651" y="1226"/>
                  <a:pt x="1651" y="1226"/>
                </a:cubicBezTo>
                <a:cubicBezTo>
                  <a:pt x="1652" y="1226"/>
                  <a:pt x="1653" y="1225"/>
                  <a:pt x="1653" y="1225"/>
                </a:cubicBezTo>
                <a:cubicBezTo>
                  <a:pt x="1653" y="1224"/>
                  <a:pt x="1653" y="1223"/>
                  <a:pt x="1653" y="1223"/>
                </a:cubicBezTo>
                <a:cubicBezTo>
                  <a:pt x="1654" y="1222"/>
                  <a:pt x="1655" y="1223"/>
                  <a:pt x="1656" y="1223"/>
                </a:cubicBezTo>
                <a:cubicBezTo>
                  <a:pt x="1656" y="1223"/>
                  <a:pt x="1657" y="1223"/>
                  <a:pt x="1658" y="1223"/>
                </a:cubicBezTo>
                <a:cubicBezTo>
                  <a:pt x="1658" y="1222"/>
                  <a:pt x="1657" y="1222"/>
                  <a:pt x="1657" y="1221"/>
                </a:cubicBezTo>
                <a:cubicBezTo>
                  <a:pt x="1656" y="1221"/>
                  <a:pt x="1655" y="1220"/>
                  <a:pt x="1653" y="1220"/>
                </a:cubicBezTo>
                <a:cubicBezTo>
                  <a:pt x="1653" y="1220"/>
                  <a:pt x="1652" y="1220"/>
                  <a:pt x="1651" y="1220"/>
                </a:cubicBezTo>
                <a:cubicBezTo>
                  <a:pt x="1650" y="1220"/>
                  <a:pt x="1648" y="1220"/>
                  <a:pt x="1646" y="1221"/>
                </a:cubicBezTo>
                <a:cubicBezTo>
                  <a:pt x="1645" y="1221"/>
                  <a:pt x="1644" y="1223"/>
                  <a:pt x="1643" y="1223"/>
                </a:cubicBezTo>
                <a:cubicBezTo>
                  <a:pt x="1642" y="1224"/>
                  <a:pt x="1642" y="1224"/>
                  <a:pt x="1642" y="1225"/>
                </a:cubicBezTo>
                <a:cubicBezTo>
                  <a:pt x="1641" y="1226"/>
                  <a:pt x="1642" y="1227"/>
                  <a:pt x="1641" y="1227"/>
                </a:cubicBezTo>
                <a:cubicBezTo>
                  <a:pt x="1640" y="1227"/>
                  <a:pt x="1640" y="1227"/>
                  <a:pt x="1639" y="1227"/>
                </a:cubicBezTo>
                <a:cubicBezTo>
                  <a:pt x="1638" y="1226"/>
                  <a:pt x="1638" y="1227"/>
                  <a:pt x="1637" y="1227"/>
                </a:cubicBezTo>
                <a:cubicBezTo>
                  <a:pt x="1636" y="1228"/>
                  <a:pt x="1636" y="1228"/>
                  <a:pt x="1634" y="1229"/>
                </a:cubicBezTo>
                <a:cubicBezTo>
                  <a:pt x="1631" y="1229"/>
                  <a:pt x="1630" y="1232"/>
                  <a:pt x="1627" y="1233"/>
                </a:cubicBezTo>
                <a:cubicBezTo>
                  <a:pt x="1626" y="1233"/>
                  <a:pt x="1624" y="1233"/>
                  <a:pt x="1623" y="1234"/>
                </a:cubicBezTo>
                <a:cubicBezTo>
                  <a:pt x="1621" y="1234"/>
                  <a:pt x="1621" y="1235"/>
                  <a:pt x="1619" y="1236"/>
                </a:cubicBezTo>
                <a:cubicBezTo>
                  <a:pt x="1618" y="1237"/>
                  <a:pt x="1617" y="1237"/>
                  <a:pt x="1615" y="1238"/>
                </a:cubicBezTo>
                <a:cubicBezTo>
                  <a:pt x="1614" y="1238"/>
                  <a:pt x="1612" y="1240"/>
                  <a:pt x="1611" y="1240"/>
                </a:cubicBezTo>
                <a:cubicBezTo>
                  <a:pt x="1609" y="1241"/>
                  <a:pt x="1608" y="1240"/>
                  <a:pt x="1607" y="1241"/>
                </a:cubicBezTo>
                <a:cubicBezTo>
                  <a:pt x="1605" y="1243"/>
                  <a:pt x="1603" y="1245"/>
                  <a:pt x="1600" y="1243"/>
                </a:cubicBezTo>
                <a:cubicBezTo>
                  <a:pt x="1600" y="1243"/>
                  <a:pt x="1599" y="1242"/>
                  <a:pt x="1598" y="1242"/>
                </a:cubicBezTo>
                <a:cubicBezTo>
                  <a:pt x="1598" y="1242"/>
                  <a:pt x="1597" y="1242"/>
                  <a:pt x="1596" y="1241"/>
                </a:cubicBezTo>
                <a:cubicBezTo>
                  <a:pt x="1596" y="1241"/>
                  <a:pt x="1596" y="1240"/>
                  <a:pt x="1595" y="1239"/>
                </a:cubicBezTo>
                <a:cubicBezTo>
                  <a:pt x="1594" y="1239"/>
                  <a:pt x="1594" y="1240"/>
                  <a:pt x="1593" y="1239"/>
                </a:cubicBezTo>
                <a:cubicBezTo>
                  <a:pt x="1593" y="1238"/>
                  <a:pt x="1594" y="1238"/>
                  <a:pt x="1595" y="1238"/>
                </a:cubicBezTo>
                <a:cubicBezTo>
                  <a:pt x="1595" y="1237"/>
                  <a:pt x="1595" y="1236"/>
                  <a:pt x="1595" y="1236"/>
                </a:cubicBezTo>
                <a:cubicBezTo>
                  <a:pt x="1595" y="1235"/>
                  <a:pt x="1596" y="1235"/>
                  <a:pt x="1595" y="1234"/>
                </a:cubicBezTo>
                <a:cubicBezTo>
                  <a:pt x="1594" y="1234"/>
                  <a:pt x="1592" y="1234"/>
                  <a:pt x="1591" y="1234"/>
                </a:cubicBezTo>
                <a:cubicBezTo>
                  <a:pt x="1590" y="1235"/>
                  <a:pt x="1589" y="1236"/>
                  <a:pt x="1587" y="1236"/>
                </a:cubicBezTo>
                <a:cubicBezTo>
                  <a:pt x="1586" y="1236"/>
                  <a:pt x="1585" y="1236"/>
                  <a:pt x="1584" y="1236"/>
                </a:cubicBezTo>
                <a:cubicBezTo>
                  <a:pt x="1583" y="1237"/>
                  <a:pt x="1582" y="1238"/>
                  <a:pt x="1581" y="1238"/>
                </a:cubicBezTo>
                <a:cubicBezTo>
                  <a:pt x="1579" y="1239"/>
                  <a:pt x="1578" y="1239"/>
                  <a:pt x="1576" y="1239"/>
                </a:cubicBezTo>
                <a:cubicBezTo>
                  <a:pt x="1576" y="1240"/>
                  <a:pt x="1575" y="1240"/>
                  <a:pt x="1574" y="1240"/>
                </a:cubicBezTo>
                <a:cubicBezTo>
                  <a:pt x="1574" y="1240"/>
                  <a:pt x="1574" y="1240"/>
                  <a:pt x="1573" y="1240"/>
                </a:cubicBezTo>
                <a:cubicBezTo>
                  <a:pt x="1572" y="1240"/>
                  <a:pt x="1572" y="1239"/>
                  <a:pt x="1571" y="1239"/>
                </a:cubicBezTo>
                <a:cubicBezTo>
                  <a:pt x="1570" y="1239"/>
                  <a:pt x="1569" y="1239"/>
                  <a:pt x="1569" y="1238"/>
                </a:cubicBezTo>
                <a:cubicBezTo>
                  <a:pt x="1568" y="1238"/>
                  <a:pt x="1570" y="1238"/>
                  <a:pt x="1570" y="1237"/>
                </a:cubicBezTo>
                <a:close/>
                <a:moveTo>
                  <a:pt x="153" y="657"/>
                </a:moveTo>
                <a:cubicBezTo>
                  <a:pt x="152" y="657"/>
                  <a:pt x="151" y="657"/>
                  <a:pt x="149" y="656"/>
                </a:cubicBezTo>
                <a:cubicBezTo>
                  <a:pt x="148" y="656"/>
                  <a:pt x="147" y="655"/>
                  <a:pt x="145" y="654"/>
                </a:cubicBezTo>
                <a:cubicBezTo>
                  <a:pt x="144" y="654"/>
                  <a:pt x="143" y="653"/>
                  <a:pt x="142" y="652"/>
                </a:cubicBezTo>
                <a:cubicBezTo>
                  <a:pt x="141" y="652"/>
                  <a:pt x="137" y="652"/>
                  <a:pt x="140" y="651"/>
                </a:cubicBezTo>
                <a:cubicBezTo>
                  <a:pt x="141" y="650"/>
                  <a:pt x="143" y="649"/>
                  <a:pt x="144" y="648"/>
                </a:cubicBezTo>
                <a:cubicBezTo>
                  <a:pt x="146" y="648"/>
                  <a:pt x="147" y="648"/>
                  <a:pt x="149" y="649"/>
                </a:cubicBezTo>
                <a:cubicBezTo>
                  <a:pt x="150" y="649"/>
                  <a:pt x="151" y="651"/>
                  <a:pt x="153" y="651"/>
                </a:cubicBezTo>
                <a:cubicBezTo>
                  <a:pt x="153" y="651"/>
                  <a:pt x="154" y="651"/>
                  <a:pt x="154" y="650"/>
                </a:cubicBezTo>
                <a:cubicBezTo>
                  <a:pt x="155" y="650"/>
                  <a:pt x="156" y="650"/>
                  <a:pt x="157" y="650"/>
                </a:cubicBezTo>
                <a:cubicBezTo>
                  <a:pt x="158" y="649"/>
                  <a:pt x="160" y="648"/>
                  <a:pt x="160" y="650"/>
                </a:cubicBezTo>
                <a:cubicBezTo>
                  <a:pt x="159" y="651"/>
                  <a:pt x="159" y="651"/>
                  <a:pt x="160" y="652"/>
                </a:cubicBezTo>
                <a:cubicBezTo>
                  <a:pt x="160" y="653"/>
                  <a:pt x="160" y="654"/>
                  <a:pt x="160" y="654"/>
                </a:cubicBezTo>
                <a:cubicBezTo>
                  <a:pt x="161" y="658"/>
                  <a:pt x="155" y="657"/>
                  <a:pt x="153" y="657"/>
                </a:cubicBezTo>
                <a:close/>
                <a:moveTo>
                  <a:pt x="593" y="877"/>
                </a:moveTo>
                <a:cubicBezTo>
                  <a:pt x="593" y="877"/>
                  <a:pt x="593" y="877"/>
                  <a:pt x="593" y="877"/>
                </a:cubicBezTo>
                <a:cubicBezTo>
                  <a:pt x="593" y="877"/>
                  <a:pt x="592" y="877"/>
                  <a:pt x="592" y="877"/>
                </a:cubicBezTo>
                <a:cubicBezTo>
                  <a:pt x="592" y="876"/>
                  <a:pt x="593" y="875"/>
                  <a:pt x="593" y="875"/>
                </a:cubicBezTo>
                <a:cubicBezTo>
                  <a:pt x="593" y="875"/>
                  <a:pt x="593" y="875"/>
                  <a:pt x="593" y="876"/>
                </a:cubicBezTo>
                <a:cubicBezTo>
                  <a:pt x="593" y="876"/>
                  <a:pt x="593" y="876"/>
                  <a:pt x="593" y="877"/>
                </a:cubicBezTo>
                <a:close/>
                <a:moveTo>
                  <a:pt x="597" y="871"/>
                </a:moveTo>
                <a:cubicBezTo>
                  <a:pt x="597" y="870"/>
                  <a:pt x="595" y="869"/>
                  <a:pt x="595" y="869"/>
                </a:cubicBezTo>
                <a:cubicBezTo>
                  <a:pt x="594" y="869"/>
                  <a:pt x="594" y="871"/>
                  <a:pt x="593" y="871"/>
                </a:cubicBezTo>
                <a:cubicBezTo>
                  <a:pt x="593" y="872"/>
                  <a:pt x="592" y="872"/>
                  <a:pt x="592" y="873"/>
                </a:cubicBezTo>
                <a:cubicBezTo>
                  <a:pt x="593" y="871"/>
                  <a:pt x="592" y="868"/>
                  <a:pt x="591" y="867"/>
                </a:cubicBezTo>
                <a:cubicBezTo>
                  <a:pt x="590" y="867"/>
                  <a:pt x="590" y="866"/>
                  <a:pt x="590" y="866"/>
                </a:cubicBezTo>
                <a:cubicBezTo>
                  <a:pt x="589" y="866"/>
                  <a:pt x="589" y="867"/>
                  <a:pt x="589" y="867"/>
                </a:cubicBezTo>
                <a:cubicBezTo>
                  <a:pt x="587" y="867"/>
                  <a:pt x="588" y="865"/>
                  <a:pt x="589" y="864"/>
                </a:cubicBezTo>
                <a:cubicBezTo>
                  <a:pt x="589" y="864"/>
                  <a:pt x="589" y="865"/>
                  <a:pt x="589" y="865"/>
                </a:cubicBezTo>
                <a:cubicBezTo>
                  <a:pt x="590" y="866"/>
                  <a:pt x="590" y="866"/>
                  <a:pt x="591" y="866"/>
                </a:cubicBezTo>
                <a:cubicBezTo>
                  <a:pt x="592" y="866"/>
                  <a:pt x="592" y="866"/>
                  <a:pt x="593" y="867"/>
                </a:cubicBezTo>
                <a:cubicBezTo>
                  <a:pt x="594" y="868"/>
                  <a:pt x="594" y="868"/>
                  <a:pt x="596" y="869"/>
                </a:cubicBezTo>
                <a:cubicBezTo>
                  <a:pt x="596" y="869"/>
                  <a:pt x="598" y="870"/>
                  <a:pt x="597" y="871"/>
                </a:cubicBezTo>
                <a:close/>
                <a:moveTo>
                  <a:pt x="688" y="568"/>
                </a:moveTo>
                <a:cubicBezTo>
                  <a:pt x="688" y="569"/>
                  <a:pt x="686" y="568"/>
                  <a:pt x="685" y="568"/>
                </a:cubicBezTo>
                <a:cubicBezTo>
                  <a:pt x="685" y="568"/>
                  <a:pt x="683" y="568"/>
                  <a:pt x="684" y="567"/>
                </a:cubicBezTo>
                <a:cubicBezTo>
                  <a:pt x="684" y="566"/>
                  <a:pt x="685" y="567"/>
                  <a:pt x="686" y="567"/>
                </a:cubicBezTo>
                <a:cubicBezTo>
                  <a:pt x="686" y="568"/>
                  <a:pt x="688" y="567"/>
                  <a:pt x="688" y="568"/>
                </a:cubicBezTo>
                <a:close/>
                <a:moveTo>
                  <a:pt x="690" y="568"/>
                </a:moveTo>
                <a:cubicBezTo>
                  <a:pt x="689" y="568"/>
                  <a:pt x="688" y="566"/>
                  <a:pt x="688" y="566"/>
                </a:cubicBezTo>
                <a:cubicBezTo>
                  <a:pt x="688" y="565"/>
                  <a:pt x="689" y="564"/>
                  <a:pt x="690" y="564"/>
                </a:cubicBezTo>
                <a:cubicBezTo>
                  <a:pt x="690" y="564"/>
                  <a:pt x="689" y="566"/>
                  <a:pt x="689" y="566"/>
                </a:cubicBezTo>
                <a:cubicBezTo>
                  <a:pt x="689" y="566"/>
                  <a:pt x="691" y="568"/>
                  <a:pt x="690" y="568"/>
                </a:cubicBezTo>
                <a:close/>
                <a:moveTo>
                  <a:pt x="848" y="1091"/>
                </a:moveTo>
                <a:cubicBezTo>
                  <a:pt x="848" y="1091"/>
                  <a:pt x="847" y="1092"/>
                  <a:pt x="847" y="1092"/>
                </a:cubicBezTo>
                <a:cubicBezTo>
                  <a:pt x="846" y="1092"/>
                  <a:pt x="846" y="1091"/>
                  <a:pt x="845" y="1091"/>
                </a:cubicBezTo>
                <a:cubicBezTo>
                  <a:pt x="845" y="1090"/>
                  <a:pt x="844" y="1090"/>
                  <a:pt x="844" y="1090"/>
                </a:cubicBezTo>
                <a:cubicBezTo>
                  <a:pt x="841" y="1090"/>
                  <a:pt x="841" y="1090"/>
                  <a:pt x="840" y="1092"/>
                </a:cubicBezTo>
                <a:cubicBezTo>
                  <a:pt x="840" y="1094"/>
                  <a:pt x="838" y="1093"/>
                  <a:pt x="837" y="1094"/>
                </a:cubicBezTo>
                <a:cubicBezTo>
                  <a:pt x="837" y="1095"/>
                  <a:pt x="838" y="1097"/>
                  <a:pt x="837" y="1097"/>
                </a:cubicBezTo>
                <a:cubicBezTo>
                  <a:pt x="837" y="1097"/>
                  <a:pt x="836" y="1095"/>
                  <a:pt x="836" y="1095"/>
                </a:cubicBezTo>
                <a:cubicBezTo>
                  <a:pt x="836" y="1095"/>
                  <a:pt x="835" y="1095"/>
                  <a:pt x="834" y="1095"/>
                </a:cubicBezTo>
                <a:cubicBezTo>
                  <a:pt x="834" y="1094"/>
                  <a:pt x="835" y="1094"/>
                  <a:pt x="835" y="1093"/>
                </a:cubicBezTo>
                <a:cubicBezTo>
                  <a:pt x="837" y="1093"/>
                  <a:pt x="838" y="1092"/>
                  <a:pt x="839" y="1091"/>
                </a:cubicBezTo>
                <a:cubicBezTo>
                  <a:pt x="840" y="1090"/>
                  <a:pt x="840" y="1090"/>
                  <a:pt x="841" y="1089"/>
                </a:cubicBezTo>
                <a:cubicBezTo>
                  <a:pt x="841" y="1088"/>
                  <a:pt x="840" y="1088"/>
                  <a:pt x="841" y="1087"/>
                </a:cubicBezTo>
                <a:cubicBezTo>
                  <a:pt x="841" y="1085"/>
                  <a:pt x="842" y="1088"/>
                  <a:pt x="843" y="1089"/>
                </a:cubicBezTo>
                <a:cubicBezTo>
                  <a:pt x="844" y="1089"/>
                  <a:pt x="846" y="1089"/>
                  <a:pt x="847" y="1089"/>
                </a:cubicBezTo>
                <a:cubicBezTo>
                  <a:pt x="848" y="1090"/>
                  <a:pt x="848" y="1090"/>
                  <a:pt x="848" y="1091"/>
                </a:cubicBezTo>
                <a:close/>
                <a:moveTo>
                  <a:pt x="862" y="1129"/>
                </a:moveTo>
                <a:cubicBezTo>
                  <a:pt x="861" y="1129"/>
                  <a:pt x="860" y="1128"/>
                  <a:pt x="860" y="1128"/>
                </a:cubicBezTo>
                <a:cubicBezTo>
                  <a:pt x="859" y="1128"/>
                  <a:pt x="859" y="1128"/>
                  <a:pt x="858" y="1128"/>
                </a:cubicBezTo>
                <a:cubicBezTo>
                  <a:pt x="855" y="1128"/>
                  <a:pt x="856" y="1124"/>
                  <a:pt x="858" y="1125"/>
                </a:cubicBezTo>
                <a:cubicBezTo>
                  <a:pt x="859" y="1125"/>
                  <a:pt x="859" y="1126"/>
                  <a:pt x="859" y="1127"/>
                </a:cubicBezTo>
                <a:cubicBezTo>
                  <a:pt x="860" y="1127"/>
                  <a:pt x="862" y="1128"/>
                  <a:pt x="862" y="1129"/>
                </a:cubicBezTo>
                <a:close/>
                <a:moveTo>
                  <a:pt x="932" y="1215"/>
                </a:moveTo>
                <a:cubicBezTo>
                  <a:pt x="932" y="1214"/>
                  <a:pt x="932" y="1214"/>
                  <a:pt x="932" y="1213"/>
                </a:cubicBezTo>
                <a:cubicBezTo>
                  <a:pt x="932" y="1213"/>
                  <a:pt x="932" y="1213"/>
                  <a:pt x="932" y="1213"/>
                </a:cubicBezTo>
                <a:cubicBezTo>
                  <a:pt x="932" y="1212"/>
                  <a:pt x="932" y="1211"/>
                  <a:pt x="933" y="1212"/>
                </a:cubicBezTo>
                <a:cubicBezTo>
                  <a:pt x="933" y="1212"/>
                  <a:pt x="933" y="1213"/>
                  <a:pt x="933" y="1214"/>
                </a:cubicBezTo>
                <a:cubicBezTo>
                  <a:pt x="933" y="1214"/>
                  <a:pt x="933" y="1214"/>
                  <a:pt x="932" y="1215"/>
                </a:cubicBezTo>
                <a:cubicBezTo>
                  <a:pt x="932" y="1215"/>
                  <a:pt x="932" y="1215"/>
                  <a:pt x="932" y="1215"/>
                </a:cubicBezTo>
                <a:cubicBezTo>
                  <a:pt x="931" y="1217"/>
                  <a:pt x="931" y="1215"/>
                  <a:pt x="932" y="1215"/>
                </a:cubicBezTo>
                <a:close/>
                <a:moveTo>
                  <a:pt x="1040" y="658"/>
                </a:moveTo>
                <a:cubicBezTo>
                  <a:pt x="1040" y="659"/>
                  <a:pt x="1040" y="660"/>
                  <a:pt x="1040" y="661"/>
                </a:cubicBezTo>
                <a:cubicBezTo>
                  <a:pt x="1040" y="662"/>
                  <a:pt x="1040" y="662"/>
                  <a:pt x="1039" y="663"/>
                </a:cubicBezTo>
                <a:cubicBezTo>
                  <a:pt x="1038" y="664"/>
                  <a:pt x="1038" y="665"/>
                  <a:pt x="1037" y="667"/>
                </a:cubicBezTo>
                <a:cubicBezTo>
                  <a:pt x="1037" y="667"/>
                  <a:pt x="1037" y="668"/>
                  <a:pt x="1037" y="669"/>
                </a:cubicBezTo>
                <a:cubicBezTo>
                  <a:pt x="1037" y="669"/>
                  <a:pt x="1037" y="669"/>
                  <a:pt x="1036" y="670"/>
                </a:cubicBezTo>
                <a:cubicBezTo>
                  <a:pt x="1036" y="670"/>
                  <a:pt x="1034" y="670"/>
                  <a:pt x="1034" y="669"/>
                </a:cubicBezTo>
                <a:cubicBezTo>
                  <a:pt x="1033" y="669"/>
                  <a:pt x="1033" y="669"/>
                  <a:pt x="1032" y="669"/>
                </a:cubicBezTo>
                <a:cubicBezTo>
                  <a:pt x="1031" y="669"/>
                  <a:pt x="1030" y="670"/>
                  <a:pt x="1030" y="671"/>
                </a:cubicBezTo>
                <a:cubicBezTo>
                  <a:pt x="1029" y="672"/>
                  <a:pt x="1030" y="674"/>
                  <a:pt x="1029" y="675"/>
                </a:cubicBezTo>
                <a:cubicBezTo>
                  <a:pt x="1029" y="675"/>
                  <a:pt x="1028" y="676"/>
                  <a:pt x="1028" y="677"/>
                </a:cubicBezTo>
                <a:cubicBezTo>
                  <a:pt x="1028" y="678"/>
                  <a:pt x="1029" y="678"/>
                  <a:pt x="1030" y="678"/>
                </a:cubicBezTo>
                <a:cubicBezTo>
                  <a:pt x="1031" y="678"/>
                  <a:pt x="1031" y="677"/>
                  <a:pt x="1032" y="677"/>
                </a:cubicBezTo>
                <a:cubicBezTo>
                  <a:pt x="1033" y="677"/>
                  <a:pt x="1033" y="677"/>
                  <a:pt x="1034" y="676"/>
                </a:cubicBezTo>
                <a:cubicBezTo>
                  <a:pt x="1035" y="676"/>
                  <a:pt x="1036" y="676"/>
                  <a:pt x="1036" y="676"/>
                </a:cubicBezTo>
                <a:cubicBezTo>
                  <a:pt x="1037" y="677"/>
                  <a:pt x="1036" y="678"/>
                  <a:pt x="1036" y="678"/>
                </a:cubicBezTo>
                <a:cubicBezTo>
                  <a:pt x="1036" y="679"/>
                  <a:pt x="1036" y="680"/>
                  <a:pt x="1036" y="680"/>
                </a:cubicBezTo>
                <a:cubicBezTo>
                  <a:pt x="1036" y="680"/>
                  <a:pt x="1034" y="680"/>
                  <a:pt x="1034" y="680"/>
                </a:cubicBezTo>
                <a:cubicBezTo>
                  <a:pt x="1033" y="680"/>
                  <a:pt x="1032" y="680"/>
                  <a:pt x="1031" y="681"/>
                </a:cubicBezTo>
                <a:cubicBezTo>
                  <a:pt x="1031" y="682"/>
                  <a:pt x="1031" y="682"/>
                  <a:pt x="1030" y="682"/>
                </a:cubicBezTo>
                <a:cubicBezTo>
                  <a:pt x="1029" y="682"/>
                  <a:pt x="1028" y="682"/>
                  <a:pt x="1027" y="682"/>
                </a:cubicBezTo>
                <a:cubicBezTo>
                  <a:pt x="1027" y="682"/>
                  <a:pt x="1026" y="682"/>
                  <a:pt x="1026" y="681"/>
                </a:cubicBezTo>
                <a:cubicBezTo>
                  <a:pt x="1025" y="681"/>
                  <a:pt x="1024" y="681"/>
                  <a:pt x="1024" y="681"/>
                </a:cubicBezTo>
                <a:cubicBezTo>
                  <a:pt x="1023" y="682"/>
                  <a:pt x="1023" y="682"/>
                  <a:pt x="1022" y="683"/>
                </a:cubicBezTo>
                <a:cubicBezTo>
                  <a:pt x="1019" y="685"/>
                  <a:pt x="1017" y="679"/>
                  <a:pt x="1015" y="678"/>
                </a:cubicBezTo>
                <a:cubicBezTo>
                  <a:pt x="1013" y="677"/>
                  <a:pt x="1011" y="677"/>
                  <a:pt x="1009" y="677"/>
                </a:cubicBezTo>
                <a:cubicBezTo>
                  <a:pt x="1006" y="677"/>
                  <a:pt x="1003" y="677"/>
                  <a:pt x="1000" y="677"/>
                </a:cubicBezTo>
                <a:cubicBezTo>
                  <a:pt x="999" y="677"/>
                  <a:pt x="996" y="677"/>
                  <a:pt x="996" y="679"/>
                </a:cubicBezTo>
                <a:cubicBezTo>
                  <a:pt x="996" y="679"/>
                  <a:pt x="998" y="679"/>
                  <a:pt x="998" y="680"/>
                </a:cubicBezTo>
                <a:cubicBezTo>
                  <a:pt x="998" y="681"/>
                  <a:pt x="996" y="682"/>
                  <a:pt x="996" y="682"/>
                </a:cubicBezTo>
                <a:cubicBezTo>
                  <a:pt x="995" y="682"/>
                  <a:pt x="995" y="682"/>
                  <a:pt x="994" y="682"/>
                </a:cubicBezTo>
                <a:cubicBezTo>
                  <a:pt x="994" y="682"/>
                  <a:pt x="993" y="683"/>
                  <a:pt x="993" y="683"/>
                </a:cubicBezTo>
                <a:cubicBezTo>
                  <a:pt x="992" y="684"/>
                  <a:pt x="991" y="684"/>
                  <a:pt x="990" y="683"/>
                </a:cubicBezTo>
                <a:cubicBezTo>
                  <a:pt x="989" y="685"/>
                  <a:pt x="991" y="685"/>
                  <a:pt x="992" y="686"/>
                </a:cubicBezTo>
                <a:cubicBezTo>
                  <a:pt x="993" y="687"/>
                  <a:pt x="994" y="688"/>
                  <a:pt x="996" y="688"/>
                </a:cubicBezTo>
                <a:cubicBezTo>
                  <a:pt x="996" y="688"/>
                  <a:pt x="997" y="688"/>
                  <a:pt x="998" y="689"/>
                </a:cubicBezTo>
                <a:cubicBezTo>
                  <a:pt x="998" y="689"/>
                  <a:pt x="999" y="690"/>
                  <a:pt x="999" y="690"/>
                </a:cubicBezTo>
                <a:cubicBezTo>
                  <a:pt x="1000" y="691"/>
                  <a:pt x="1001" y="693"/>
                  <a:pt x="1001" y="694"/>
                </a:cubicBezTo>
                <a:cubicBezTo>
                  <a:pt x="1001" y="694"/>
                  <a:pt x="999" y="693"/>
                  <a:pt x="998" y="693"/>
                </a:cubicBezTo>
                <a:cubicBezTo>
                  <a:pt x="998" y="693"/>
                  <a:pt x="996" y="693"/>
                  <a:pt x="995" y="693"/>
                </a:cubicBezTo>
                <a:cubicBezTo>
                  <a:pt x="994" y="694"/>
                  <a:pt x="993" y="694"/>
                  <a:pt x="992" y="694"/>
                </a:cubicBezTo>
                <a:cubicBezTo>
                  <a:pt x="990" y="695"/>
                  <a:pt x="988" y="697"/>
                  <a:pt x="986" y="699"/>
                </a:cubicBezTo>
                <a:cubicBezTo>
                  <a:pt x="984" y="700"/>
                  <a:pt x="982" y="700"/>
                  <a:pt x="980" y="701"/>
                </a:cubicBezTo>
                <a:cubicBezTo>
                  <a:pt x="978" y="703"/>
                  <a:pt x="977" y="704"/>
                  <a:pt x="975" y="705"/>
                </a:cubicBezTo>
                <a:cubicBezTo>
                  <a:pt x="972" y="707"/>
                  <a:pt x="970" y="710"/>
                  <a:pt x="967" y="711"/>
                </a:cubicBezTo>
                <a:cubicBezTo>
                  <a:pt x="966" y="711"/>
                  <a:pt x="966" y="711"/>
                  <a:pt x="965" y="711"/>
                </a:cubicBezTo>
                <a:cubicBezTo>
                  <a:pt x="964" y="711"/>
                  <a:pt x="964" y="710"/>
                  <a:pt x="963" y="709"/>
                </a:cubicBezTo>
                <a:cubicBezTo>
                  <a:pt x="962" y="709"/>
                  <a:pt x="960" y="709"/>
                  <a:pt x="961" y="707"/>
                </a:cubicBezTo>
                <a:cubicBezTo>
                  <a:pt x="961" y="706"/>
                  <a:pt x="962" y="707"/>
                  <a:pt x="962" y="707"/>
                </a:cubicBezTo>
                <a:cubicBezTo>
                  <a:pt x="963" y="706"/>
                  <a:pt x="964" y="705"/>
                  <a:pt x="965" y="705"/>
                </a:cubicBezTo>
                <a:cubicBezTo>
                  <a:pt x="965" y="706"/>
                  <a:pt x="966" y="706"/>
                  <a:pt x="967" y="706"/>
                </a:cubicBezTo>
                <a:cubicBezTo>
                  <a:pt x="967" y="705"/>
                  <a:pt x="968" y="705"/>
                  <a:pt x="969" y="705"/>
                </a:cubicBezTo>
                <a:cubicBezTo>
                  <a:pt x="970" y="705"/>
                  <a:pt x="971" y="704"/>
                  <a:pt x="971" y="703"/>
                </a:cubicBezTo>
                <a:cubicBezTo>
                  <a:pt x="971" y="702"/>
                  <a:pt x="971" y="701"/>
                  <a:pt x="972" y="700"/>
                </a:cubicBezTo>
                <a:cubicBezTo>
                  <a:pt x="973" y="699"/>
                  <a:pt x="974" y="699"/>
                  <a:pt x="975" y="699"/>
                </a:cubicBezTo>
                <a:cubicBezTo>
                  <a:pt x="977" y="698"/>
                  <a:pt x="978" y="698"/>
                  <a:pt x="979" y="696"/>
                </a:cubicBezTo>
                <a:cubicBezTo>
                  <a:pt x="980" y="695"/>
                  <a:pt x="981" y="693"/>
                  <a:pt x="983" y="692"/>
                </a:cubicBezTo>
                <a:cubicBezTo>
                  <a:pt x="984" y="691"/>
                  <a:pt x="984" y="690"/>
                  <a:pt x="984" y="688"/>
                </a:cubicBezTo>
                <a:cubicBezTo>
                  <a:pt x="983" y="687"/>
                  <a:pt x="983" y="687"/>
                  <a:pt x="983" y="686"/>
                </a:cubicBezTo>
                <a:cubicBezTo>
                  <a:pt x="983" y="685"/>
                  <a:pt x="983" y="685"/>
                  <a:pt x="982" y="685"/>
                </a:cubicBezTo>
                <a:cubicBezTo>
                  <a:pt x="981" y="685"/>
                  <a:pt x="980" y="685"/>
                  <a:pt x="979" y="685"/>
                </a:cubicBezTo>
                <a:cubicBezTo>
                  <a:pt x="977" y="684"/>
                  <a:pt x="975" y="684"/>
                  <a:pt x="973" y="684"/>
                </a:cubicBezTo>
                <a:cubicBezTo>
                  <a:pt x="971" y="685"/>
                  <a:pt x="970" y="687"/>
                  <a:pt x="968" y="688"/>
                </a:cubicBezTo>
                <a:cubicBezTo>
                  <a:pt x="967" y="688"/>
                  <a:pt x="965" y="690"/>
                  <a:pt x="964" y="690"/>
                </a:cubicBezTo>
                <a:cubicBezTo>
                  <a:pt x="962" y="691"/>
                  <a:pt x="961" y="690"/>
                  <a:pt x="960" y="692"/>
                </a:cubicBezTo>
                <a:cubicBezTo>
                  <a:pt x="959" y="692"/>
                  <a:pt x="959" y="693"/>
                  <a:pt x="959" y="694"/>
                </a:cubicBezTo>
                <a:cubicBezTo>
                  <a:pt x="959" y="695"/>
                  <a:pt x="959" y="695"/>
                  <a:pt x="958" y="695"/>
                </a:cubicBezTo>
                <a:cubicBezTo>
                  <a:pt x="958" y="695"/>
                  <a:pt x="957" y="696"/>
                  <a:pt x="957" y="697"/>
                </a:cubicBezTo>
                <a:cubicBezTo>
                  <a:pt x="958" y="697"/>
                  <a:pt x="958" y="698"/>
                  <a:pt x="958" y="698"/>
                </a:cubicBezTo>
                <a:cubicBezTo>
                  <a:pt x="958" y="700"/>
                  <a:pt x="956" y="700"/>
                  <a:pt x="955" y="701"/>
                </a:cubicBezTo>
                <a:cubicBezTo>
                  <a:pt x="954" y="703"/>
                  <a:pt x="953" y="704"/>
                  <a:pt x="951" y="705"/>
                </a:cubicBezTo>
                <a:cubicBezTo>
                  <a:pt x="948" y="706"/>
                  <a:pt x="945" y="704"/>
                  <a:pt x="942" y="704"/>
                </a:cubicBezTo>
                <a:cubicBezTo>
                  <a:pt x="939" y="703"/>
                  <a:pt x="937" y="704"/>
                  <a:pt x="935" y="703"/>
                </a:cubicBezTo>
                <a:cubicBezTo>
                  <a:pt x="933" y="703"/>
                  <a:pt x="931" y="702"/>
                  <a:pt x="929" y="702"/>
                </a:cubicBezTo>
                <a:cubicBezTo>
                  <a:pt x="927" y="702"/>
                  <a:pt x="926" y="702"/>
                  <a:pt x="924" y="702"/>
                </a:cubicBezTo>
                <a:cubicBezTo>
                  <a:pt x="923" y="701"/>
                  <a:pt x="921" y="701"/>
                  <a:pt x="920" y="700"/>
                </a:cubicBezTo>
                <a:cubicBezTo>
                  <a:pt x="919" y="700"/>
                  <a:pt x="918" y="700"/>
                  <a:pt x="919" y="699"/>
                </a:cubicBezTo>
                <a:cubicBezTo>
                  <a:pt x="919" y="698"/>
                  <a:pt x="920" y="698"/>
                  <a:pt x="920" y="698"/>
                </a:cubicBezTo>
                <a:cubicBezTo>
                  <a:pt x="922" y="698"/>
                  <a:pt x="923" y="697"/>
                  <a:pt x="925" y="697"/>
                </a:cubicBezTo>
                <a:cubicBezTo>
                  <a:pt x="926" y="697"/>
                  <a:pt x="928" y="698"/>
                  <a:pt x="929" y="697"/>
                </a:cubicBezTo>
                <a:cubicBezTo>
                  <a:pt x="931" y="697"/>
                  <a:pt x="931" y="696"/>
                  <a:pt x="933" y="695"/>
                </a:cubicBezTo>
                <a:cubicBezTo>
                  <a:pt x="935" y="694"/>
                  <a:pt x="936" y="693"/>
                  <a:pt x="934" y="691"/>
                </a:cubicBezTo>
                <a:cubicBezTo>
                  <a:pt x="933" y="690"/>
                  <a:pt x="930" y="690"/>
                  <a:pt x="932" y="687"/>
                </a:cubicBezTo>
                <a:cubicBezTo>
                  <a:pt x="933" y="687"/>
                  <a:pt x="933" y="687"/>
                  <a:pt x="934" y="687"/>
                </a:cubicBezTo>
                <a:cubicBezTo>
                  <a:pt x="935" y="686"/>
                  <a:pt x="935" y="686"/>
                  <a:pt x="936" y="685"/>
                </a:cubicBezTo>
                <a:cubicBezTo>
                  <a:pt x="938" y="683"/>
                  <a:pt x="941" y="685"/>
                  <a:pt x="943" y="684"/>
                </a:cubicBezTo>
                <a:cubicBezTo>
                  <a:pt x="943" y="683"/>
                  <a:pt x="943" y="683"/>
                  <a:pt x="943" y="683"/>
                </a:cubicBezTo>
                <a:cubicBezTo>
                  <a:pt x="943" y="682"/>
                  <a:pt x="944" y="682"/>
                  <a:pt x="944" y="682"/>
                </a:cubicBezTo>
                <a:cubicBezTo>
                  <a:pt x="945" y="681"/>
                  <a:pt x="945" y="681"/>
                  <a:pt x="944" y="680"/>
                </a:cubicBezTo>
                <a:cubicBezTo>
                  <a:pt x="944" y="679"/>
                  <a:pt x="943" y="679"/>
                  <a:pt x="943" y="678"/>
                </a:cubicBezTo>
                <a:cubicBezTo>
                  <a:pt x="943" y="678"/>
                  <a:pt x="943" y="677"/>
                  <a:pt x="942" y="676"/>
                </a:cubicBezTo>
                <a:cubicBezTo>
                  <a:pt x="941" y="675"/>
                  <a:pt x="939" y="675"/>
                  <a:pt x="938" y="674"/>
                </a:cubicBezTo>
                <a:cubicBezTo>
                  <a:pt x="937" y="674"/>
                  <a:pt x="935" y="673"/>
                  <a:pt x="935" y="672"/>
                </a:cubicBezTo>
                <a:cubicBezTo>
                  <a:pt x="936" y="672"/>
                  <a:pt x="936" y="672"/>
                  <a:pt x="937" y="672"/>
                </a:cubicBezTo>
                <a:cubicBezTo>
                  <a:pt x="938" y="672"/>
                  <a:pt x="938" y="671"/>
                  <a:pt x="939" y="671"/>
                </a:cubicBezTo>
                <a:cubicBezTo>
                  <a:pt x="940" y="670"/>
                  <a:pt x="942" y="671"/>
                  <a:pt x="944" y="671"/>
                </a:cubicBezTo>
                <a:cubicBezTo>
                  <a:pt x="945" y="671"/>
                  <a:pt x="946" y="671"/>
                  <a:pt x="948" y="671"/>
                </a:cubicBezTo>
                <a:cubicBezTo>
                  <a:pt x="949" y="672"/>
                  <a:pt x="951" y="673"/>
                  <a:pt x="952" y="673"/>
                </a:cubicBezTo>
                <a:cubicBezTo>
                  <a:pt x="953" y="673"/>
                  <a:pt x="953" y="673"/>
                  <a:pt x="954" y="673"/>
                </a:cubicBezTo>
                <a:cubicBezTo>
                  <a:pt x="955" y="673"/>
                  <a:pt x="955" y="673"/>
                  <a:pt x="956" y="674"/>
                </a:cubicBezTo>
                <a:cubicBezTo>
                  <a:pt x="958" y="674"/>
                  <a:pt x="961" y="673"/>
                  <a:pt x="964" y="671"/>
                </a:cubicBezTo>
                <a:cubicBezTo>
                  <a:pt x="964" y="671"/>
                  <a:pt x="968" y="669"/>
                  <a:pt x="966" y="668"/>
                </a:cubicBezTo>
                <a:cubicBezTo>
                  <a:pt x="965" y="668"/>
                  <a:pt x="964" y="668"/>
                  <a:pt x="963" y="668"/>
                </a:cubicBezTo>
                <a:cubicBezTo>
                  <a:pt x="963" y="668"/>
                  <a:pt x="962" y="667"/>
                  <a:pt x="961" y="667"/>
                </a:cubicBezTo>
                <a:cubicBezTo>
                  <a:pt x="960" y="665"/>
                  <a:pt x="958" y="665"/>
                  <a:pt x="956" y="664"/>
                </a:cubicBezTo>
                <a:cubicBezTo>
                  <a:pt x="955" y="664"/>
                  <a:pt x="954" y="663"/>
                  <a:pt x="954" y="663"/>
                </a:cubicBezTo>
                <a:cubicBezTo>
                  <a:pt x="953" y="662"/>
                  <a:pt x="952" y="662"/>
                  <a:pt x="951" y="662"/>
                </a:cubicBezTo>
                <a:cubicBezTo>
                  <a:pt x="949" y="661"/>
                  <a:pt x="947" y="661"/>
                  <a:pt x="945" y="661"/>
                </a:cubicBezTo>
                <a:cubicBezTo>
                  <a:pt x="943" y="661"/>
                  <a:pt x="941" y="661"/>
                  <a:pt x="939" y="661"/>
                </a:cubicBezTo>
                <a:cubicBezTo>
                  <a:pt x="937" y="661"/>
                  <a:pt x="934" y="661"/>
                  <a:pt x="932" y="661"/>
                </a:cubicBezTo>
                <a:cubicBezTo>
                  <a:pt x="932" y="661"/>
                  <a:pt x="931" y="661"/>
                  <a:pt x="930" y="661"/>
                </a:cubicBezTo>
                <a:cubicBezTo>
                  <a:pt x="929" y="662"/>
                  <a:pt x="928" y="661"/>
                  <a:pt x="928" y="662"/>
                </a:cubicBezTo>
                <a:cubicBezTo>
                  <a:pt x="927" y="662"/>
                  <a:pt x="928" y="663"/>
                  <a:pt x="928" y="663"/>
                </a:cubicBezTo>
                <a:cubicBezTo>
                  <a:pt x="929" y="663"/>
                  <a:pt x="930" y="663"/>
                  <a:pt x="930" y="664"/>
                </a:cubicBezTo>
                <a:cubicBezTo>
                  <a:pt x="930" y="665"/>
                  <a:pt x="930" y="665"/>
                  <a:pt x="930" y="666"/>
                </a:cubicBezTo>
                <a:cubicBezTo>
                  <a:pt x="929" y="666"/>
                  <a:pt x="928" y="666"/>
                  <a:pt x="928" y="666"/>
                </a:cubicBezTo>
                <a:cubicBezTo>
                  <a:pt x="926" y="665"/>
                  <a:pt x="925" y="666"/>
                  <a:pt x="924" y="665"/>
                </a:cubicBezTo>
                <a:cubicBezTo>
                  <a:pt x="923" y="665"/>
                  <a:pt x="921" y="665"/>
                  <a:pt x="920" y="665"/>
                </a:cubicBezTo>
                <a:cubicBezTo>
                  <a:pt x="918" y="665"/>
                  <a:pt x="916" y="666"/>
                  <a:pt x="914" y="666"/>
                </a:cubicBezTo>
                <a:cubicBezTo>
                  <a:pt x="913" y="666"/>
                  <a:pt x="912" y="666"/>
                  <a:pt x="912" y="666"/>
                </a:cubicBezTo>
                <a:cubicBezTo>
                  <a:pt x="910" y="666"/>
                  <a:pt x="910" y="665"/>
                  <a:pt x="909" y="665"/>
                </a:cubicBezTo>
                <a:cubicBezTo>
                  <a:pt x="907" y="664"/>
                  <a:pt x="906" y="665"/>
                  <a:pt x="904" y="665"/>
                </a:cubicBezTo>
                <a:cubicBezTo>
                  <a:pt x="902" y="665"/>
                  <a:pt x="900" y="665"/>
                  <a:pt x="898" y="665"/>
                </a:cubicBezTo>
                <a:cubicBezTo>
                  <a:pt x="898" y="665"/>
                  <a:pt x="896" y="665"/>
                  <a:pt x="896" y="665"/>
                </a:cubicBezTo>
                <a:cubicBezTo>
                  <a:pt x="895" y="666"/>
                  <a:pt x="896" y="666"/>
                  <a:pt x="896" y="667"/>
                </a:cubicBezTo>
                <a:cubicBezTo>
                  <a:pt x="897" y="668"/>
                  <a:pt x="896" y="668"/>
                  <a:pt x="895" y="668"/>
                </a:cubicBezTo>
                <a:cubicBezTo>
                  <a:pt x="894" y="668"/>
                  <a:pt x="893" y="669"/>
                  <a:pt x="892" y="671"/>
                </a:cubicBezTo>
                <a:cubicBezTo>
                  <a:pt x="892" y="671"/>
                  <a:pt x="892" y="672"/>
                  <a:pt x="892" y="673"/>
                </a:cubicBezTo>
                <a:cubicBezTo>
                  <a:pt x="891" y="674"/>
                  <a:pt x="890" y="672"/>
                  <a:pt x="890" y="672"/>
                </a:cubicBezTo>
                <a:cubicBezTo>
                  <a:pt x="890" y="671"/>
                  <a:pt x="890" y="671"/>
                  <a:pt x="889" y="670"/>
                </a:cubicBezTo>
                <a:cubicBezTo>
                  <a:pt x="889" y="670"/>
                  <a:pt x="889" y="669"/>
                  <a:pt x="888" y="668"/>
                </a:cubicBezTo>
                <a:cubicBezTo>
                  <a:pt x="888" y="668"/>
                  <a:pt x="887" y="668"/>
                  <a:pt x="887" y="667"/>
                </a:cubicBezTo>
                <a:cubicBezTo>
                  <a:pt x="886" y="666"/>
                  <a:pt x="886" y="664"/>
                  <a:pt x="887" y="663"/>
                </a:cubicBezTo>
                <a:cubicBezTo>
                  <a:pt x="887" y="662"/>
                  <a:pt x="887" y="661"/>
                  <a:pt x="888" y="661"/>
                </a:cubicBezTo>
                <a:cubicBezTo>
                  <a:pt x="889" y="661"/>
                  <a:pt x="889" y="662"/>
                  <a:pt x="890" y="662"/>
                </a:cubicBezTo>
                <a:cubicBezTo>
                  <a:pt x="892" y="663"/>
                  <a:pt x="893" y="661"/>
                  <a:pt x="894" y="661"/>
                </a:cubicBezTo>
                <a:cubicBezTo>
                  <a:pt x="895" y="661"/>
                  <a:pt x="895" y="661"/>
                  <a:pt x="896" y="661"/>
                </a:cubicBezTo>
                <a:cubicBezTo>
                  <a:pt x="897" y="662"/>
                  <a:pt x="897" y="662"/>
                  <a:pt x="898" y="662"/>
                </a:cubicBezTo>
                <a:cubicBezTo>
                  <a:pt x="900" y="661"/>
                  <a:pt x="901" y="661"/>
                  <a:pt x="902" y="659"/>
                </a:cubicBezTo>
                <a:cubicBezTo>
                  <a:pt x="903" y="659"/>
                  <a:pt x="904" y="658"/>
                  <a:pt x="905" y="659"/>
                </a:cubicBezTo>
                <a:cubicBezTo>
                  <a:pt x="905" y="659"/>
                  <a:pt x="906" y="659"/>
                  <a:pt x="907" y="660"/>
                </a:cubicBezTo>
                <a:cubicBezTo>
                  <a:pt x="908" y="660"/>
                  <a:pt x="908" y="660"/>
                  <a:pt x="909" y="660"/>
                </a:cubicBezTo>
                <a:cubicBezTo>
                  <a:pt x="910" y="660"/>
                  <a:pt x="911" y="659"/>
                  <a:pt x="912" y="658"/>
                </a:cubicBezTo>
                <a:cubicBezTo>
                  <a:pt x="913" y="658"/>
                  <a:pt x="914" y="658"/>
                  <a:pt x="915" y="658"/>
                </a:cubicBezTo>
                <a:cubicBezTo>
                  <a:pt x="917" y="657"/>
                  <a:pt x="919" y="657"/>
                  <a:pt x="920" y="656"/>
                </a:cubicBezTo>
                <a:cubicBezTo>
                  <a:pt x="922" y="655"/>
                  <a:pt x="923" y="654"/>
                  <a:pt x="925" y="654"/>
                </a:cubicBezTo>
                <a:cubicBezTo>
                  <a:pt x="927" y="654"/>
                  <a:pt x="929" y="655"/>
                  <a:pt x="931" y="653"/>
                </a:cubicBezTo>
                <a:cubicBezTo>
                  <a:pt x="931" y="653"/>
                  <a:pt x="931" y="653"/>
                  <a:pt x="932" y="652"/>
                </a:cubicBezTo>
                <a:cubicBezTo>
                  <a:pt x="933" y="652"/>
                  <a:pt x="934" y="652"/>
                  <a:pt x="935" y="652"/>
                </a:cubicBezTo>
                <a:cubicBezTo>
                  <a:pt x="936" y="652"/>
                  <a:pt x="936" y="653"/>
                  <a:pt x="937" y="652"/>
                </a:cubicBezTo>
                <a:cubicBezTo>
                  <a:pt x="938" y="652"/>
                  <a:pt x="939" y="652"/>
                  <a:pt x="940" y="651"/>
                </a:cubicBezTo>
                <a:cubicBezTo>
                  <a:pt x="940" y="651"/>
                  <a:pt x="941" y="651"/>
                  <a:pt x="942" y="651"/>
                </a:cubicBezTo>
                <a:cubicBezTo>
                  <a:pt x="943" y="651"/>
                  <a:pt x="944" y="652"/>
                  <a:pt x="945" y="651"/>
                </a:cubicBezTo>
                <a:cubicBezTo>
                  <a:pt x="945" y="651"/>
                  <a:pt x="946" y="650"/>
                  <a:pt x="947" y="650"/>
                </a:cubicBezTo>
                <a:cubicBezTo>
                  <a:pt x="948" y="650"/>
                  <a:pt x="949" y="649"/>
                  <a:pt x="950" y="649"/>
                </a:cubicBezTo>
                <a:cubicBezTo>
                  <a:pt x="953" y="649"/>
                  <a:pt x="955" y="648"/>
                  <a:pt x="957" y="648"/>
                </a:cubicBezTo>
                <a:cubicBezTo>
                  <a:pt x="958" y="647"/>
                  <a:pt x="959" y="647"/>
                  <a:pt x="960" y="647"/>
                </a:cubicBezTo>
                <a:cubicBezTo>
                  <a:pt x="961" y="646"/>
                  <a:pt x="962" y="645"/>
                  <a:pt x="964" y="645"/>
                </a:cubicBezTo>
                <a:cubicBezTo>
                  <a:pt x="965" y="644"/>
                  <a:pt x="965" y="644"/>
                  <a:pt x="965" y="644"/>
                </a:cubicBezTo>
                <a:cubicBezTo>
                  <a:pt x="967" y="642"/>
                  <a:pt x="968" y="641"/>
                  <a:pt x="970" y="642"/>
                </a:cubicBezTo>
                <a:cubicBezTo>
                  <a:pt x="971" y="642"/>
                  <a:pt x="972" y="642"/>
                  <a:pt x="973" y="642"/>
                </a:cubicBezTo>
                <a:cubicBezTo>
                  <a:pt x="974" y="642"/>
                  <a:pt x="974" y="641"/>
                  <a:pt x="975" y="641"/>
                </a:cubicBezTo>
                <a:cubicBezTo>
                  <a:pt x="976" y="640"/>
                  <a:pt x="978" y="641"/>
                  <a:pt x="979" y="640"/>
                </a:cubicBezTo>
                <a:cubicBezTo>
                  <a:pt x="980" y="639"/>
                  <a:pt x="981" y="638"/>
                  <a:pt x="981" y="638"/>
                </a:cubicBezTo>
                <a:cubicBezTo>
                  <a:pt x="982" y="638"/>
                  <a:pt x="983" y="638"/>
                  <a:pt x="984" y="638"/>
                </a:cubicBezTo>
                <a:cubicBezTo>
                  <a:pt x="985" y="638"/>
                  <a:pt x="986" y="638"/>
                  <a:pt x="988" y="637"/>
                </a:cubicBezTo>
                <a:cubicBezTo>
                  <a:pt x="989" y="636"/>
                  <a:pt x="990" y="635"/>
                  <a:pt x="992" y="636"/>
                </a:cubicBezTo>
                <a:cubicBezTo>
                  <a:pt x="993" y="636"/>
                  <a:pt x="993" y="636"/>
                  <a:pt x="994" y="637"/>
                </a:cubicBezTo>
                <a:cubicBezTo>
                  <a:pt x="994" y="637"/>
                  <a:pt x="995" y="637"/>
                  <a:pt x="996" y="637"/>
                </a:cubicBezTo>
                <a:cubicBezTo>
                  <a:pt x="996" y="637"/>
                  <a:pt x="997" y="637"/>
                  <a:pt x="998" y="638"/>
                </a:cubicBezTo>
                <a:cubicBezTo>
                  <a:pt x="998" y="638"/>
                  <a:pt x="999" y="639"/>
                  <a:pt x="1000" y="639"/>
                </a:cubicBezTo>
                <a:cubicBezTo>
                  <a:pt x="1001" y="639"/>
                  <a:pt x="1003" y="639"/>
                  <a:pt x="1004" y="639"/>
                </a:cubicBezTo>
                <a:cubicBezTo>
                  <a:pt x="1005" y="639"/>
                  <a:pt x="1006" y="640"/>
                  <a:pt x="1007" y="640"/>
                </a:cubicBezTo>
                <a:cubicBezTo>
                  <a:pt x="1008" y="640"/>
                  <a:pt x="1009" y="640"/>
                  <a:pt x="1009" y="640"/>
                </a:cubicBezTo>
                <a:cubicBezTo>
                  <a:pt x="1010" y="640"/>
                  <a:pt x="1010" y="641"/>
                  <a:pt x="1009" y="641"/>
                </a:cubicBezTo>
                <a:cubicBezTo>
                  <a:pt x="1009" y="641"/>
                  <a:pt x="1009" y="641"/>
                  <a:pt x="1008" y="641"/>
                </a:cubicBezTo>
                <a:cubicBezTo>
                  <a:pt x="1008" y="641"/>
                  <a:pt x="1008" y="641"/>
                  <a:pt x="1007" y="642"/>
                </a:cubicBezTo>
                <a:cubicBezTo>
                  <a:pt x="1006" y="642"/>
                  <a:pt x="1005" y="643"/>
                  <a:pt x="1004" y="643"/>
                </a:cubicBezTo>
                <a:cubicBezTo>
                  <a:pt x="1003" y="643"/>
                  <a:pt x="1003" y="644"/>
                  <a:pt x="1002" y="645"/>
                </a:cubicBezTo>
                <a:cubicBezTo>
                  <a:pt x="1000" y="646"/>
                  <a:pt x="998" y="644"/>
                  <a:pt x="997" y="646"/>
                </a:cubicBezTo>
                <a:cubicBezTo>
                  <a:pt x="996" y="646"/>
                  <a:pt x="996" y="647"/>
                  <a:pt x="995" y="647"/>
                </a:cubicBezTo>
                <a:cubicBezTo>
                  <a:pt x="994" y="647"/>
                  <a:pt x="993" y="647"/>
                  <a:pt x="992" y="647"/>
                </a:cubicBezTo>
                <a:cubicBezTo>
                  <a:pt x="991" y="648"/>
                  <a:pt x="990" y="648"/>
                  <a:pt x="989" y="649"/>
                </a:cubicBezTo>
                <a:cubicBezTo>
                  <a:pt x="988" y="650"/>
                  <a:pt x="987" y="651"/>
                  <a:pt x="986" y="652"/>
                </a:cubicBezTo>
                <a:cubicBezTo>
                  <a:pt x="984" y="653"/>
                  <a:pt x="983" y="653"/>
                  <a:pt x="984" y="655"/>
                </a:cubicBezTo>
                <a:cubicBezTo>
                  <a:pt x="984" y="655"/>
                  <a:pt x="984" y="656"/>
                  <a:pt x="984" y="656"/>
                </a:cubicBezTo>
                <a:cubicBezTo>
                  <a:pt x="984" y="657"/>
                  <a:pt x="983" y="657"/>
                  <a:pt x="983" y="657"/>
                </a:cubicBezTo>
                <a:cubicBezTo>
                  <a:pt x="981" y="659"/>
                  <a:pt x="985" y="658"/>
                  <a:pt x="985" y="658"/>
                </a:cubicBezTo>
                <a:cubicBezTo>
                  <a:pt x="987" y="658"/>
                  <a:pt x="989" y="658"/>
                  <a:pt x="991" y="658"/>
                </a:cubicBezTo>
                <a:cubicBezTo>
                  <a:pt x="991" y="658"/>
                  <a:pt x="992" y="658"/>
                  <a:pt x="992" y="658"/>
                </a:cubicBezTo>
                <a:cubicBezTo>
                  <a:pt x="992" y="658"/>
                  <a:pt x="992" y="659"/>
                  <a:pt x="992" y="659"/>
                </a:cubicBezTo>
                <a:cubicBezTo>
                  <a:pt x="994" y="660"/>
                  <a:pt x="995" y="659"/>
                  <a:pt x="996" y="659"/>
                </a:cubicBezTo>
                <a:cubicBezTo>
                  <a:pt x="997" y="660"/>
                  <a:pt x="997" y="660"/>
                  <a:pt x="997" y="660"/>
                </a:cubicBezTo>
                <a:cubicBezTo>
                  <a:pt x="1000" y="661"/>
                  <a:pt x="1003" y="660"/>
                  <a:pt x="1005" y="659"/>
                </a:cubicBezTo>
                <a:cubicBezTo>
                  <a:pt x="1006" y="659"/>
                  <a:pt x="1008" y="659"/>
                  <a:pt x="1009" y="660"/>
                </a:cubicBezTo>
                <a:cubicBezTo>
                  <a:pt x="1013" y="661"/>
                  <a:pt x="1016" y="661"/>
                  <a:pt x="1019" y="659"/>
                </a:cubicBezTo>
                <a:cubicBezTo>
                  <a:pt x="1022" y="658"/>
                  <a:pt x="1025" y="659"/>
                  <a:pt x="1027" y="657"/>
                </a:cubicBezTo>
                <a:cubicBezTo>
                  <a:pt x="1027" y="656"/>
                  <a:pt x="1030" y="656"/>
                  <a:pt x="1029" y="655"/>
                </a:cubicBezTo>
                <a:cubicBezTo>
                  <a:pt x="1029" y="654"/>
                  <a:pt x="1029" y="654"/>
                  <a:pt x="1029" y="654"/>
                </a:cubicBezTo>
                <a:cubicBezTo>
                  <a:pt x="1029" y="653"/>
                  <a:pt x="1029" y="653"/>
                  <a:pt x="1030" y="653"/>
                </a:cubicBezTo>
                <a:cubicBezTo>
                  <a:pt x="1031" y="652"/>
                  <a:pt x="1032" y="652"/>
                  <a:pt x="1033" y="651"/>
                </a:cubicBezTo>
                <a:cubicBezTo>
                  <a:pt x="1034" y="650"/>
                  <a:pt x="1035" y="649"/>
                  <a:pt x="1037" y="649"/>
                </a:cubicBezTo>
                <a:cubicBezTo>
                  <a:pt x="1037" y="649"/>
                  <a:pt x="1038" y="649"/>
                  <a:pt x="1039" y="649"/>
                </a:cubicBezTo>
                <a:cubicBezTo>
                  <a:pt x="1040" y="648"/>
                  <a:pt x="1040" y="648"/>
                  <a:pt x="1041" y="648"/>
                </a:cubicBezTo>
                <a:cubicBezTo>
                  <a:pt x="1042" y="647"/>
                  <a:pt x="1041" y="648"/>
                  <a:pt x="1041" y="649"/>
                </a:cubicBezTo>
                <a:cubicBezTo>
                  <a:pt x="1040" y="650"/>
                  <a:pt x="1039" y="650"/>
                  <a:pt x="1039" y="650"/>
                </a:cubicBezTo>
                <a:cubicBezTo>
                  <a:pt x="1038" y="651"/>
                  <a:pt x="1038" y="653"/>
                  <a:pt x="1037" y="654"/>
                </a:cubicBezTo>
                <a:cubicBezTo>
                  <a:pt x="1036" y="655"/>
                  <a:pt x="1034" y="655"/>
                  <a:pt x="1035" y="656"/>
                </a:cubicBezTo>
                <a:cubicBezTo>
                  <a:pt x="1035" y="657"/>
                  <a:pt x="1035" y="657"/>
                  <a:pt x="1035" y="657"/>
                </a:cubicBezTo>
                <a:cubicBezTo>
                  <a:pt x="1036" y="657"/>
                  <a:pt x="1035" y="658"/>
                  <a:pt x="1036" y="658"/>
                </a:cubicBezTo>
                <a:cubicBezTo>
                  <a:pt x="1037" y="658"/>
                  <a:pt x="1037" y="657"/>
                  <a:pt x="1037" y="656"/>
                </a:cubicBezTo>
                <a:cubicBezTo>
                  <a:pt x="1038" y="656"/>
                  <a:pt x="1039" y="656"/>
                  <a:pt x="1040" y="656"/>
                </a:cubicBezTo>
                <a:cubicBezTo>
                  <a:pt x="1040" y="656"/>
                  <a:pt x="1040" y="656"/>
                  <a:pt x="1041" y="656"/>
                </a:cubicBezTo>
                <a:cubicBezTo>
                  <a:pt x="1041" y="656"/>
                  <a:pt x="1041" y="655"/>
                  <a:pt x="1042" y="655"/>
                </a:cubicBezTo>
                <a:cubicBezTo>
                  <a:pt x="1044" y="655"/>
                  <a:pt x="1041" y="658"/>
                  <a:pt x="1040" y="658"/>
                </a:cubicBezTo>
                <a:close/>
                <a:moveTo>
                  <a:pt x="1198" y="782"/>
                </a:moveTo>
                <a:cubicBezTo>
                  <a:pt x="1198" y="783"/>
                  <a:pt x="1197" y="783"/>
                  <a:pt x="1196" y="783"/>
                </a:cubicBezTo>
                <a:cubicBezTo>
                  <a:pt x="1195" y="783"/>
                  <a:pt x="1195" y="783"/>
                  <a:pt x="1194" y="783"/>
                </a:cubicBezTo>
                <a:cubicBezTo>
                  <a:pt x="1192" y="783"/>
                  <a:pt x="1191" y="784"/>
                  <a:pt x="1190" y="784"/>
                </a:cubicBezTo>
                <a:cubicBezTo>
                  <a:pt x="1189" y="784"/>
                  <a:pt x="1189" y="784"/>
                  <a:pt x="1188" y="785"/>
                </a:cubicBezTo>
                <a:cubicBezTo>
                  <a:pt x="1187" y="785"/>
                  <a:pt x="1187" y="786"/>
                  <a:pt x="1186" y="785"/>
                </a:cubicBezTo>
                <a:cubicBezTo>
                  <a:pt x="1185" y="785"/>
                  <a:pt x="1185" y="784"/>
                  <a:pt x="1184" y="784"/>
                </a:cubicBezTo>
                <a:cubicBezTo>
                  <a:pt x="1183" y="784"/>
                  <a:pt x="1183" y="785"/>
                  <a:pt x="1183" y="785"/>
                </a:cubicBezTo>
                <a:cubicBezTo>
                  <a:pt x="1183" y="786"/>
                  <a:pt x="1183" y="786"/>
                  <a:pt x="1184" y="786"/>
                </a:cubicBezTo>
                <a:cubicBezTo>
                  <a:pt x="1185" y="787"/>
                  <a:pt x="1185" y="787"/>
                  <a:pt x="1186" y="787"/>
                </a:cubicBezTo>
                <a:cubicBezTo>
                  <a:pt x="1187" y="787"/>
                  <a:pt x="1188" y="786"/>
                  <a:pt x="1189" y="786"/>
                </a:cubicBezTo>
                <a:cubicBezTo>
                  <a:pt x="1189" y="787"/>
                  <a:pt x="1188" y="787"/>
                  <a:pt x="1188" y="787"/>
                </a:cubicBezTo>
                <a:cubicBezTo>
                  <a:pt x="1188" y="788"/>
                  <a:pt x="1188" y="789"/>
                  <a:pt x="1189" y="788"/>
                </a:cubicBezTo>
                <a:cubicBezTo>
                  <a:pt x="1190" y="788"/>
                  <a:pt x="1190" y="786"/>
                  <a:pt x="1191" y="786"/>
                </a:cubicBezTo>
                <a:cubicBezTo>
                  <a:pt x="1192" y="785"/>
                  <a:pt x="1192" y="785"/>
                  <a:pt x="1192" y="786"/>
                </a:cubicBezTo>
                <a:cubicBezTo>
                  <a:pt x="1193" y="786"/>
                  <a:pt x="1193" y="786"/>
                  <a:pt x="1193" y="787"/>
                </a:cubicBezTo>
                <a:cubicBezTo>
                  <a:pt x="1193" y="787"/>
                  <a:pt x="1194" y="787"/>
                  <a:pt x="1194" y="787"/>
                </a:cubicBezTo>
                <a:cubicBezTo>
                  <a:pt x="1196" y="786"/>
                  <a:pt x="1197" y="786"/>
                  <a:pt x="1198" y="785"/>
                </a:cubicBezTo>
                <a:cubicBezTo>
                  <a:pt x="1200" y="785"/>
                  <a:pt x="1199" y="786"/>
                  <a:pt x="1198" y="787"/>
                </a:cubicBezTo>
                <a:cubicBezTo>
                  <a:pt x="1196" y="787"/>
                  <a:pt x="1196" y="788"/>
                  <a:pt x="1194" y="789"/>
                </a:cubicBezTo>
                <a:cubicBezTo>
                  <a:pt x="1194" y="789"/>
                  <a:pt x="1193" y="789"/>
                  <a:pt x="1193" y="789"/>
                </a:cubicBezTo>
                <a:cubicBezTo>
                  <a:pt x="1192" y="790"/>
                  <a:pt x="1192" y="790"/>
                  <a:pt x="1191" y="790"/>
                </a:cubicBezTo>
                <a:cubicBezTo>
                  <a:pt x="1190" y="791"/>
                  <a:pt x="1189" y="791"/>
                  <a:pt x="1188" y="791"/>
                </a:cubicBezTo>
                <a:cubicBezTo>
                  <a:pt x="1187" y="790"/>
                  <a:pt x="1186" y="790"/>
                  <a:pt x="1185" y="791"/>
                </a:cubicBezTo>
                <a:cubicBezTo>
                  <a:pt x="1184" y="791"/>
                  <a:pt x="1184" y="791"/>
                  <a:pt x="1183" y="790"/>
                </a:cubicBezTo>
                <a:cubicBezTo>
                  <a:pt x="1182" y="790"/>
                  <a:pt x="1180" y="790"/>
                  <a:pt x="1179" y="790"/>
                </a:cubicBezTo>
                <a:cubicBezTo>
                  <a:pt x="1175" y="790"/>
                  <a:pt x="1174" y="793"/>
                  <a:pt x="1171" y="795"/>
                </a:cubicBezTo>
                <a:cubicBezTo>
                  <a:pt x="1169" y="797"/>
                  <a:pt x="1166" y="798"/>
                  <a:pt x="1164" y="800"/>
                </a:cubicBezTo>
                <a:cubicBezTo>
                  <a:pt x="1164" y="800"/>
                  <a:pt x="1161" y="803"/>
                  <a:pt x="1164" y="802"/>
                </a:cubicBezTo>
                <a:cubicBezTo>
                  <a:pt x="1165" y="802"/>
                  <a:pt x="1166" y="800"/>
                  <a:pt x="1167" y="800"/>
                </a:cubicBezTo>
                <a:cubicBezTo>
                  <a:pt x="1167" y="801"/>
                  <a:pt x="1167" y="802"/>
                  <a:pt x="1166" y="802"/>
                </a:cubicBezTo>
                <a:cubicBezTo>
                  <a:pt x="1165" y="803"/>
                  <a:pt x="1165" y="803"/>
                  <a:pt x="1164" y="804"/>
                </a:cubicBezTo>
                <a:cubicBezTo>
                  <a:pt x="1163" y="805"/>
                  <a:pt x="1162" y="806"/>
                  <a:pt x="1161" y="806"/>
                </a:cubicBezTo>
                <a:cubicBezTo>
                  <a:pt x="1160" y="807"/>
                  <a:pt x="1158" y="808"/>
                  <a:pt x="1157" y="809"/>
                </a:cubicBezTo>
                <a:cubicBezTo>
                  <a:pt x="1156" y="810"/>
                  <a:pt x="1155" y="811"/>
                  <a:pt x="1153" y="812"/>
                </a:cubicBezTo>
                <a:cubicBezTo>
                  <a:pt x="1152" y="813"/>
                  <a:pt x="1151" y="814"/>
                  <a:pt x="1150" y="816"/>
                </a:cubicBezTo>
                <a:cubicBezTo>
                  <a:pt x="1146" y="821"/>
                  <a:pt x="1138" y="818"/>
                  <a:pt x="1132" y="819"/>
                </a:cubicBezTo>
                <a:cubicBezTo>
                  <a:pt x="1129" y="819"/>
                  <a:pt x="1127" y="822"/>
                  <a:pt x="1125" y="824"/>
                </a:cubicBezTo>
                <a:cubicBezTo>
                  <a:pt x="1124" y="825"/>
                  <a:pt x="1122" y="826"/>
                  <a:pt x="1121" y="827"/>
                </a:cubicBezTo>
                <a:cubicBezTo>
                  <a:pt x="1121" y="828"/>
                  <a:pt x="1120" y="828"/>
                  <a:pt x="1121" y="829"/>
                </a:cubicBezTo>
                <a:cubicBezTo>
                  <a:pt x="1121" y="829"/>
                  <a:pt x="1122" y="829"/>
                  <a:pt x="1123" y="830"/>
                </a:cubicBezTo>
                <a:cubicBezTo>
                  <a:pt x="1123" y="831"/>
                  <a:pt x="1122" y="832"/>
                  <a:pt x="1121" y="832"/>
                </a:cubicBezTo>
                <a:cubicBezTo>
                  <a:pt x="1121" y="833"/>
                  <a:pt x="1120" y="834"/>
                  <a:pt x="1120" y="834"/>
                </a:cubicBezTo>
                <a:cubicBezTo>
                  <a:pt x="1119" y="835"/>
                  <a:pt x="1116" y="835"/>
                  <a:pt x="1115" y="835"/>
                </a:cubicBezTo>
                <a:cubicBezTo>
                  <a:pt x="1113" y="835"/>
                  <a:pt x="1111" y="835"/>
                  <a:pt x="1109" y="836"/>
                </a:cubicBezTo>
                <a:cubicBezTo>
                  <a:pt x="1107" y="836"/>
                  <a:pt x="1106" y="836"/>
                  <a:pt x="1104" y="836"/>
                </a:cubicBezTo>
                <a:cubicBezTo>
                  <a:pt x="1101" y="837"/>
                  <a:pt x="1097" y="837"/>
                  <a:pt x="1093" y="838"/>
                </a:cubicBezTo>
                <a:cubicBezTo>
                  <a:pt x="1090" y="838"/>
                  <a:pt x="1086" y="839"/>
                  <a:pt x="1082" y="839"/>
                </a:cubicBezTo>
                <a:cubicBezTo>
                  <a:pt x="1081" y="839"/>
                  <a:pt x="1079" y="838"/>
                  <a:pt x="1078" y="838"/>
                </a:cubicBezTo>
                <a:cubicBezTo>
                  <a:pt x="1076" y="838"/>
                  <a:pt x="1075" y="838"/>
                  <a:pt x="1073" y="838"/>
                </a:cubicBezTo>
                <a:cubicBezTo>
                  <a:pt x="1070" y="837"/>
                  <a:pt x="1067" y="837"/>
                  <a:pt x="1065" y="835"/>
                </a:cubicBezTo>
                <a:cubicBezTo>
                  <a:pt x="1063" y="834"/>
                  <a:pt x="1061" y="833"/>
                  <a:pt x="1059" y="833"/>
                </a:cubicBezTo>
                <a:cubicBezTo>
                  <a:pt x="1057" y="833"/>
                  <a:pt x="1055" y="833"/>
                  <a:pt x="1054" y="833"/>
                </a:cubicBezTo>
                <a:cubicBezTo>
                  <a:pt x="1052" y="833"/>
                  <a:pt x="1051" y="833"/>
                  <a:pt x="1049" y="832"/>
                </a:cubicBezTo>
                <a:cubicBezTo>
                  <a:pt x="1048" y="832"/>
                  <a:pt x="1047" y="830"/>
                  <a:pt x="1046" y="830"/>
                </a:cubicBezTo>
                <a:cubicBezTo>
                  <a:pt x="1045" y="829"/>
                  <a:pt x="1044" y="828"/>
                  <a:pt x="1044" y="827"/>
                </a:cubicBezTo>
                <a:cubicBezTo>
                  <a:pt x="1043" y="826"/>
                  <a:pt x="1043" y="825"/>
                  <a:pt x="1044" y="825"/>
                </a:cubicBezTo>
                <a:cubicBezTo>
                  <a:pt x="1045" y="825"/>
                  <a:pt x="1045" y="826"/>
                  <a:pt x="1046" y="826"/>
                </a:cubicBezTo>
                <a:cubicBezTo>
                  <a:pt x="1047" y="827"/>
                  <a:pt x="1049" y="826"/>
                  <a:pt x="1051" y="826"/>
                </a:cubicBezTo>
                <a:cubicBezTo>
                  <a:pt x="1052" y="826"/>
                  <a:pt x="1054" y="828"/>
                  <a:pt x="1055" y="828"/>
                </a:cubicBezTo>
                <a:cubicBezTo>
                  <a:pt x="1056" y="828"/>
                  <a:pt x="1059" y="828"/>
                  <a:pt x="1059" y="827"/>
                </a:cubicBezTo>
                <a:cubicBezTo>
                  <a:pt x="1059" y="826"/>
                  <a:pt x="1058" y="826"/>
                  <a:pt x="1058" y="825"/>
                </a:cubicBezTo>
                <a:cubicBezTo>
                  <a:pt x="1058" y="824"/>
                  <a:pt x="1059" y="824"/>
                  <a:pt x="1060" y="824"/>
                </a:cubicBezTo>
                <a:cubicBezTo>
                  <a:pt x="1061" y="824"/>
                  <a:pt x="1063" y="824"/>
                  <a:pt x="1065" y="825"/>
                </a:cubicBezTo>
                <a:cubicBezTo>
                  <a:pt x="1065" y="825"/>
                  <a:pt x="1066" y="825"/>
                  <a:pt x="1066" y="825"/>
                </a:cubicBezTo>
                <a:cubicBezTo>
                  <a:pt x="1067" y="826"/>
                  <a:pt x="1068" y="826"/>
                  <a:pt x="1069" y="826"/>
                </a:cubicBezTo>
                <a:cubicBezTo>
                  <a:pt x="1070" y="826"/>
                  <a:pt x="1071" y="826"/>
                  <a:pt x="1071" y="826"/>
                </a:cubicBezTo>
                <a:cubicBezTo>
                  <a:pt x="1072" y="827"/>
                  <a:pt x="1072" y="827"/>
                  <a:pt x="1073" y="827"/>
                </a:cubicBezTo>
                <a:cubicBezTo>
                  <a:pt x="1075" y="828"/>
                  <a:pt x="1076" y="827"/>
                  <a:pt x="1077" y="826"/>
                </a:cubicBezTo>
                <a:cubicBezTo>
                  <a:pt x="1078" y="825"/>
                  <a:pt x="1078" y="824"/>
                  <a:pt x="1077" y="824"/>
                </a:cubicBezTo>
                <a:cubicBezTo>
                  <a:pt x="1076" y="823"/>
                  <a:pt x="1073" y="822"/>
                  <a:pt x="1075" y="821"/>
                </a:cubicBezTo>
                <a:cubicBezTo>
                  <a:pt x="1076" y="821"/>
                  <a:pt x="1079" y="822"/>
                  <a:pt x="1079" y="821"/>
                </a:cubicBezTo>
                <a:cubicBezTo>
                  <a:pt x="1080" y="820"/>
                  <a:pt x="1078" y="819"/>
                  <a:pt x="1079" y="817"/>
                </a:cubicBezTo>
                <a:cubicBezTo>
                  <a:pt x="1080" y="816"/>
                  <a:pt x="1081" y="816"/>
                  <a:pt x="1082" y="815"/>
                </a:cubicBezTo>
                <a:cubicBezTo>
                  <a:pt x="1083" y="814"/>
                  <a:pt x="1083" y="814"/>
                  <a:pt x="1083" y="814"/>
                </a:cubicBezTo>
                <a:cubicBezTo>
                  <a:pt x="1083" y="813"/>
                  <a:pt x="1084" y="813"/>
                  <a:pt x="1084" y="813"/>
                </a:cubicBezTo>
                <a:cubicBezTo>
                  <a:pt x="1084" y="812"/>
                  <a:pt x="1083" y="811"/>
                  <a:pt x="1084" y="811"/>
                </a:cubicBezTo>
                <a:cubicBezTo>
                  <a:pt x="1085" y="808"/>
                  <a:pt x="1090" y="810"/>
                  <a:pt x="1092" y="811"/>
                </a:cubicBezTo>
                <a:cubicBezTo>
                  <a:pt x="1093" y="811"/>
                  <a:pt x="1094" y="811"/>
                  <a:pt x="1095" y="811"/>
                </a:cubicBezTo>
                <a:cubicBezTo>
                  <a:pt x="1095" y="811"/>
                  <a:pt x="1096" y="811"/>
                  <a:pt x="1097" y="811"/>
                </a:cubicBezTo>
                <a:cubicBezTo>
                  <a:pt x="1097" y="810"/>
                  <a:pt x="1098" y="810"/>
                  <a:pt x="1098" y="810"/>
                </a:cubicBezTo>
                <a:cubicBezTo>
                  <a:pt x="1099" y="809"/>
                  <a:pt x="1100" y="809"/>
                  <a:pt x="1101" y="808"/>
                </a:cubicBezTo>
                <a:cubicBezTo>
                  <a:pt x="1102" y="808"/>
                  <a:pt x="1102" y="805"/>
                  <a:pt x="1102" y="805"/>
                </a:cubicBezTo>
                <a:cubicBezTo>
                  <a:pt x="1101" y="804"/>
                  <a:pt x="1100" y="804"/>
                  <a:pt x="1100" y="804"/>
                </a:cubicBezTo>
                <a:cubicBezTo>
                  <a:pt x="1099" y="803"/>
                  <a:pt x="1099" y="802"/>
                  <a:pt x="1099" y="802"/>
                </a:cubicBezTo>
                <a:cubicBezTo>
                  <a:pt x="1098" y="800"/>
                  <a:pt x="1096" y="801"/>
                  <a:pt x="1094" y="800"/>
                </a:cubicBezTo>
                <a:cubicBezTo>
                  <a:pt x="1093" y="800"/>
                  <a:pt x="1094" y="797"/>
                  <a:pt x="1093" y="796"/>
                </a:cubicBezTo>
                <a:cubicBezTo>
                  <a:pt x="1092" y="796"/>
                  <a:pt x="1092" y="795"/>
                  <a:pt x="1091" y="795"/>
                </a:cubicBezTo>
                <a:cubicBezTo>
                  <a:pt x="1090" y="795"/>
                  <a:pt x="1089" y="795"/>
                  <a:pt x="1089" y="795"/>
                </a:cubicBezTo>
                <a:cubicBezTo>
                  <a:pt x="1088" y="794"/>
                  <a:pt x="1089" y="794"/>
                  <a:pt x="1090" y="793"/>
                </a:cubicBezTo>
                <a:cubicBezTo>
                  <a:pt x="1090" y="792"/>
                  <a:pt x="1090" y="792"/>
                  <a:pt x="1089" y="792"/>
                </a:cubicBezTo>
                <a:cubicBezTo>
                  <a:pt x="1087" y="791"/>
                  <a:pt x="1089" y="789"/>
                  <a:pt x="1089" y="788"/>
                </a:cubicBezTo>
                <a:cubicBezTo>
                  <a:pt x="1089" y="786"/>
                  <a:pt x="1087" y="787"/>
                  <a:pt x="1086" y="787"/>
                </a:cubicBezTo>
                <a:cubicBezTo>
                  <a:pt x="1084" y="788"/>
                  <a:pt x="1083" y="788"/>
                  <a:pt x="1081" y="787"/>
                </a:cubicBezTo>
                <a:cubicBezTo>
                  <a:pt x="1079" y="787"/>
                  <a:pt x="1079" y="786"/>
                  <a:pt x="1079" y="784"/>
                </a:cubicBezTo>
                <a:cubicBezTo>
                  <a:pt x="1079" y="782"/>
                  <a:pt x="1078" y="782"/>
                  <a:pt x="1076" y="781"/>
                </a:cubicBezTo>
                <a:cubicBezTo>
                  <a:pt x="1075" y="781"/>
                  <a:pt x="1072" y="781"/>
                  <a:pt x="1073" y="779"/>
                </a:cubicBezTo>
                <a:cubicBezTo>
                  <a:pt x="1074" y="777"/>
                  <a:pt x="1075" y="779"/>
                  <a:pt x="1076" y="779"/>
                </a:cubicBezTo>
                <a:cubicBezTo>
                  <a:pt x="1077" y="780"/>
                  <a:pt x="1078" y="780"/>
                  <a:pt x="1079" y="780"/>
                </a:cubicBezTo>
                <a:cubicBezTo>
                  <a:pt x="1079" y="780"/>
                  <a:pt x="1080" y="781"/>
                  <a:pt x="1080" y="781"/>
                </a:cubicBezTo>
                <a:cubicBezTo>
                  <a:pt x="1081" y="783"/>
                  <a:pt x="1083" y="783"/>
                  <a:pt x="1084" y="783"/>
                </a:cubicBezTo>
                <a:cubicBezTo>
                  <a:pt x="1086" y="783"/>
                  <a:pt x="1087" y="783"/>
                  <a:pt x="1088" y="784"/>
                </a:cubicBezTo>
                <a:cubicBezTo>
                  <a:pt x="1090" y="785"/>
                  <a:pt x="1090" y="787"/>
                  <a:pt x="1092" y="787"/>
                </a:cubicBezTo>
                <a:cubicBezTo>
                  <a:pt x="1095" y="787"/>
                  <a:pt x="1097" y="788"/>
                  <a:pt x="1099" y="790"/>
                </a:cubicBezTo>
                <a:cubicBezTo>
                  <a:pt x="1101" y="791"/>
                  <a:pt x="1102" y="791"/>
                  <a:pt x="1104" y="791"/>
                </a:cubicBezTo>
                <a:cubicBezTo>
                  <a:pt x="1105" y="791"/>
                  <a:pt x="1106" y="791"/>
                  <a:pt x="1106" y="791"/>
                </a:cubicBezTo>
                <a:cubicBezTo>
                  <a:pt x="1107" y="791"/>
                  <a:pt x="1107" y="790"/>
                  <a:pt x="1108" y="790"/>
                </a:cubicBezTo>
                <a:cubicBezTo>
                  <a:pt x="1110" y="789"/>
                  <a:pt x="1110" y="791"/>
                  <a:pt x="1110" y="792"/>
                </a:cubicBezTo>
                <a:cubicBezTo>
                  <a:pt x="1111" y="793"/>
                  <a:pt x="1113" y="794"/>
                  <a:pt x="1114" y="794"/>
                </a:cubicBezTo>
                <a:cubicBezTo>
                  <a:pt x="1116" y="795"/>
                  <a:pt x="1116" y="796"/>
                  <a:pt x="1117" y="797"/>
                </a:cubicBezTo>
                <a:cubicBezTo>
                  <a:pt x="1118" y="798"/>
                  <a:pt x="1120" y="798"/>
                  <a:pt x="1121" y="799"/>
                </a:cubicBezTo>
                <a:cubicBezTo>
                  <a:pt x="1123" y="800"/>
                  <a:pt x="1123" y="801"/>
                  <a:pt x="1125" y="802"/>
                </a:cubicBezTo>
                <a:cubicBezTo>
                  <a:pt x="1126" y="802"/>
                  <a:pt x="1128" y="802"/>
                  <a:pt x="1129" y="803"/>
                </a:cubicBezTo>
                <a:cubicBezTo>
                  <a:pt x="1130" y="803"/>
                  <a:pt x="1131" y="804"/>
                  <a:pt x="1132" y="803"/>
                </a:cubicBezTo>
                <a:cubicBezTo>
                  <a:pt x="1133" y="803"/>
                  <a:pt x="1133" y="802"/>
                  <a:pt x="1134" y="802"/>
                </a:cubicBezTo>
                <a:cubicBezTo>
                  <a:pt x="1135" y="802"/>
                  <a:pt x="1136" y="802"/>
                  <a:pt x="1136" y="802"/>
                </a:cubicBezTo>
                <a:cubicBezTo>
                  <a:pt x="1137" y="801"/>
                  <a:pt x="1137" y="801"/>
                  <a:pt x="1138" y="801"/>
                </a:cubicBezTo>
                <a:cubicBezTo>
                  <a:pt x="1139" y="801"/>
                  <a:pt x="1140" y="802"/>
                  <a:pt x="1141" y="802"/>
                </a:cubicBezTo>
                <a:cubicBezTo>
                  <a:pt x="1142" y="801"/>
                  <a:pt x="1143" y="801"/>
                  <a:pt x="1144" y="800"/>
                </a:cubicBezTo>
                <a:cubicBezTo>
                  <a:pt x="1148" y="800"/>
                  <a:pt x="1150" y="800"/>
                  <a:pt x="1153" y="797"/>
                </a:cubicBezTo>
                <a:cubicBezTo>
                  <a:pt x="1155" y="796"/>
                  <a:pt x="1157" y="793"/>
                  <a:pt x="1159" y="792"/>
                </a:cubicBezTo>
                <a:cubicBezTo>
                  <a:pt x="1162" y="790"/>
                  <a:pt x="1165" y="792"/>
                  <a:pt x="1167" y="789"/>
                </a:cubicBezTo>
                <a:cubicBezTo>
                  <a:pt x="1169" y="787"/>
                  <a:pt x="1171" y="785"/>
                  <a:pt x="1174" y="784"/>
                </a:cubicBezTo>
                <a:cubicBezTo>
                  <a:pt x="1175" y="784"/>
                  <a:pt x="1176" y="783"/>
                  <a:pt x="1178" y="782"/>
                </a:cubicBezTo>
                <a:cubicBezTo>
                  <a:pt x="1179" y="782"/>
                  <a:pt x="1181" y="782"/>
                  <a:pt x="1182" y="782"/>
                </a:cubicBezTo>
                <a:cubicBezTo>
                  <a:pt x="1184" y="782"/>
                  <a:pt x="1185" y="782"/>
                  <a:pt x="1187" y="782"/>
                </a:cubicBezTo>
                <a:cubicBezTo>
                  <a:pt x="1189" y="781"/>
                  <a:pt x="1188" y="780"/>
                  <a:pt x="1188" y="778"/>
                </a:cubicBezTo>
                <a:cubicBezTo>
                  <a:pt x="1189" y="777"/>
                  <a:pt x="1191" y="778"/>
                  <a:pt x="1192" y="778"/>
                </a:cubicBezTo>
                <a:cubicBezTo>
                  <a:pt x="1194" y="778"/>
                  <a:pt x="1196" y="777"/>
                  <a:pt x="1197" y="778"/>
                </a:cubicBezTo>
                <a:cubicBezTo>
                  <a:pt x="1198" y="778"/>
                  <a:pt x="1198" y="778"/>
                  <a:pt x="1199" y="779"/>
                </a:cubicBezTo>
                <a:cubicBezTo>
                  <a:pt x="1199" y="780"/>
                  <a:pt x="1199" y="779"/>
                  <a:pt x="1198" y="779"/>
                </a:cubicBezTo>
                <a:cubicBezTo>
                  <a:pt x="1197" y="779"/>
                  <a:pt x="1195" y="779"/>
                  <a:pt x="1194" y="778"/>
                </a:cubicBezTo>
                <a:cubicBezTo>
                  <a:pt x="1193" y="778"/>
                  <a:pt x="1190" y="778"/>
                  <a:pt x="1191" y="780"/>
                </a:cubicBezTo>
                <a:cubicBezTo>
                  <a:pt x="1192" y="780"/>
                  <a:pt x="1192" y="780"/>
                  <a:pt x="1192" y="781"/>
                </a:cubicBezTo>
                <a:cubicBezTo>
                  <a:pt x="1193" y="782"/>
                  <a:pt x="1193" y="782"/>
                  <a:pt x="1194" y="782"/>
                </a:cubicBezTo>
                <a:cubicBezTo>
                  <a:pt x="1195" y="782"/>
                  <a:pt x="1197" y="781"/>
                  <a:pt x="1198" y="781"/>
                </a:cubicBezTo>
                <a:cubicBezTo>
                  <a:pt x="1199" y="781"/>
                  <a:pt x="1202" y="780"/>
                  <a:pt x="1202" y="781"/>
                </a:cubicBezTo>
                <a:cubicBezTo>
                  <a:pt x="1203" y="783"/>
                  <a:pt x="1199" y="782"/>
                  <a:pt x="1198" y="782"/>
                </a:cubicBezTo>
                <a:close/>
                <a:moveTo>
                  <a:pt x="1218" y="779"/>
                </a:moveTo>
                <a:cubicBezTo>
                  <a:pt x="1217" y="780"/>
                  <a:pt x="1217" y="780"/>
                  <a:pt x="1216" y="780"/>
                </a:cubicBezTo>
                <a:cubicBezTo>
                  <a:pt x="1216" y="781"/>
                  <a:pt x="1215" y="781"/>
                  <a:pt x="1215" y="782"/>
                </a:cubicBezTo>
                <a:cubicBezTo>
                  <a:pt x="1214" y="782"/>
                  <a:pt x="1214" y="783"/>
                  <a:pt x="1213" y="783"/>
                </a:cubicBezTo>
                <a:cubicBezTo>
                  <a:pt x="1212" y="782"/>
                  <a:pt x="1213" y="781"/>
                  <a:pt x="1213" y="780"/>
                </a:cubicBezTo>
                <a:cubicBezTo>
                  <a:pt x="1212" y="779"/>
                  <a:pt x="1211" y="779"/>
                  <a:pt x="1209" y="779"/>
                </a:cubicBezTo>
                <a:cubicBezTo>
                  <a:pt x="1208" y="779"/>
                  <a:pt x="1206" y="779"/>
                  <a:pt x="1205" y="778"/>
                </a:cubicBezTo>
                <a:cubicBezTo>
                  <a:pt x="1202" y="777"/>
                  <a:pt x="1199" y="777"/>
                  <a:pt x="1196" y="776"/>
                </a:cubicBezTo>
                <a:cubicBezTo>
                  <a:pt x="1195" y="776"/>
                  <a:pt x="1193" y="776"/>
                  <a:pt x="1192" y="776"/>
                </a:cubicBezTo>
                <a:cubicBezTo>
                  <a:pt x="1190" y="776"/>
                  <a:pt x="1189" y="776"/>
                  <a:pt x="1187" y="776"/>
                </a:cubicBezTo>
                <a:cubicBezTo>
                  <a:pt x="1186" y="776"/>
                  <a:pt x="1184" y="776"/>
                  <a:pt x="1183" y="776"/>
                </a:cubicBezTo>
                <a:cubicBezTo>
                  <a:pt x="1181" y="777"/>
                  <a:pt x="1180" y="778"/>
                  <a:pt x="1179" y="778"/>
                </a:cubicBezTo>
                <a:cubicBezTo>
                  <a:pt x="1176" y="779"/>
                  <a:pt x="1174" y="780"/>
                  <a:pt x="1172" y="781"/>
                </a:cubicBezTo>
                <a:cubicBezTo>
                  <a:pt x="1171" y="782"/>
                  <a:pt x="1170" y="782"/>
                  <a:pt x="1169" y="783"/>
                </a:cubicBezTo>
                <a:cubicBezTo>
                  <a:pt x="1168" y="784"/>
                  <a:pt x="1167" y="785"/>
                  <a:pt x="1167" y="786"/>
                </a:cubicBezTo>
                <a:cubicBezTo>
                  <a:pt x="1166" y="786"/>
                  <a:pt x="1165" y="788"/>
                  <a:pt x="1165" y="787"/>
                </a:cubicBezTo>
                <a:cubicBezTo>
                  <a:pt x="1164" y="786"/>
                  <a:pt x="1166" y="784"/>
                  <a:pt x="1166" y="784"/>
                </a:cubicBezTo>
                <a:cubicBezTo>
                  <a:pt x="1167" y="783"/>
                  <a:pt x="1167" y="782"/>
                  <a:pt x="1168" y="782"/>
                </a:cubicBezTo>
                <a:cubicBezTo>
                  <a:pt x="1169" y="780"/>
                  <a:pt x="1172" y="779"/>
                  <a:pt x="1174" y="777"/>
                </a:cubicBezTo>
                <a:cubicBezTo>
                  <a:pt x="1175" y="776"/>
                  <a:pt x="1176" y="776"/>
                  <a:pt x="1178" y="775"/>
                </a:cubicBezTo>
                <a:cubicBezTo>
                  <a:pt x="1181" y="774"/>
                  <a:pt x="1183" y="773"/>
                  <a:pt x="1186" y="773"/>
                </a:cubicBezTo>
                <a:cubicBezTo>
                  <a:pt x="1189" y="773"/>
                  <a:pt x="1193" y="772"/>
                  <a:pt x="1196" y="773"/>
                </a:cubicBezTo>
                <a:cubicBezTo>
                  <a:pt x="1199" y="773"/>
                  <a:pt x="1202" y="774"/>
                  <a:pt x="1205" y="775"/>
                </a:cubicBezTo>
                <a:cubicBezTo>
                  <a:pt x="1206" y="775"/>
                  <a:pt x="1208" y="775"/>
                  <a:pt x="1209" y="775"/>
                </a:cubicBezTo>
                <a:cubicBezTo>
                  <a:pt x="1211" y="775"/>
                  <a:pt x="1213" y="775"/>
                  <a:pt x="1214" y="775"/>
                </a:cubicBezTo>
                <a:cubicBezTo>
                  <a:pt x="1215" y="776"/>
                  <a:pt x="1216" y="777"/>
                  <a:pt x="1217" y="777"/>
                </a:cubicBezTo>
                <a:cubicBezTo>
                  <a:pt x="1218" y="778"/>
                  <a:pt x="1219" y="777"/>
                  <a:pt x="1219" y="778"/>
                </a:cubicBezTo>
                <a:cubicBezTo>
                  <a:pt x="1220" y="779"/>
                  <a:pt x="1219" y="779"/>
                  <a:pt x="1218" y="779"/>
                </a:cubicBezTo>
                <a:close/>
                <a:moveTo>
                  <a:pt x="1457" y="1749"/>
                </a:moveTo>
                <a:cubicBezTo>
                  <a:pt x="1456" y="1750"/>
                  <a:pt x="1456" y="1751"/>
                  <a:pt x="1456" y="1753"/>
                </a:cubicBezTo>
                <a:cubicBezTo>
                  <a:pt x="1455" y="1755"/>
                  <a:pt x="1454" y="1758"/>
                  <a:pt x="1453" y="1760"/>
                </a:cubicBezTo>
                <a:cubicBezTo>
                  <a:pt x="1452" y="1766"/>
                  <a:pt x="1452" y="1772"/>
                  <a:pt x="1452" y="1778"/>
                </a:cubicBezTo>
                <a:cubicBezTo>
                  <a:pt x="1451" y="1778"/>
                  <a:pt x="1452" y="1778"/>
                  <a:pt x="1451" y="1779"/>
                </a:cubicBezTo>
                <a:cubicBezTo>
                  <a:pt x="1451" y="1778"/>
                  <a:pt x="1451" y="1778"/>
                  <a:pt x="1451" y="1777"/>
                </a:cubicBezTo>
                <a:cubicBezTo>
                  <a:pt x="1451" y="1776"/>
                  <a:pt x="1451" y="1776"/>
                  <a:pt x="1450" y="1775"/>
                </a:cubicBezTo>
                <a:cubicBezTo>
                  <a:pt x="1449" y="1774"/>
                  <a:pt x="1450" y="1772"/>
                  <a:pt x="1450" y="1771"/>
                </a:cubicBezTo>
                <a:cubicBezTo>
                  <a:pt x="1450" y="1769"/>
                  <a:pt x="1451" y="1768"/>
                  <a:pt x="1450" y="1767"/>
                </a:cubicBezTo>
                <a:cubicBezTo>
                  <a:pt x="1450" y="1766"/>
                  <a:pt x="1450" y="1765"/>
                  <a:pt x="1450" y="1764"/>
                </a:cubicBezTo>
                <a:cubicBezTo>
                  <a:pt x="1450" y="1764"/>
                  <a:pt x="1451" y="1763"/>
                  <a:pt x="1451" y="1763"/>
                </a:cubicBezTo>
                <a:cubicBezTo>
                  <a:pt x="1452" y="1762"/>
                  <a:pt x="1452" y="1761"/>
                  <a:pt x="1452" y="1761"/>
                </a:cubicBezTo>
                <a:cubicBezTo>
                  <a:pt x="1452" y="1760"/>
                  <a:pt x="1453" y="1760"/>
                  <a:pt x="1453" y="1759"/>
                </a:cubicBezTo>
                <a:cubicBezTo>
                  <a:pt x="1453" y="1758"/>
                  <a:pt x="1453" y="1757"/>
                  <a:pt x="1453" y="1757"/>
                </a:cubicBezTo>
                <a:cubicBezTo>
                  <a:pt x="1453" y="1756"/>
                  <a:pt x="1452" y="1755"/>
                  <a:pt x="1452" y="1755"/>
                </a:cubicBezTo>
                <a:cubicBezTo>
                  <a:pt x="1452" y="1754"/>
                  <a:pt x="1452" y="1754"/>
                  <a:pt x="1452" y="1753"/>
                </a:cubicBezTo>
                <a:cubicBezTo>
                  <a:pt x="1452" y="1752"/>
                  <a:pt x="1452" y="1752"/>
                  <a:pt x="1452" y="1751"/>
                </a:cubicBezTo>
                <a:cubicBezTo>
                  <a:pt x="1451" y="1750"/>
                  <a:pt x="1452" y="1750"/>
                  <a:pt x="1452" y="1749"/>
                </a:cubicBezTo>
                <a:cubicBezTo>
                  <a:pt x="1452" y="1748"/>
                  <a:pt x="1452" y="1748"/>
                  <a:pt x="1453" y="1747"/>
                </a:cubicBezTo>
                <a:cubicBezTo>
                  <a:pt x="1454" y="1747"/>
                  <a:pt x="1454" y="1750"/>
                  <a:pt x="1456" y="1749"/>
                </a:cubicBezTo>
                <a:cubicBezTo>
                  <a:pt x="1457" y="1748"/>
                  <a:pt x="1456" y="1745"/>
                  <a:pt x="1457" y="1745"/>
                </a:cubicBezTo>
                <a:cubicBezTo>
                  <a:pt x="1458" y="1746"/>
                  <a:pt x="1457" y="1748"/>
                  <a:pt x="1457" y="1749"/>
                </a:cubicBezTo>
                <a:close/>
                <a:moveTo>
                  <a:pt x="1473" y="1682"/>
                </a:moveTo>
                <a:cubicBezTo>
                  <a:pt x="1473" y="1683"/>
                  <a:pt x="1471" y="1684"/>
                  <a:pt x="1471" y="1685"/>
                </a:cubicBezTo>
                <a:cubicBezTo>
                  <a:pt x="1470" y="1685"/>
                  <a:pt x="1470" y="1686"/>
                  <a:pt x="1469" y="1686"/>
                </a:cubicBezTo>
                <a:cubicBezTo>
                  <a:pt x="1469" y="1687"/>
                  <a:pt x="1468" y="1686"/>
                  <a:pt x="1468" y="1687"/>
                </a:cubicBezTo>
                <a:cubicBezTo>
                  <a:pt x="1467" y="1688"/>
                  <a:pt x="1466" y="1689"/>
                  <a:pt x="1466" y="1690"/>
                </a:cubicBezTo>
                <a:cubicBezTo>
                  <a:pt x="1465" y="1692"/>
                  <a:pt x="1463" y="1694"/>
                  <a:pt x="1462" y="1696"/>
                </a:cubicBezTo>
                <a:cubicBezTo>
                  <a:pt x="1461" y="1700"/>
                  <a:pt x="1459" y="1703"/>
                  <a:pt x="1459" y="1707"/>
                </a:cubicBezTo>
                <a:cubicBezTo>
                  <a:pt x="1458" y="1710"/>
                  <a:pt x="1458" y="1713"/>
                  <a:pt x="1459" y="1716"/>
                </a:cubicBezTo>
                <a:cubicBezTo>
                  <a:pt x="1459" y="1718"/>
                  <a:pt x="1460" y="1721"/>
                  <a:pt x="1461" y="1723"/>
                </a:cubicBezTo>
                <a:cubicBezTo>
                  <a:pt x="1462" y="1725"/>
                  <a:pt x="1462" y="1726"/>
                  <a:pt x="1463" y="1728"/>
                </a:cubicBezTo>
                <a:cubicBezTo>
                  <a:pt x="1463" y="1729"/>
                  <a:pt x="1464" y="1732"/>
                  <a:pt x="1462" y="1733"/>
                </a:cubicBezTo>
                <a:cubicBezTo>
                  <a:pt x="1460" y="1734"/>
                  <a:pt x="1459" y="1729"/>
                  <a:pt x="1459" y="1728"/>
                </a:cubicBezTo>
                <a:cubicBezTo>
                  <a:pt x="1459" y="1727"/>
                  <a:pt x="1459" y="1726"/>
                  <a:pt x="1458" y="1725"/>
                </a:cubicBezTo>
                <a:cubicBezTo>
                  <a:pt x="1458" y="1724"/>
                  <a:pt x="1458" y="1724"/>
                  <a:pt x="1458" y="1723"/>
                </a:cubicBezTo>
                <a:cubicBezTo>
                  <a:pt x="1458" y="1722"/>
                  <a:pt x="1458" y="1722"/>
                  <a:pt x="1457" y="1721"/>
                </a:cubicBezTo>
                <a:cubicBezTo>
                  <a:pt x="1457" y="1721"/>
                  <a:pt x="1457" y="1720"/>
                  <a:pt x="1457" y="1720"/>
                </a:cubicBezTo>
                <a:cubicBezTo>
                  <a:pt x="1456" y="1719"/>
                  <a:pt x="1457" y="1718"/>
                  <a:pt x="1456" y="1718"/>
                </a:cubicBezTo>
                <a:cubicBezTo>
                  <a:pt x="1456" y="1717"/>
                  <a:pt x="1455" y="1717"/>
                  <a:pt x="1455" y="1716"/>
                </a:cubicBezTo>
                <a:cubicBezTo>
                  <a:pt x="1455" y="1715"/>
                  <a:pt x="1456" y="1714"/>
                  <a:pt x="1456" y="1714"/>
                </a:cubicBezTo>
                <a:cubicBezTo>
                  <a:pt x="1455" y="1713"/>
                  <a:pt x="1455" y="1712"/>
                  <a:pt x="1455" y="1712"/>
                </a:cubicBezTo>
                <a:cubicBezTo>
                  <a:pt x="1455" y="1711"/>
                  <a:pt x="1456" y="1711"/>
                  <a:pt x="1456" y="1710"/>
                </a:cubicBezTo>
                <a:cubicBezTo>
                  <a:pt x="1457" y="1709"/>
                  <a:pt x="1457" y="1708"/>
                  <a:pt x="1457" y="1707"/>
                </a:cubicBezTo>
                <a:cubicBezTo>
                  <a:pt x="1457" y="1705"/>
                  <a:pt x="1457" y="1705"/>
                  <a:pt x="1456" y="1705"/>
                </a:cubicBezTo>
                <a:cubicBezTo>
                  <a:pt x="1455" y="1705"/>
                  <a:pt x="1455" y="1704"/>
                  <a:pt x="1455" y="1705"/>
                </a:cubicBezTo>
                <a:cubicBezTo>
                  <a:pt x="1454" y="1705"/>
                  <a:pt x="1454" y="1706"/>
                  <a:pt x="1453" y="1705"/>
                </a:cubicBezTo>
                <a:cubicBezTo>
                  <a:pt x="1453" y="1705"/>
                  <a:pt x="1453" y="1704"/>
                  <a:pt x="1453" y="1704"/>
                </a:cubicBezTo>
                <a:cubicBezTo>
                  <a:pt x="1452" y="1703"/>
                  <a:pt x="1451" y="1704"/>
                  <a:pt x="1451" y="1703"/>
                </a:cubicBezTo>
                <a:cubicBezTo>
                  <a:pt x="1451" y="1703"/>
                  <a:pt x="1451" y="1703"/>
                  <a:pt x="1451" y="1702"/>
                </a:cubicBezTo>
                <a:cubicBezTo>
                  <a:pt x="1451" y="1702"/>
                  <a:pt x="1451" y="1702"/>
                  <a:pt x="1451" y="1701"/>
                </a:cubicBezTo>
                <a:cubicBezTo>
                  <a:pt x="1451" y="1701"/>
                  <a:pt x="1451" y="1700"/>
                  <a:pt x="1451" y="1701"/>
                </a:cubicBezTo>
                <a:cubicBezTo>
                  <a:pt x="1452" y="1701"/>
                  <a:pt x="1452" y="1702"/>
                  <a:pt x="1452" y="1702"/>
                </a:cubicBezTo>
                <a:cubicBezTo>
                  <a:pt x="1453" y="1703"/>
                  <a:pt x="1453" y="1704"/>
                  <a:pt x="1454" y="1704"/>
                </a:cubicBezTo>
                <a:cubicBezTo>
                  <a:pt x="1455" y="1704"/>
                  <a:pt x="1455" y="1703"/>
                  <a:pt x="1456" y="1704"/>
                </a:cubicBezTo>
                <a:cubicBezTo>
                  <a:pt x="1456" y="1704"/>
                  <a:pt x="1457" y="1704"/>
                  <a:pt x="1457" y="1704"/>
                </a:cubicBezTo>
                <a:cubicBezTo>
                  <a:pt x="1458" y="1703"/>
                  <a:pt x="1459" y="1702"/>
                  <a:pt x="1459" y="1701"/>
                </a:cubicBezTo>
                <a:cubicBezTo>
                  <a:pt x="1460" y="1700"/>
                  <a:pt x="1460" y="1699"/>
                  <a:pt x="1460" y="1698"/>
                </a:cubicBezTo>
                <a:cubicBezTo>
                  <a:pt x="1461" y="1697"/>
                  <a:pt x="1461" y="1697"/>
                  <a:pt x="1461" y="1696"/>
                </a:cubicBezTo>
                <a:cubicBezTo>
                  <a:pt x="1461" y="1696"/>
                  <a:pt x="1462" y="1695"/>
                  <a:pt x="1461" y="1694"/>
                </a:cubicBezTo>
                <a:cubicBezTo>
                  <a:pt x="1461" y="1694"/>
                  <a:pt x="1460" y="1694"/>
                  <a:pt x="1460" y="1694"/>
                </a:cubicBezTo>
                <a:cubicBezTo>
                  <a:pt x="1460" y="1694"/>
                  <a:pt x="1460" y="1694"/>
                  <a:pt x="1459" y="1694"/>
                </a:cubicBezTo>
                <a:cubicBezTo>
                  <a:pt x="1459" y="1693"/>
                  <a:pt x="1459" y="1693"/>
                  <a:pt x="1459" y="1693"/>
                </a:cubicBezTo>
                <a:cubicBezTo>
                  <a:pt x="1459" y="1693"/>
                  <a:pt x="1458" y="1693"/>
                  <a:pt x="1458" y="1693"/>
                </a:cubicBezTo>
                <a:cubicBezTo>
                  <a:pt x="1457" y="1692"/>
                  <a:pt x="1458" y="1692"/>
                  <a:pt x="1459" y="1692"/>
                </a:cubicBezTo>
                <a:cubicBezTo>
                  <a:pt x="1459" y="1692"/>
                  <a:pt x="1460" y="1691"/>
                  <a:pt x="1460" y="1691"/>
                </a:cubicBezTo>
                <a:cubicBezTo>
                  <a:pt x="1461" y="1691"/>
                  <a:pt x="1461" y="1691"/>
                  <a:pt x="1461" y="1692"/>
                </a:cubicBezTo>
                <a:cubicBezTo>
                  <a:pt x="1462" y="1692"/>
                  <a:pt x="1462" y="1692"/>
                  <a:pt x="1462" y="1693"/>
                </a:cubicBezTo>
                <a:cubicBezTo>
                  <a:pt x="1462" y="1693"/>
                  <a:pt x="1463" y="1693"/>
                  <a:pt x="1463" y="1693"/>
                </a:cubicBezTo>
                <a:cubicBezTo>
                  <a:pt x="1463" y="1693"/>
                  <a:pt x="1463" y="1692"/>
                  <a:pt x="1463" y="1691"/>
                </a:cubicBezTo>
                <a:cubicBezTo>
                  <a:pt x="1463" y="1691"/>
                  <a:pt x="1464" y="1691"/>
                  <a:pt x="1464" y="1690"/>
                </a:cubicBezTo>
                <a:cubicBezTo>
                  <a:pt x="1465" y="1690"/>
                  <a:pt x="1465" y="1689"/>
                  <a:pt x="1465" y="1689"/>
                </a:cubicBezTo>
                <a:cubicBezTo>
                  <a:pt x="1466" y="1688"/>
                  <a:pt x="1466" y="1688"/>
                  <a:pt x="1466" y="1687"/>
                </a:cubicBezTo>
                <a:cubicBezTo>
                  <a:pt x="1466" y="1686"/>
                  <a:pt x="1466" y="1686"/>
                  <a:pt x="1465" y="1686"/>
                </a:cubicBezTo>
                <a:cubicBezTo>
                  <a:pt x="1465" y="1686"/>
                  <a:pt x="1463" y="1686"/>
                  <a:pt x="1464" y="1685"/>
                </a:cubicBezTo>
                <a:cubicBezTo>
                  <a:pt x="1464" y="1685"/>
                  <a:pt x="1465" y="1685"/>
                  <a:pt x="1466" y="1685"/>
                </a:cubicBezTo>
                <a:cubicBezTo>
                  <a:pt x="1466" y="1685"/>
                  <a:pt x="1467" y="1685"/>
                  <a:pt x="1467" y="1686"/>
                </a:cubicBezTo>
                <a:cubicBezTo>
                  <a:pt x="1467" y="1687"/>
                  <a:pt x="1468" y="1686"/>
                  <a:pt x="1468" y="1686"/>
                </a:cubicBezTo>
                <a:cubicBezTo>
                  <a:pt x="1468" y="1685"/>
                  <a:pt x="1468" y="1685"/>
                  <a:pt x="1468" y="1684"/>
                </a:cubicBezTo>
                <a:cubicBezTo>
                  <a:pt x="1469" y="1683"/>
                  <a:pt x="1469" y="1681"/>
                  <a:pt x="1469" y="1680"/>
                </a:cubicBezTo>
                <a:cubicBezTo>
                  <a:pt x="1469" y="1679"/>
                  <a:pt x="1470" y="1678"/>
                  <a:pt x="1470" y="1678"/>
                </a:cubicBezTo>
                <a:cubicBezTo>
                  <a:pt x="1471" y="1678"/>
                  <a:pt x="1471" y="1679"/>
                  <a:pt x="1471" y="1680"/>
                </a:cubicBezTo>
                <a:cubicBezTo>
                  <a:pt x="1472" y="1681"/>
                  <a:pt x="1474" y="1680"/>
                  <a:pt x="1473" y="1682"/>
                </a:cubicBezTo>
                <a:close/>
                <a:moveTo>
                  <a:pt x="1482" y="1673"/>
                </a:moveTo>
                <a:cubicBezTo>
                  <a:pt x="1483" y="1673"/>
                  <a:pt x="1483" y="1674"/>
                  <a:pt x="1483" y="1675"/>
                </a:cubicBezTo>
                <a:cubicBezTo>
                  <a:pt x="1483" y="1675"/>
                  <a:pt x="1482" y="1676"/>
                  <a:pt x="1483" y="1676"/>
                </a:cubicBezTo>
                <a:cubicBezTo>
                  <a:pt x="1483" y="1676"/>
                  <a:pt x="1484" y="1676"/>
                  <a:pt x="1485" y="1676"/>
                </a:cubicBezTo>
                <a:cubicBezTo>
                  <a:pt x="1485" y="1677"/>
                  <a:pt x="1482" y="1677"/>
                  <a:pt x="1481" y="1677"/>
                </a:cubicBezTo>
                <a:cubicBezTo>
                  <a:pt x="1479" y="1678"/>
                  <a:pt x="1479" y="1680"/>
                  <a:pt x="1478" y="1678"/>
                </a:cubicBezTo>
                <a:cubicBezTo>
                  <a:pt x="1477" y="1677"/>
                  <a:pt x="1476" y="1676"/>
                  <a:pt x="1476" y="1675"/>
                </a:cubicBezTo>
                <a:cubicBezTo>
                  <a:pt x="1476" y="1674"/>
                  <a:pt x="1474" y="1673"/>
                  <a:pt x="1475" y="1673"/>
                </a:cubicBezTo>
                <a:cubicBezTo>
                  <a:pt x="1475" y="1673"/>
                  <a:pt x="1475" y="1673"/>
                  <a:pt x="1475" y="1673"/>
                </a:cubicBezTo>
                <a:cubicBezTo>
                  <a:pt x="1476" y="1673"/>
                  <a:pt x="1476" y="1676"/>
                  <a:pt x="1478" y="1675"/>
                </a:cubicBezTo>
                <a:cubicBezTo>
                  <a:pt x="1478" y="1675"/>
                  <a:pt x="1478" y="1674"/>
                  <a:pt x="1479" y="1674"/>
                </a:cubicBezTo>
                <a:cubicBezTo>
                  <a:pt x="1480" y="1674"/>
                  <a:pt x="1481" y="1675"/>
                  <a:pt x="1481" y="1674"/>
                </a:cubicBezTo>
                <a:cubicBezTo>
                  <a:pt x="1482" y="1674"/>
                  <a:pt x="1481" y="1673"/>
                  <a:pt x="1482" y="1673"/>
                </a:cubicBezTo>
                <a:close/>
                <a:moveTo>
                  <a:pt x="1442" y="606"/>
                </a:moveTo>
                <a:cubicBezTo>
                  <a:pt x="1443" y="605"/>
                  <a:pt x="1444" y="605"/>
                  <a:pt x="1445" y="605"/>
                </a:cubicBezTo>
                <a:cubicBezTo>
                  <a:pt x="1446" y="604"/>
                  <a:pt x="1447" y="603"/>
                  <a:pt x="1447" y="603"/>
                </a:cubicBezTo>
                <a:cubicBezTo>
                  <a:pt x="1449" y="602"/>
                  <a:pt x="1453" y="599"/>
                  <a:pt x="1454" y="601"/>
                </a:cubicBezTo>
                <a:cubicBezTo>
                  <a:pt x="1455" y="602"/>
                  <a:pt x="1456" y="604"/>
                  <a:pt x="1457" y="604"/>
                </a:cubicBezTo>
                <a:cubicBezTo>
                  <a:pt x="1458" y="605"/>
                  <a:pt x="1458" y="605"/>
                  <a:pt x="1459" y="605"/>
                </a:cubicBezTo>
                <a:cubicBezTo>
                  <a:pt x="1460" y="605"/>
                  <a:pt x="1460" y="605"/>
                  <a:pt x="1460" y="605"/>
                </a:cubicBezTo>
                <a:cubicBezTo>
                  <a:pt x="1462" y="604"/>
                  <a:pt x="1463" y="606"/>
                  <a:pt x="1463" y="607"/>
                </a:cubicBezTo>
                <a:cubicBezTo>
                  <a:pt x="1463" y="608"/>
                  <a:pt x="1464" y="609"/>
                  <a:pt x="1463" y="609"/>
                </a:cubicBezTo>
                <a:cubicBezTo>
                  <a:pt x="1463" y="610"/>
                  <a:pt x="1462" y="610"/>
                  <a:pt x="1462" y="611"/>
                </a:cubicBezTo>
                <a:cubicBezTo>
                  <a:pt x="1463" y="612"/>
                  <a:pt x="1463" y="612"/>
                  <a:pt x="1463" y="613"/>
                </a:cubicBezTo>
                <a:cubicBezTo>
                  <a:pt x="1463" y="614"/>
                  <a:pt x="1462" y="614"/>
                  <a:pt x="1461" y="614"/>
                </a:cubicBezTo>
                <a:cubicBezTo>
                  <a:pt x="1459" y="614"/>
                  <a:pt x="1458" y="615"/>
                  <a:pt x="1457" y="615"/>
                </a:cubicBezTo>
                <a:cubicBezTo>
                  <a:pt x="1455" y="615"/>
                  <a:pt x="1454" y="615"/>
                  <a:pt x="1453" y="614"/>
                </a:cubicBezTo>
                <a:cubicBezTo>
                  <a:pt x="1451" y="613"/>
                  <a:pt x="1449" y="613"/>
                  <a:pt x="1447" y="611"/>
                </a:cubicBezTo>
                <a:cubicBezTo>
                  <a:pt x="1446" y="611"/>
                  <a:pt x="1445" y="610"/>
                  <a:pt x="1445" y="609"/>
                </a:cubicBezTo>
                <a:cubicBezTo>
                  <a:pt x="1444" y="608"/>
                  <a:pt x="1443" y="608"/>
                  <a:pt x="1442" y="607"/>
                </a:cubicBezTo>
                <a:cubicBezTo>
                  <a:pt x="1442" y="606"/>
                  <a:pt x="1442" y="606"/>
                  <a:pt x="1442" y="606"/>
                </a:cubicBezTo>
                <a:close/>
                <a:moveTo>
                  <a:pt x="1444" y="1097"/>
                </a:moveTo>
                <a:cubicBezTo>
                  <a:pt x="1443" y="1096"/>
                  <a:pt x="1442" y="1096"/>
                  <a:pt x="1442" y="1094"/>
                </a:cubicBezTo>
                <a:cubicBezTo>
                  <a:pt x="1441" y="1093"/>
                  <a:pt x="1441" y="1092"/>
                  <a:pt x="1440" y="1091"/>
                </a:cubicBezTo>
                <a:cubicBezTo>
                  <a:pt x="1439" y="1090"/>
                  <a:pt x="1437" y="1089"/>
                  <a:pt x="1437" y="1088"/>
                </a:cubicBezTo>
                <a:cubicBezTo>
                  <a:pt x="1436" y="1086"/>
                  <a:pt x="1436" y="1085"/>
                  <a:pt x="1434" y="1084"/>
                </a:cubicBezTo>
                <a:cubicBezTo>
                  <a:pt x="1433" y="1083"/>
                  <a:pt x="1432" y="1082"/>
                  <a:pt x="1431" y="1081"/>
                </a:cubicBezTo>
                <a:cubicBezTo>
                  <a:pt x="1429" y="1079"/>
                  <a:pt x="1429" y="1075"/>
                  <a:pt x="1430" y="1073"/>
                </a:cubicBezTo>
                <a:cubicBezTo>
                  <a:pt x="1431" y="1072"/>
                  <a:pt x="1433" y="1071"/>
                  <a:pt x="1434" y="1071"/>
                </a:cubicBezTo>
                <a:cubicBezTo>
                  <a:pt x="1435" y="1071"/>
                  <a:pt x="1436" y="1071"/>
                  <a:pt x="1437" y="1071"/>
                </a:cubicBezTo>
                <a:cubicBezTo>
                  <a:pt x="1437" y="1070"/>
                  <a:pt x="1436" y="1070"/>
                  <a:pt x="1435" y="1070"/>
                </a:cubicBezTo>
                <a:cubicBezTo>
                  <a:pt x="1434" y="1069"/>
                  <a:pt x="1433" y="1069"/>
                  <a:pt x="1432" y="1069"/>
                </a:cubicBezTo>
                <a:cubicBezTo>
                  <a:pt x="1429" y="1069"/>
                  <a:pt x="1425" y="1072"/>
                  <a:pt x="1423" y="1068"/>
                </a:cubicBezTo>
                <a:cubicBezTo>
                  <a:pt x="1423" y="1067"/>
                  <a:pt x="1423" y="1067"/>
                  <a:pt x="1422" y="1066"/>
                </a:cubicBezTo>
                <a:cubicBezTo>
                  <a:pt x="1421" y="1065"/>
                  <a:pt x="1421" y="1065"/>
                  <a:pt x="1421" y="1063"/>
                </a:cubicBezTo>
                <a:cubicBezTo>
                  <a:pt x="1421" y="1061"/>
                  <a:pt x="1422" y="1058"/>
                  <a:pt x="1423" y="1055"/>
                </a:cubicBezTo>
                <a:cubicBezTo>
                  <a:pt x="1423" y="1054"/>
                  <a:pt x="1423" y="1053"/>
                  <a:pt x="1423" y="1052"/>
                </a:cubicBezTo>
                <a:cubicBezTo>
                  <a:pt x="1423" y="1052"/>
                  <a:pt x="1424" y="1051"/>
                  <a:pt x="1424" y="1050"/>
                </a:cubicBezTo>
                <a:cubicBezTo>
                  <a:pt x="1425" y="1049"/>
                  <a:pt x="1425" y="1048"/>
                  <a:pt x="1425" y="1048"/>
                </a:cubicBezTo>
                <a:cubicBezTo>
                  <a:pt x="1426" y="1047"/>
                  <a:pt x="1427" y="1047"/>
                  <a:pt x="1427" y="1047"/>
                </a:cubicBezTo>
                <a:cubicBezTo>
                  <a:pt x="1428" y="1046"/>
                  <a:pt x="1428" y="1046"/>
                  <a:pt x="1429" y="1046"/>
                </a:cubicBezTo>
                <a:cubicBezTo>
                  <a:pt x="1430" y="1046"/>
                  <a:pt x="1430" y="1047"/>
                  <a:pt x="1431" y="1047"/>
                </a:cubicBezTo>
                <a:cubicBezTo>
                  <a:pt x="1432" y="1048"/>
                  <a:pt x="1434" y="1047"/>
                  <a:pt x="1435" y="1047"/>
                </a:cubicBezTo>
                <a:cubicBezTo>
                  <a:pt x="1437" y="1047"/>
                  <a:pt x="1438" y="1047"/>
                  <a:pt x="1440" y="1047"/>
                </a:cubicBezTo>
                <a:cubicBezTo>
                  <a:pt x="1441" y="1047"/>
                  <a:pt x="1443" y="1048"/>
                  <a:pt x="1444" y="1049"/>
                </a:cubicBezTo>
                <a:cubicBezTo>
                  <a:pt x="1444" y="1050"/>
                  <a:pt x="1444" y="1050"/>
                  <a:pt x="1445" y="1051"/>
                </a:cubicBezTo>
                <a:cubicBezTo>
                  <a:pt x="1445" y="1051"/>
                  <a:pt x="1446" y="1051"/>
                  <a:pt x="1447" y="1051"/>
                </a:cubicBezTo>
                <a:cubicBezTo>
                  <a:pt x="1447" y="1051"/>
                  <a:pt x="1448" y="1052"/>
                  <a:pt x="1449" y="1051"/>
                </a:cubicBezTo>
                <a:cubicBezTo>
                  <a:pt x="1449" y="1051"/>
                  <a:pt x="1448" y="1050"/>
                  <a:pt x="1448" y="1050"/>
                </a:cubicBezTo>
                <a:cubicBezTo>
                  <a:pt x="1448" y="1049"/>
                  <a:pt x="1447" y="1049"/>
                  <a:pt x="1446" y="1049"/>
                </a:cubicBezTo>
                <a:cubicBezTo>
                  <a:pt x="1445" y="1049"/>
                  <a:pt x="1445" y="1047"/>
                  <a:pt x="1444" y="1046"/>
                </a:cubicBezTo>
                <a:cubicBezTo>
                  <a:pt x="1443" y="1046"/>
                  <a:pt x="1441" y="1046"/>
                  <a:pt x="1440" y="1045"/>
                </a:cubicBezTo>
                <a:cubicBezTo>
                  <a:pt x="1439" y="1044"/>
                  <a:pt x="1441" y="1043"/>
                  <a:pt x="1441" y="1041"/>
                </a:cubicBezTo>
                <a:cubicBezTo>
                  <a:pt x="1441" y="1041"/>
                  <a:pt x="1441" y="1040"/>
                  <a:pt x="1441" y="1039"/>
                </a:cubicBezTo>
                <a:cubicBezTo>
                  <a:pt x="1441" y="1039"/>
                  <a:pt x="1442" y="1038"/>
                  <a:pt x="1442" y="1038"/>
                </a:cubicBezTo>
                <a:cubicBezTo>
                  <a:pt x="1443" y="1037"/>
                  <a:pt x="1443" y="1036"/>
                  <a:pt x="1443" y="1036"/>
                </a:cubicBezTo>
                <a:cubicBezTo>
                  <a:pt x="1443" y="1035"/>
                  <a:pt x="1444" y="1035"/>
                  <a:pt x="1445" y="1035"/>
                </a:cubicBezTo>
                <a:cubicBezTo>
                  <a:pt x="1447" y="1034"/>
                  <a:pt x="1444" y="1033"/>
                  <a:pt x="1445" y="1032"/>
                </a:cubicBezTo>
                <a:cubicBezTo>
                  <a:pt x="1446" y="1031"/>
                  <a:pt x="1446" y="1033"/>
                  <a:pt x="1446" y="1034"/>
                </a:cubicBezTo>
                <a:cubicBezTo>
                  <a:pt x="1447" y="1035"/>
                  <a:pt x="1448" y="1034"/>
                  <a:pt x="1449" y="1034"/>
                </a:cubicBezTo>
                <a:cubicBezTo>
                  <a:pt x="1450" y="1034"/>
                  <a:pt x="1449" y="1035"/>
                  <a:pt x="1448" y="1035"/>
                </a:cubicBezTo>
                <a:cubicBezTo>
                  <a:pt x="1448" y="1035"/>
                  <a:pt x="1447" y="1036"/>
                  <a:pt x="1447" y="1036"/>
                </a:cubicBezTo>
                <a:cubicBezTo>
                  <a:pt x="1446" y="1036"/>
                  <a:pt x="1445" y="1036"/>
                  <a:pt x="1445" y="1036"/>
                </a:cubicBezTo>
                <a:cubicBezTo>
                  <a:pt x="1444" y="1037"/>
                  <a:pt x="1444" y="1037"/>
                  <a:pt x="1443" y="1038"/>
                </a:cubicBezTo>
                <a:cubicBezTo>
                  <a:pt x="1442" y="1039"/>
                  <a:pt x="1442" y="1040"/>
                  <a:pt x="1442" y="1041"/>
                </a:cubicBezTo>
                <a:cubicBezTo>
                  <a:pt x="1442" y="1043"/>
                  <a:pt x="1442" y="1044"/>
                  <a:pt x="1443" y="1044"/>
                </a:cubicBezTo>
                <a:cubicBezTo>
                  <a:pt x="1444" y="1044"/>
                  <a:pt x="1444" y="1044"/>
                  <a:pt x="1445" y="1044"/>
                </a:cubicBezTo>
                <a:cubicBezTo>
                  <a:pt x="1445" y="1043"/>
                  <a:pt x="1446" y="1043"/>
                  <a:pt x="1447" y="1043"/>
                </a:cubicBezTo>
                <a:cubicBezTo>
                  <a:pt x="1447" y="1043"/>
                  <a:pt x="1449" y="1041"/>
                  <a:pt x="1449" y="1042"/>
                </a:cubicBezTo>
                <a:cubicBezTo>
                  <a:pt x="1448" y="1043"/>
                  <a:pt x="1447" y="1044"/>
                  <a:pt x="1447" y="1044"/>
                </a:cubicBezTo>
                <a:cubicBezTo>
                  <a:pt x="1445" y="1047"/>
                  <a:pt x="1449" y="1048"/>
                  <a:pt x="1449" y="1051"/>
                </a:cubicBezTo>
                <a:cubicBezTo>
                  <a:pt x="1450" y="1052"/>
                  <a:pt x="1449" y="1054"/>
                  <a:pt x="1450" y="1055"/>
                </a:cubicBezTo>
                <a:cubicBezTo>
                  <a:pt x="1451" y="1055"/>
                  <a:pt x="1451" y="1056"/>
                  <a:pt x="1452" y="1056"/>
                </a:cubicBezTo>
                <a:cubicBezTo>
                  <a:pt x="1452" y="1057"/>
                  <a:pt x="1453" y="1059"/>
                  <a:pt x="1453" y="1060"/>
                </a:cubicBezTo>
                <a:cubicBezTo>
                  <a:pt x="1453" y="1061"/>
                  <a:pt x="1454" y="1062"/>
                  <a:pt x="1455" y="1063"/>
                </a:cubicBezTo>
                <a:cubicBezTo>
                  <a:pt x="1456" y="1064"/>
                  <a:pt x="1457" y="1065"/>
                  <a:pt x="1457" y="1066"/>
                </a:cubicBezTo>
                <a:cubicBezTo>
                  <a:pt x="1457" y="1067"/>
                  <a:pt x="1457" y="1067"/>
                  <a:pt x="1458" y="1068"/>
                </a:cubicBezTo>
                <a:cubicBezTo>
                  <a:pt x="1458" y="1069"/>
                  <a:pt x="1458" y="1069"/>
                  <a:pt x="1458" y="1070"/>
                </a:cubicBezTo>
                <a:cubicBezTo>
                  <a:pt x="1459" y="1071"/>
                  <a:pt x="1458" y="1073"/>
                  <a:pt x="1458" y="1074"/>
                </a:cubicBezTo>
                <a:cubicBezTo>
                  <a:pt x="1458" y="1076"/>
                  <a:pt x="1459" y="1077"/>
                  <a:pt x="1460" y="1078"/>
                </a:cubicBezTo>
                <a:cubicBezTo>
                  <a:pt x="1461" y="1079"/>
                  <a:pt x="1462" y="1080"/>
                  <a:pt x="1463" y="1081"/>
                </a:cubicBezTo>
                <a:cubicBezTo>
                  <a:pt x="1465" y="1084"/>
                  <a:pt x="1466" y="1088"/>
                  <a:pt x="1466" y="1092"/>
                </a:cubicBezTo>
                <a:cubicBezTo>
                  <a:pt x="1466" y="1093"/>
                  <a:pt x="1466" y="1094"/>
                  <a:pt x="1467" y="1095"/>
                </a:cubicBezTo>
                <a:cubicBezTo>
                  <a:pt x="1467" y="1096"/>
                  <a:pt x="1467" y="1097"/>
                  <a:pt x="1468" y="1098"/>
                </a:cubicBezTo>
                <a:cubicBezTo>
                  <a:pt x="1469" y="1098"/>
                  <a:pt x="1469" y="1098"/>
                  <a:pt x="1469" y="1099"/>
                </a:cubicBezTo>
                <a:cubicBezTo>
                  <a:pt x="1470" y="1100"/>
                  <a:pt x="1469" y="1100"/>
                  <a:pt x="1469" y="1101"/>
                </a:cubicBezTo>
                <a:cubicBezTo>
                  <a:pt x="1469" y="1102"/>
                  <a:pt x="1470" y="1102"/>
                  <a:pt x="1470" y="1102"/>
                </a:cubicBezTo>
                <a:cubicBezTo>
                  <a:pt x="1471" y="1103"/>
                  <a:pt x="1473" y="1104"/>
                  <a:pt x="1474" y="1105"/>
                </a:cubicBezTo>
                <a:cubicBezTo>
                  <a:pt x="1474" y="1106"/>
                  <a:pt x="1473" y="1105"/>
                  <a:pt x="1472" y="1105"/>
                </a:cubicBezTo>
                <a:cubicBezTo>
                  <a:pt x="1472" y="1105"/>
                  <a:pt x="1472" y="1106"/>
                  <a:pt x="1472" y="1107"/>
                </a:cubicBezTo>
                <a:cubicBezTo>
                  <a:pt x="1473" y="1108"/>
                  <a:pt x="1474" y="1109"/>
                  <a:pt x="1475" y="1110"/>
                </a:cubicBezTo>
                <a:cubicBezTo>
                  <a:pt x="1475" y="1111"/>
                  <a:pt x="1475" y="1113"/>
                  <a:pt x="1476" y="1114"/>
                </a:cubicBezTo>
                <a:cubicBezTo>
                  <a:pt x="1477" y="1115"/>
                  <a:pt x="1478" y="1116"/>
                  <a:pt x="1479" y="1117"/>
                </a:cubicBezTo>
                <a:cubicBezTo>
                  <a:pt x="1480" y="1118"/>
                  <a:pt x="1481" y="1119"/>
                  <a:pt x="1481" y="1120"/>
                </a:cubicBezTo>
                <a:cubicBezTo>
                  <a:pt x="1481" y="1121"/>
                  <a:pt x="1480" y="1122"/>
                  <a:pt x="1479" y="1123"/>
                </a:cubicBezTo>
                <a:cubicBezTo>
                  <a:pt x="1478" y="1124"/>
                  <a:pt x="1479" y="1125"/>
                  <a:pt x="1479" y="1126"/>
                </a:cubicBezTo>
                <a:cubicBezTo>
                  <a:pt x="1479" y="1128"/>
                  <a:pt x="1479" y="1129"/>
                  <a:pt x="1479" y="1131"/>
                </a:cubicBezTo>
                <a:cubicBezTo>
                  <a:pt x="1478" y="1132"/>
                  <a:pt x="1480" y="1134"/>
                  <a:pt x="1480" y="1135"/>
                </a:cubicBezTo>
                <a:cubicBezTo>
                  <a:pt x="1480" y="1136"/>
                  <a:pt x="1480" y="1137"/>
                  <a:pt x="1479" y="1136"/>
                </a:cubicBezTo>
                <a:cubicBezTo>
                  <a:pt x="1479" y="1136"/>
                  <a:pt x="1478" y="1136"/>
                  <a:pt x="1478" y="1136"/>
                </a:cubicBezTo>
                <a:cubicBezTo>
                  <a:pt x="1478" y="1135"/>
                  <a:pt x="1477" y="1135"/>
                  <a:pt x="1477" y="1135"/>
                </a:cubicBezTo>
                <a:cubicBezTo>
                  <a:pt x="1477" y="1135"/>
                  <a:pt x="1477" y="1134"/>
                  <a:pt x="1476" y="1134"/>
                </a:cubicBezTo>
                <a:cubicBezTo>
                  <a:pt x="1474" y="1133"/>
                  <a:pt x="1475" y="1138"/>
                  <a:pt x="1475" y="1139"/>
                </a:cubicBezTo>
                <a:cubicBezTo>
                  <a:pt x="1475" y="1140"/>
                  <a:pt x="1475" y="1140"/>
                  <a:pt x="1474" y="1141"/>
                </a:cubicBezTo>
                <a:cubicBezTo>
                  <a:pt x="1474" y="1142"/>
                  <a:pt x="1473" y="1143"/>
                  <a:pt x="1472" y="1143"/>
                </a:cubicBezTo>
                <a:cubicBezTo>
                  <a:pt x="1471" y="1143"/>
                  <a:pt x="1469" y="1142"/>
                  <a:pt x="1468" y="1141"/>
                </a:cubicBezTo>
                <a:cubicBezTo>
                  <a:pt x="1467" y="1140"/>
                  <a:pt x="1467" y="1139"/>
                  <a:pt x="1467" y="1137"/>
                </a:cubicBezTo>
                <a:cubicBezTo>
                  <a:pt x="1468" y="1135"/>
                  <a:pt x="1467" y="1133"/>
                  <a:pt x="1467" y="1132"/>
                </a:cubicBezTo>
                <a:cubicBezTo>
                  <a:pt x="1468" y="1130"/>
                  <a:pt x="1468" y="1128"/>
                  <a:pt x="1468" y="1127"/>
                </a:cubicBezTo>
                <a:cubicBezTo>
                  <a:pt x="1469" y="1126"/>
                  <a:pt x="1468" y="1126"/>
                  <a:pt x="1468" y="1125"/>
                </a:cubicBezTo>
                <a:cubicBezTo>
                  <a:pt x="1469" y="1125"/>
                  <a:pt x="1469" y="1124"/>
                  <a:pt x="1469" y="1124"/>
                </a:cubicBezTo>
                <a:cubicBezTo>
                  <a:pt x="1470" y="1122"/>
                  <a:pt x="1471" y="1121"/>
                  <a:pt x="1472" y="1120"/>
                </a:cubicBezTo>
                <a:cubicBezTo>
                  <a:pt x="1472" y="1119"/>
                  <a:pt x="1475" y="1117"/>
                  <a:pt x="1474" y="1116"/>
                </a:cubicBezTo>
                <a:cubicBezTo>
                  <a:pt x="1473" y="1116"/>
                  <a:pt x="1473" y="1117"/>
                  <a:pt x="1472" y="1117"/>
                </a:cubicBezTo>
                <a:cubicBezTo>
                  <a:pt x="1471" y="1117"/>
                  <a:pt x="1471" y="1117"/>
                  <a:pt x="1470" y="1118"/>
                </a:cubicBezTo>
                <a:cubicBezTo>
                  <a:pt x="1470" y="1118"/>
                  <a:pt x="1469" y="1121"/>
                  <a:pt x="1468" y="1121"/>
                </a:cubicBezTo>
                <a:cubicBezTo>
                  <a:pt x="1466" y="1120"/>
                  <a:pt x="1468" y="1117"/>
                  <a:pt x="1469" y="1117"/>
                </a:cubicBezTo>
                <a:cubicBezTo>
                  <a:pt x="1469" y="1115"/>
                  <a:pt x="1469" y="1114"/>
                  <a:pt x="1470" y="1113"/>
                </a:cubicBezTo>
                <a:cubicBezTo>
                  <a:pt x="1471" y="1112"/>
                  <a:pt x="1472" y="1112"/>
                  <a:pt x="1472" y="1111"/>
                </a:cubicBezTo>
                <a:cubicBezTo>
                  <a:pt x="1472" y="1111"/>
                  <a:pt x="1472" y="1110"/>
                  <a:pt x="1472" y="1109"/>
                </a:cubicBezTo>
                <a:cubicBezTo>
                  <a:pt x="1470" y="1107"/>
                  <a:pt x="1465" y="1106"/>
                  <a:pt x="1464" y="1109"/>
                </a:cubicBezTo>
                <a:cubicBezTo>
                  <a:pt x="1464" y="1111"/>
                  <a:pt x="1464" y="1112"/>
                  <a:pt x="1463" y="1113"/>
                </a:cubicBezTo>
                <a:cubicBezTo>
                  <a:pt x="1463" y="1113"/>
                  <a:pt x="1462" y="1114"/>
                  <a:pt x="1461" y="1114"/>
                </a:cubicBezTo>
                <a:cubicBezTo>
                  <a:pt x="1460" y="1113"/>
                  <a:pt x="1461" y="1109"/>
                  <a:pt x="1461" y="1108"/>
                </a:cubicBezTo>
                <a:cubicBezTo>
                  <a:pt x="1462" y="1107"/>
                  <a:pt x="1462" y="1105"/>
                  <a:pt x="1462" y="1104"/>
                </a:cubicBezTo>
                <a:cubicBezTo>
                  <a:pt x="1462" y="1103"/>
                  <a:pt x="1462" y="1102"/>
                  <a:pt x="1462" y="1101"/>
                </a:cubicBezTo>
                <a:cubicBezTo>
                  <a:pt x="1462" y="1101"/>
                  <a:pt x="1461" y="1101"/>
                  <a:pt x="1461" y="1100"/>
                </a:cubicBezTo>
                <a:cubicBezTo>
                  <a:pt x="1460" y="1099"/>
                  <a:pt x="1459" y="1098"/>
                  <a:pt x="1457" y="1098"/>
                </a:cubicBezTo>
                <a:cubicBezTo>
                  <a:pt x="1456" y="1098"/>
                  <a:pt x="1456" y="1101"/>
                  <a:pt x="1454" y="1101"/>
                </a:cubicBezTo>
                <a:cubicBezTo>
                  <a:pt x="1454" y="1100"/>
                  <a:pt x="1455" y="1099"/>
                  <a:pt x="1455" y="1099"/>
                </a:cubicBezTo>
                <a:cubicBezTo>
                  <a:pt x="1455" y="1098"/>
                  <a:pt x="1455" y="1097"/>
                  <a:pt x="1456" y="1097"/>
                </a:cubicBezTo>
                <a:cubicBezTo>
                  <a:pt x="1457" y="1097"/>
                  <a:pt x="1458" y="1096"/>
                  <a:pt x="1457" y="1095"/>
                </a:cubicBezTo>
                <a:cubicBezTo>
                  <a:pt x="1456" y="1094"/>
                  <a:pt x="1454" y="1096"/>
                  <a:pt x="1453" y="1096"/>
                </a:cubicBezTo>
                <a:cubicBezTo>
                  <a:pt x="1452" y="1095"/>
                  <a:pt x="1453" y="1095"/>
                  <a:pt x="1452" y="1094"/>
                </a:cubicBezTo>
                <a:cubicBezTo>
                  <a:pt x="1452" y="1094"/>
                  <a:pt x="1451" y="1095"/>
                  <a:pt x="1451" y="1095"/>
                </a:cubicBezTo>
                <a:cubicBezTo>
                  <a:pt x="1450" y="1097"/>
                  <a:pt x="1451" y="1099"/>
                  <a:pt x="1450" y="1100"/>
                </a:cubicBezTo>
                <a:cubicBezTo>
                  <a:pt x="1450" y="1102"/>
                  <a:pt x="1448" y="1101"/>
                  <a:pt x="1447" y="1100"/>
                </a:cubicBezTo>
                <a:cubicBezTo>
                  <a:pt x="1445" y="1100"/>
                  <a:pt x="1445" y="1099"/>
                  <a:pt x="1444" y="1097"/>
                </a:cubicBezTo>
                <a:close/>
                <a:moveTo>
                  <a:pt x="1457" y="1835"/>
                </a:moveTo>
                <a:cubicBezTo>
                  <a:pt x="1456" y="1835"/>
                  <a:pt x="1456" y="1833"/>
                  <a:pt x="1456" y="1832"/>
                </a:cubicBezTo>
                <a:cubicBezTo>
                  <a:pt x="1455" y="1831"/>
                  <a:pt x="1454" y="1830"/>
                  <a:pt x="1454" y="1829"/>
                </a:cubicBezTo>
                <a:cubicBezTo>
                  <a:pt x="1453" y="1828"/>
                  <a:pt x="1453" y="1827"/>
                  <a:pt x="1453" y="1825"/>
                </a:cubicBezTo>
                <a:cubicBezTo>
                  <a:pt x="1452" y="1824"/>
                  <a:pt x="1452" y="1823"/>
                  <a:pt x="1453" y="1824"/>
                </a:cubicBezTo>
                <a:cubicBezTo>
                  <a:pt x="1455" y="1825"/>
                  <a:pt x="1455" y="1828"/>
                  <a:pt x="1457" y="1829"/>
                </a:cubicBezTo>
                <a:cubicBezTo>
                  <a:pt x="1458" y="1830"/>
                  <a:pt x="1458" y="1831"/>
                  <a:pt x="1458" y="1832"/>
                </a:cubicBezTo>
                <a:cubicBezTo>
                  <a:pt x="1458" y="1833"/>
                  <a:pt x="1457" y="1835"/>
                  <a:pt x="1457" y="1835"/>
                </a:cubicBezTo>
                <a:close/>
                <a:moveTo>
                  <a:pt x="1715" y="2052"/>
                </a:moveTo>
                <a:cubicBezTo>
                  <a:pt x="1715" y="2052"/>
                  <a:pt x="1714" y="2052"/>
                  <a:pt x="1714" y="2051"/>
                </a:cubicBezTo>
                <a:cubicBezTo>
                  <a:pt x="1713" y="2051"/>
                  <a:pt x="1712" y="2051"/>
                  <a:pt x="1712" y="2051"/>
                </a:cubicBezTo>
                <a:cubicBezTo>
                  <a:pt x="1710" y="2051"/>
                  <a:pt x="1709" y="2050"/>
                  <a:pt x="1708" y="2050"/>
                </a:cubicBezTo>
                <a:cubicBezTo>
                  <a:pt x="1706" y="2049"/>
                  <a:pt x="1705" y="2048"/>
                  <a:pt x="1704" y="2048"/>
                </a:cubicBezTo>
                <a:cubicBezTo>
                  <a:pt x="1703" y="2047"/>
                  <a:pt x="1702" y="2047"/>
                  <a:pt x="1701" y="2046"/>
                </a:cubicBezTo>
                <a:cubicBezTo>
                  <a:pt x="1699" y="2045"/>
                  <a:pt x="1699" y="2044"/>
                  <a:pt x="1698" y="2043"/>
                </a:cubicBezTo>
                <a:cubicBezTo>
                  <a:pt x="1697" y="2042"/>
                  <a:pt x="1697" y="2041"/>
                  <a:pt x="1697" y="2039"/>
                </a:cubicBezTo>
                <a:cubicBezTo>
                  <a:pt x="1697" y="2038"/>
                  <a:pt x="1695" y="2037"/>
                  <a:pt x="1695" y="2035"/>
                </a:cubicBezTo>
                <a:cubicBezTo>
                  <a:pt x="1696" y="2034"/>
                  <a:pt x="1696" y="2032"/>
                  <a:pt x="1696" y="2032"/>
                </a:cubicBezTo>
                <a:cubicBezTo>
                  <a:pt x="1697" y="2031"/>
                  <a:pt x="1697" y="2031"/>
                  <a:pt x="1698" y="2031"/>
                </a:cubicBezTo>
                <a:cubicBezTo>
                  <a:pt x="1699" y="2031"/>
                  <a:pt x="1700" y="2031"/>
                  <a:pt x="1700" y="2031"/>
                </a:cubicBezTo>
                <a:cubicBezTo>
                  <a:pt x="1701" y="2031"/>
                  <a:pt x="1702" y="2032"/>
                  <a:pt x="1702" y="2032"/>
                </a:cubicBezTo>
                <a:cubicBezTo>
                  <a:pt x="1703" y="2033"/>
                  <a:pt x="1704" y="2034"/>
                  <a:pt x="1705" y="2035"/>
                </a:cubicBezTo>
                <a:cubicBezTo>
                  <a:pt x="1707" y="2035"/>
                  <a:pt x="1707" y="2036"/>
                  <a:pt x="1708" y="2038"/>
                </a:cubicBezTo>
                <a:cubicBezTo>
                  <a:pt x="1709" y="2039"/>
                  <a:pt x="1711" y="2040"/>
                  <a:pt x="1712" y="2040"/>
                </a:cubicBezTo>
                <a:cubicBezTo>
                  <a:pt x="1713" y="2041"/>
                  <a:pt x="1714" y="2042"/>
                  <a:pt x="1715" y="2043"/>
                </a:cubicBezTo>
                <a:cubicBezTo>
                  <a:pt x="1715" y="2045"/>
                  <a:pt x="1717" y="2045"/>
                  <a:pt x="1717" y="2047"/>
                </a:cubicBezTo>
                <a:cubicBezTo>
                  <a:pt x="1718" y="2048"/>
                  <a:pt x="1718" y="2049"/>
                  <a:pt x="1718" y="2051"/>
                </a:cubicBezTo>
                <a:cubicBezTo>
                  <a:pt x="1718" y="2052"/>
                  <a:pt x="1716" y="2053"/>
                  <a:pt x="1715" y="2052"/>
                </a:cubicBezTo>
                <a:close/>
                <a:moveTo>
                  <a:pt x="1935" y="2056"/>
                </a:moveTo>
                <a:cubicBezTo>
                  <a:pt x="1934" y="2056"/>
                  <a:pt x="1934" y="2057"/>
                  <a:pt x="1934" y="2057"/>
                </a:cubicBezTo>
                <a:cubicBezTo>
                  <a:pt x="1933" y="2058"/>
                  <a:pt x="1933" y="2058"/>
                  <a:pt x="1932" y="2058"/>
                </a:cubicBezTo>
                <a:cubicBezTo>
                  <a:pt x="1931" y="2059"/>
                  <a:pt x="1929" y="2059"/>
                  <a:pt x="1930" y="2057"/>
                </a:cubicBezTo>
                <a:cubicBezTo>
                  <a:pt x="1931" y="2057"/>
                  <a:pt x="1931" y="2056"/>
                  <a:pt x="1931" y="2055"/>
                </a:cubicBezTo>
                <a:cubicBezTo>
                  <a:pt x="1931" y="2055"/>
                  <a:pt x="1931" y="2055"/>
                  <a:pt x="1931" y="2055"/>
                </a:cubicBezTo>
                <a:cubicBezTo>
                  <a:pt x="1932" y="2055"/>
                  <a:pt x="1934" y="2055"/>
                  <a:pt x="1935" y="2055"/>
                </a:cubicBezTo>
                <a:cubicBezTo>
                  <a:pt x="1935" y="2055"/>
                  <a:pt x="1935" y="2055"/>
                  <a:pt x="1935" y="2056"/>
                </a:cubicBezTo>
                <a:close/>
                <a:moveTo>
                  <a:pt x="2054" y="1899"/>
                </a:moveTo>
                <a:cubicBezTo>
                  <a:pt x="2054" y="1899"/>
                  <a:pt x="2054" y="1898"/>
                  <a:pt x="2054" y="1898"/>
                </a:cubicBezTo>
                <a:cubicBezTo>
                  <a:pt x="2055" y="1897"/>
                  <a:pt x="2055" y="1897"/>
                  <a:pt x="2055" y="1898"/>
                </a:cubicBezTo>
                <a:cubicBezTo>
                  <a:pt x="2056" y="1898"/>
                  <a:pt x="2056" y="1898"/>
                  <a:pt x="2056" y="1899"/>
                </a:cubicBezTo>
                <a:cubicBezTo>
                  <a:pt x="2057" y="1899"/>
                  <a:pt x="2057" y="1898"/>
                  <a:pt x="2058" y="1898"/>
                </a:cubicBezTo>
                <a:cubicBezTo>
                  <a:pt x="2058" y="1897"/>
                  <a:pt x="2058" y="1897"/>
                  <a:pt x="2058" y="1896"/>
                </a:cubicBezTo>
                <a:cubicBezTo>
                  <a:pt x="2058" y="1896"/>
                  <a:pt x="2058" y="1896"/>
                  <a:pt x="2058" y="1895"/>
                </a:cubicBezTo>
                <a:cubicBezTo>
                  <a:pt x="2059" y="1895"/>
                  <a:pt x="2060" y="1894"/>
                  <a:pt x="2060" y="1893"/>
                </a:cubicBezTo>
                <a:cubicBezTo>
                  <a:pt x="2060" y="1892"/>
                  <a:pt x="2059" y="1892"/>
                  <a:pt x="2059" y="1891"/>
                </a:cubicBezTo>
                <a:cubicBezTo>
                  <a:pt x="2058" y="1890"/>
                  <a:pt x="2058" y="1890"/>
                  <a:pt x="2057" y="1889"/>
                </a:cubicBezTo>
                <a:cubicBezTo>
                  <a:pt x="2056" y="1889"/>
                  <a:pt x="2055" y="1888"/>
                  <a:pt x="2054" y="1888"/>
                </a:cubicBezTo>
                <a:cubicBezTo>
                  <a:pt x="2054" y="1887"/>
                  <a:pt x="2053" y="1887"/>
                  <a:pt x="2053" y="1886"/>
                </a:cubicBezTo>
                <a:cubicBezTo>
                  <a:pt x="2052" y="1886"/>
                  <a:pt x="2052" y="1885"/>
                  <a:pt x="2051" y="1885"/>
                </a:cubicBezTo>
                <a:cubicBezTo>
                  <a:pt x="2051" y="1884"/>
                  <a:pt x="2050" y="1884"/>
                  <a:pt x="2050" y="1884"/>
                </a:cubicBezTo>
                <a:cubicBezTo>
                  <a:pt x="2049" y="1884"/>
                  <a:pt x="2049" y="1884"/>
                  <a:pt x="2049" y="1884"/>
                </a:cubicBezTo>
                <a:cubicBezTo>
                  <a:pt x="2048" y="1884"/>
                  <a:pt x="2048" y="1883"/>
                  <a:pt x="2048" y="1883"/>
                </a:cubicBezTo>
                <a:cubicBezTo>
                  <a:pt x="2047" y="1883"/>
                  <a:pt x="2046" y="1884"/>
                  <a:pt x="2046" y="1884"/>
                </a:cubicBezTo>
                <a:cubicBezTo>
                  <a:pt x="2045" y="1885"/>
                  <a:pt x="2044" y="1885"/>
                  <a:pt x="2044" y="1884"/>
                </a:cubicBezTo>
                <a:cubicBezTo>
                  <a:pt x="2044" y="1884"/>
                  <a:pt x="2043" y="1883"/>
                  <a:pt x="2043" y="1883"/>
                </a:cubicBezTo>
                <a:cubicBezTo>
                  <a:pt x="2042" y="1883"/>
                  <a:pt x="2042" y="1883"/>
                  <a:pt x="2042" y="1884"/>
                </a:cubicBezTo>
                <a:cubicBezTo>
                  <a:pt x="2041" y="1884"/>
                  <a:pt x="2041" y="1884"/>
                  <a:pt x="2040" y="1884"/>
                </a:cubicBezTo>
                <a:cubicBezTo>
                  <a:pt x="2040" y="1883"/>
                  <a:pt x="2039" y="1883"/>
                  <a:pt x="2038" y="1883"/>
                </a:cubicBezTo>
                <a:cubicBezTo>
                  <a:pt x="2037" y="1882"/>
                  <a:pt x="2037" y="1882"/>
                  <a:pt x="2036" y="1882"/>
                </a:cubicBezTo>
                <a:cubicBezTo>
                  <a:pt x="2035" y="1883"/>
                  <a:pt x="2035" y="1882"/>
                  <a:pt x="2034" y="1882"/>
                </a:cubicBezTo>
                <a:cubicBezTo>
                  <a:pt x="2034" y="1881"/>
                  <a:pt x="2033" y="1881"/>
                  <a:pt x="2033" y="1880"/>
                </a:cubicBezTo>
                <a:cubicBezTo>
                  <a:pt x="2033" y="1879"/>
                  <a:pt x="2034" y="1880"/>
                  <a:pt x="2035" y="1880"/>
                </a:cubicBezTo>
                <a:cubicBezTo>
                  <a:pt x="2035" y="1880"/>
                  <a:pt x="2036" y="1880"/>
                  <a:pt x="2036" y="1880"/>
                </a:cubicBezTo>
                <a:cubicBezTo>
                  <a:pt x="2037" y="1880"/>
                  <a:pt x="2037" y="1880"/>
                  <a:pt x="2037" y="1880"/>
                </a:cubicBezTo>
                <a:cubicBezTo>
                  <a:pt x="2038" y="1881"/>
                  <a:pt x="2039" y="1880"/>
                  <a:pt x="2040" y="1880"/>
                </a:cubicBezTo>
                <a:cubicBezTo>
                  <a:pt x="2040" y="1880"/>
                  <a:pt x="2041" y="1880"/>
                  <a:pt x="2042" y="1880"/>
                </a:cubicBezTo>
                <a:cubicBezTo>
                  <a:pt x="2042" y="1879"/>
                  <a:pt x="2041" y="1879"/>
                  <a:pt x="2041" y="1879"/>
                </a:cubicBezTo>
                <a:cubicBezTo>
                  <a:pt x="2040" y="1877"/>
                  <a:pt x="2042" y="1879"/>
                  <a:pt x="2042" y="1878"/>
                </a:cubicBezTo>
                <a:cubicBezTo>
                  <a:pt x="2043" y="1878"/>
                  <a:pt x="2043" y="1878"/>
                  <a:pt x="2042" y="1877"/>
                </a:cubicBezTo>
                <a:cubicBezTo>
                  <a:pt x="2042" y="1877"/>
                  <a:pt x="2041" y="1877"/>
                  <a:pt x="2041" y="1877"/>
                </a:cubicBezTo>
                <a:cubicBezTo>
                  <a:pt x="2040" y="1877"/>
                  <a:pt x="2040" y="1877"/>
                  <a:pt x="2041" y="1877"/>
                </a:cubicBezTo>
                <a:cubicBezTo>
                  <a:pt x="2041" y="1877"/>
                  <a:pt x="2041" y="1877"/>
                  <a:pt x="2041" y="1876"/>
                </a:cubicBezTo>
                <a:cubicBezTo>
                  <a:pt x="2041" y="1876"/>
                  <a:pt x="2041" y="1876"/>
                  <a:pt x="2041" y="1876"/>
                </a:cubicBezTo>
                <a:cubicBezTo>
                  <a:pt x="2040" y="1876"/>
                  <a:pt x="2040" y="1876"/>
                  <a:pt x="2040" y="1877"/>
                </a:cubicBezTo>
                <a:cubicBezTo>
                  <a:pt x="2039" y="1877"/>
                  <a:pt x="2039" y="1877"/>
                  <a:pt x="2039" y="1877"/>
                </a:cubicBezTo>
                <a:cubicBezTo>
                  <a:pt x="2038" y="1877"/>
                  <a:pt x="2038" y="1877"/>
                  <a:pt x="2038" y="1877"/>
                </a:cubicBezTo>
                <a:cubicBezTo>
                  <a:pt x="2038" y="1877"/>
                  <a:pt x="2037" y="1877"/>
                  <a:pt x="2037" y="1877"/>
                </a:cubicBezTo>
                <a:cubicBezTo>
                  <a:pt x="2037" y="1877"/>
                  <a:pt x="2036" y="1877"/>
                  <a:pt x="2036" y="1877"/>
                </a:cubicBezTo>
                <a:cubicBezTo>
                  <a:pt x="2035" y="1877"/>
                  <a:pt x="2035" y="1877"/>
                  <a:pt x="2034" y="1877"/>
                </a:cubicBezTo>
                <a:cubicBezTo>
                  <a:pt x="2033" y="1877"/>
                  <a:pt x="2033" y="1878"/>
                  <a:pt x="2032" y="1878"/>
                </a:cubicBezTo>
                <a:cubicBezTo>
                  <a:pt x="2031" y="1878"/>
                  <a:pt x="2030" y="1878"/>
                  <a:pt x="2029" y="1878"/>
                </a:cubicBezTo>
                <a:cubicBezTo>
                  <a:pt x="2029" y="1877"/>
                  <a:pt x="2028" y="1876"/>
                  <a:pt x="2028" y="1875"/>
                </a:cubicBezTo>
                <a:cubicBezTo>
                  <a:pt x="2028" y="1875"/>
                  <a:pt x="2027" y="1874"/>
                  <a:pt x="2027" y="1873"/>
                </a:cubicBezTo>
                <a:cubicBezTo>
                  <a:pt x="2027" y="1872"/>
                  <a:pt x="2027" y="1872"/>
                  <a:pt x="2027" y="1871"/>
                </a:cubicBezTo>
                <a:cubicBezTo>
                  <a:pt x="2027" y="1870"/>
                  <a:pt x="2026" y="1869"/>
                  <a:pt x="2025" y="1869"/>
                </a:cubicBezTo>
                <a:cubicBezTo>
                  <a:pt x="2024" y="1869"/>
                  <a:pt x="2024" y="1870"/>
                  <a:pt x="2023" y="1870"/>
                </a:cubicBezTo>
                <a:cubicBezTo>
                  <a:pt x="2022" y="1871"/>
                  <a:pt x="2021" y="1870"/>
                  <a:pt x="2020" y="1870"/>
                </a:cubicBezTo>
                <a:cubicBezTo>
                  <a:pt x="2020" y="1870"/>
                  <a:pt x="2019" y="1870"/>
                  <a:pt x="2018" y="1870"/>
                </a:cubicBezTo>
                <a:cubicBezTo>
                  <a:pt x="2018" y="1870"/>
                  <a:pt x="2018" y="1869"/>
                  <a:pt x="2018" y="1869"/>
                </a:cubicBezTo>
                <a:cubicBezTo>
                  <a:pt x="2017" y="1868"/>
                  <a:pt x="2017" y="1868"/>
                  <a:pt x="2016" y="1867"/>
                </a:cubicBezTo>
                <a:cubicBezTo>
                  <a:pt x="2015" y="1867"/>
                  <a:pt x="2014" y="1868"/>
                  <a:pt x="2014" y="1868"/>
                </a:cubicBezTo>
                <a:cubicBezTo>
                  <a:pt x="2013" y="1868"/>
                  <a:pt x="2012" y="1868"/>
                  <a:pt x="2011" y="1867"/>
                </a:cubicBezTo>
                <a:cubicBezTo>
                  <a:pt x="2011" y="1867"/>
                  <a:pt x="2010" y="1866"/>
                  <a:pt x="2010" y="1866"/>
                </a:cubicBezTo>
                <a:cubicBezTo>
                  <a:pt x="2009" y="1866"/>
                  <a:pt x="2009" y="1866"/>
                  <a:pt x="2008" y="1866"/>
                </a:cubicBezTo>
                <a:cubicBezTo>
                  <a:pt x="2008" y="1865"/>
                  <a:pt x="2008" y="1864"/>
                  <a:pt x="2007" y="1864"/>
                </a:cubicBezTo>
                <a:cubicBezTo>
                  <a:pt x="2006" y="1864"/>
                  <a:pt x="2006" y="1865"/>
                  <a:pt x="2006" y="1865"/>
                </a:cubicBezTo>
                <a:cubicBezTo>
                  <a:pt x="2005" y="1865"/>
                  <a:pt x="2005" y="1864"/>
                  <a:pt x="2005" y="1864"/>
                </a:cubicBezTo>
                <a:cubicBezTo>
                  <a:pt x="2004" y="1864"/>
                  <a:pt x="2003" y="1865"/>
                  <a:pt x="2002" y="1866"/>
                </a:cubicBezTo>
                <a:cubicBezTo>
                  <a:pt x="2001" y="1866"/>
                  <a:pt x="2001" y="1866"/>
                  <a:pt x="2001" y="1865"/>
                </a:cubicBezTo>
                <a:cubicBezTo>
                  <a:pt x="2000" y="1865"/>
                  <a:pt x="2000" y="1865"/>
                  <a:pt x="2000" y="1865"/>
                </a:cubicBezTo>
                <a:cubicBezTo>
                  <a:pt x="1999" y="1866"/>
                  <a:pt x="1999" y="1866"/>
                  <a:pt x="1999" y="1866"/>
                </a:cubicBezTo>
                <a:cubicBezTo>
                  <a:pt x="1998" y="1867"/>
                  <a:pt x="1996" y="1865"/>
                  <a:pt x="1995" y="1865"/>
                </a:cubicBezTo>
                <a:cubicBezTo>
                  <a:pt x="1993" y="1864"/>
                  <a:pt x="1991" y="1865"/>
                  <a:pt x="1990" y="1866"/>
                </a:cubicBezTo>
                <a:cubicBezTo>
                  <a:pt x="1989" y="1867"/>
                  <a:pt x="1989" y="1867"/>
                  <a:pt x="1989" y="1868"/>
                </a:cubicBezTo>
                <a:cubicBezTo>
                  <a:pt x="1989" y="1868"/>
                  <a:pt x="1989" y="1868"/>
                  <a:pt x="1989" y="1869"/>
                </a:cubicBezTo>
                <a:cubicBezTo>
                  <a:pt x="1989" y="1870"/>
                  <a:pt x="1989" y="1869"/>
                  <a:pt x="1988" y="1870"/>
                </a:cubicBezTo>
                <a:cubicBezTo>
                  <a:pt x="1987" y="1870"/>
                  <a:pt x="1988" y="1870"/>
                  <a:pt x="1987" y="1871"/>
                </a:cubicBezTo>
                <a:cubicBezTo>
                  <a:pt x="1986" y="1870"/>
                  <a:pt x="1987" y="1869"/>
                  <a:pt x="1986" y="1869"/>
                </a:cubicBezTo>
                <a:cubicBezTo>
                  <a:pt x="1985" y="1868"/>
                  <a:pt x="1984" y="1870"/>
                  <a:pt x="1983" y="1869"/>
                </a:cubicBezTo>
                <a:cubicBezTo>
                  <a:pt x="1983" y="1869"/>
                  <a:pt x="1983" y="1867"/>
                  <a:pt x="1982" y="1868"/>
                </a:cubicBezTo>
                <a:cubicBezTo>
                  <a:pt x="1982" y="1868"/>
                  <a:pt x="1982" y="1869"/>
                  <a:pt x="1981" y="1869"/>
                </a:cubicBezTo>
                <a:cubicBezTo>
                  <a:pt x="1981" y="1868"/>
                  <a:pt x="1981" y="1867"/>
                  <a:pt x="1980" y="1867"/>
                </a:cubicBezTo>
                <a:cubicBezTo>
                  <a:pt x="1980" y="1867"/>
                  <a:pt x="1979" y="1867"/>
                  <a:pt x="1979" y="1867"/>
                </a:cubicBezTo>
                <a:cubicBezTo>
                  <a:pt x="1978" y="1868"/>
                  <a:pt x="1978" y="1868"/>
                  <a:pt x="1978" y="1868"/>
                </a:cubicBezTo>
                <a:cubicBezTo>
                  <a:pt x="1977" y="1869"/>
                  <a:pt x="1977" y="1868"/>
                  <a:pt x="1977" y="1868"/>
                </a:cubicBezTo>
                <a:cubicBezTo>
                  <a:pt x="1977" y="1867"/>
                  <a:pt x="1976" y="1867"/>
                  <a:pt x="1976" y="1867"/>
                </a:cubicBezTo>
                <a:cubicBezTo>
                  <a:pt x="1975" y="1866"/>
                  <a:pt x="1975" y="1866"/>
                  <a:pt x="1975" y="1866"/>
                </a:cubicBezTo>
                <a:cubicBezTo>
                  <a:pt x="1974" y="1866"/>
                  <a:pt x="1974" y="1866"/>
                  <a:pt x="1973" y="1865"/>
                </a:cubicBezTo>
                <a:cubicBezTo>
                  <a:pt x="1973" y="1865"/>
                  <a:pt x="1972" y="1865"/>
                  <a:pt x="1972" y="1865"/>
                </a:cubicBezTo>
                <a:cubicBezTo>
                  <a:pt x="1971" y="1865"/>
                  <a:pt x="1970" y="1865"/>
                  <a:pt x="1969" y="1864"/>
                </a:cubicBezTo>
                <a:cubicBezTo>
                  <a:pt x="1968" y="1864"/>
                  <a:pt x="1968" y="1864"/>
                  <a:pt x="1967" y="1864"/>
                </a:cubicBezTo>
                <a:cubicBezTo>
                  <a:pt x="1966" y="1864"/>
                  <a:pt x="1965" y="1864"/>
                  <a:pt x="1964" y="1864"/>
                </a:cubicBezTo>
                <a:cubicBezTo>
                  <a:pt x="1963" y="1865"/>
                  <a:pt x="1962" y="1864"/>
                  <a:pt x="1961" y="1864"/>
                </a:cubicBezTo>
                <a:cubicBezTo>
                  <a:pt x="1960" y="1865"/>
                  <a:pt x="1959" y="1865"/>
                  <a:pt x="1958" y="1865"/>
                </a:cubicBezTo>
                <a:cubicBezTo>
                  <a:pt x="1957" y="1866"/>
                  <a:pt x="1954" y="1867"/>
                  <a:pt x="1954" y="1869"/>
                </a:cubicBezTo>
                <a:cubicBezTo>
                  <a:pt x="1954" y="1870"/>
                  <a:pt x="1955" y="1870"/>
                  <a:pt x="1956" y="1871"/>
                </a:cubicBezTo>
                <a:cubicBezTo>
                  <a:pt x="1956" y="1871"/>
                  <a:pt x="1956" y="1871"/>
                  <a:pt x="1957" y="1871"/>
                </a:cubicBezTo>
                <a:cubicBezTo>
                  <a:pt x="1957" y="1871"/>
                  <a:pt x="1958" y="1871"/>
                  <a:pt x="1958" y="1871"/>
                </a:cubicBezTo>
                <a:cubicBezTo>
                  <a:pt x="1959" y="1871"/>
                  <a:pt x="1960" y="1871"/>
                  <a:pt x="1960" y="1871"/>
                </a:cubicBezTo>
                <a:cubicBezTo>
                  <a:pt x="1961" y="1871"/>
                  <a:pt x="1962" y="1871"/>
                  <a:pt x="1963" y="1871"/>
                </a:cubicBezTo>
                <a:cubicBezTo>
                  <a:pt x="1964" y="1871"/>
                  <a:pt x="1964" y="1872"/>
                  <a:pt x="1965" y="1872"/>
                </a:cubicBezTo>
                <a:cubicBezTo>
                  <a:pt x="1966" y="1873"/>
                  <a:pt x="1967" y="1873"/>
                  <a:pt x="1968" y="1874"/>
                </a:cubicBezTo>
                <a:cubicBezTo>
                  <a:pt x="1968" y="1874"/>
                  <a:pt x="1968" y="1874"/>
                  <a:pt x="1968" y="1875"/>
                </a:cubicBezTo>
                <a:cubicBezTo>
                  <a:pt x="1969" y="1875"/>
                  <a:pt x="1969" y="1875"/>
                  <a:pt x="1969" y="1875"/>
                </a:cubicBezTo>
                <a:cubicBezTo>
                  <a:pt x="1970" y="1876"/>
                  <a:pt x="1968" y="1876"/>
                  <a:pt x="1968" y="1877"/>
                </a:cubicBezTo>
                <a:cubicBezTo>
                  <a:pt x="1968" y="1878"/>
                  <a:pt x="1969" y="1878"/>
                  <a:pt x="1969" y="1878"/>
                </a:cubicBezTo>
                <a:cubicBezTo>
                  <a:pt x="1969" y="1879"/>
                  <a:pt x="1969" y="1879"/>
                  <a:pt x="1968" y="1879"/>
                </a:cubicBezTo>
                <a:cubicBezTo>
                  <a:pt x="1968" y="1880"/>
                  <a:pt x="1968" y="1880"/>
                  <a:pt x="1967" y="1881"/>
                </a:cubicBezTo>
                <a:cubicBezTo>
                  <a:pt x="1967" y="1882"/>
                  <a:pt x="1967" y="1883"/>
                  <a:pt x="1967" y="1884"/>
                </a:cubicBezTo>
                <a:cubicBezTo>
                  <a:pt x="1968" y="1884"/>
                  <a:pt x="1968" y="1884"/>
                  <a:pt x="1968" y="1884"/>
                </a:cubicBezTo>
                <a:cubicBezTo>
                  <a:pt x="1969" y="1885"/>
                  <a:pt x="1969" y="1885"/>
                  <a:pt x="1969" y="1886"/>
                </a:cubicBezTo>
                <a:cubicBezTo>
                  <a:pt x="1970" y="1886"/>
                  <a:pt x="1970" y="1886"/>
                  <a:pt x="1971" y="1886"/>
                </a:cubicBezTo>
                <a:cubicBezTo>
                  <a:pt x="1972" y="1887"/>
                  <a:pt x="1972" y="1888"/>
                  <a:pt x="1973" y="1889"/>
                </a:cubicBezTo>
                <a:cubicBezTo>
                  <a:pt x="1973" y="1889"/>
                  <a:pt x="1974" y="1890"/>
                  <a:pt x="1974" y="1890"/>
                </a:cubicBezTo>
                <a:cubicBezTo>
                  <a:pt x="1975" y="1891"/>
                  <a:pt x="1975" y="1891"/>
                  <a:pt x="1976" y="1891"/>
                </a:cubicBezTo>
                <a:cubicBezTo>
                  <a:pt x="1977" y="1891"/>
                  <a:pt x="1977" y="1892"/>
                  <a:pt x="1977" y="1893"/>
                </a:cubicBezTo>
                <a:cubicBezTo>
                  <a:pt x="1977" y="1894"/>
                  <a:pt x="1977" y="1895"/>
                  <a:pt x="1976" y="1895"/>
                </a:cubicBezTo>
                <a:cubicBezTo>
                  <a:pt x="1975" y="1895"/>
                  <a:pt x="1975" y="1895"/>
                  <a:pt x="1974" y="1895"/>
                </a:cubicBezTo>
                <a:cubicBezTo>
                  <a:pt x="1974" y="1895"/>
                  <a:pt x="1974" y="1895"/>
                  <a:pt x="1973" y="1895"/>
                </a:cubicBezTo>
                <a:cubicBezTo>
                  <a:pt x="1973" y="1894"/>
                  <a:pt x="1973" y="1894"/>
                  <a:pt x="1972" y="1894"/>
                </a:cubicBezTo>
                <a:cubicBezTo>
                  <a:pt x="1972" y="1894"/>
                  <a:pt x="1971" y="1894"/>
                  <a:pt x="1971" y="1895"/>
                </a:cubicBezTo>
                <a:cubicBezTo>
                  <a:pt x="1970" y="1895"/>
                  <a:pt x="1970" y="1896"/>
                  <a:pt x="1970" y="1897"/>
                </a:cubicBezTo>
                <a:cubicBezTo>
                  <a:pt x="1969" y="1897"/>
                  <a:pt x="1968" y="1897"/>
                  <a:pt x="1967" y="1897"/>
                </a:cubicBezTo>
                <a:cubicBezTo>
                  <a:pt x="1966" y="1897"/>
                  <a:pt x="1966" y="1896"/>
                  <a:pt x="1965" y="1896"/>
                </a:cubicBezTo>
                <a:cubicBezTo>
                  <a:pt x="1964" y="1896"/>
                  <a:pt x="1963" y="1897"/>
                  <a:pt x="1962" y="1897"/>
                </a:cubicBezTo>
                <a:cubicBezTo>
                  <a:pt x="1961" y="1897"/>
                  <a:pt x="1961" y="1896"/>
                  <a:pt x="1960" y="1896"/>
                </a:cubicBezTo>
                <a:cubicBezTo>
                  <a:pt x="1959" y="1896"/>
                  <a:pt x="1958" y="1896"/>
                  <a:pt x="1957" y="1896"/>
                </a:cubicBezTo>
                <a:cubicBezTo>
                  <a:pt x="1956" y="1896"/>
                  <a:pt x="1955" y="1895"/>
                  <a:pt x="1955" y="1895"/>
                </a:cubicBezTo>
                <a:cubicBezTo>
                  <a:pt x="1954" y="1895"/>
                  <a:pt x="1953" y="1895"/>
                  <a:pt x="1951" y="1896"/>
                </a:cubicBezTo>
                <a:cubicBezTo>
                  <a:pt x="1951" y="1896"/>
                  <a:pt x="1949" y="1896"/>
                  <a:pt x="1949" y="1895"/>
                </a:cubicBezTo>
                <a:cubicBezTo>
                  <a:pt x="1949" y="1895"/>
                  <a:pt x="1949" y="1895"/>
                  <a:pt x="1950" y="1895"/>
                </a:cubicBezTo>
                <a:cubicBezTo>
                  <a:pt x="1950" y="1894"/>
                  <a:pt x="1951" y="1894"/>
                  <a:pt x="1951" y="1894"/>
                </a:cubicBezTo>
                <a:cubicBezTo>
                  <a:pt x="1951" y="1894"/>
                  <a:pt x="1952" y="1895"/>
                  <a:pt x="1952" y="1894"/>
                </a:cubicBezTo>
                <a:cubicBezTo>
                  <a:pt x="1952" y="1893"/>
                  <a:pt x="1950" y="1894"/>
                  <a:pt x="1950" y="1894"/>
                </a:cubicBezTo>
                <a:cubicBezTo>
                  <a:pt x="1950" y="1894"/>
                  <a:pt x="1949" y="1894"/>
                  <a:pt x="1949" y="1894"/>
                </a:cubicBezTo>
                <a:cubicBezTo>
                  <a:pt x="1948" y="1894"/>
                  <a:pt x="1948" y="1894"/>
                  <a:pt x="1948" y="1894"/>
                </a:cubicBezTo>
                <a:cubicBezTo>
                  <a:pt x="1947" y="1894"/>
                  <a:pt x="1947" y="1894"/>
                  <a:pt x="1946" y="1894"/>
                </a:cubicBezTo>
                <a:cubicBezTo>
                  <a:pt x="1946" y="1894"/>
                  <a:pt x="1946" y="1894"/>
                  <a:pt x="1945" y="1894"/>
                </a:cubicBezTo>
                <a:cubicBezTo>
                  <a:pt x="1945" y="1893"/>
                  <a:pt x="1944" y="1893"/>
                  <a:pt x="1943" y="1893"/>
                </a:cubicBezTo>
                <a:cubicBezTo>
                  <a:pt x="1942" y="1893"/>
                  <a:pt x="1942" y="1893"/>
                  <a:pt x="1942" y="1893"/>
                </a:cubicBezTo>
                <a:cubicBezTo>
                  <a:pt x="1941" y="1893"/>
                  <a:pt x="1941" y="1893"/>
                  <a:pt x="1941" y="1892"/>
                </a:cubicBezTo>
                <a:cubicBezTo>
                  <a:pt x="1940" y="1892"/>
                  <a:pt x="1939" y="1892"/>
                  <a:pt x="1939" y="1892"/>
                </a:cubicBezTo>
                <a:cubicBezTo>
                  <a:pt x="1938" y="1892"/>
                  <a:pt x="1937" y="1893"/>
                  <a:pt x="1936" y="1893"/>
                </a:cubicBezTo>
                <a:cubicBezTo>
                  <a:pt x="1935" y="1893"/>
                  <a:pt x="1935" y="1893"/>
                  <a:pt x="1934" y="1894"/>
                </a:cubicBezTo>
                <a:cubicBezTo>
                  <a:pt x="1933" y="1894"/>
                  <a:pt x="1933" y="1896"/>
                  <a:pt x="1933" y="1897"/>
                </a:cubicBezTo>
                <a:cubicBezTo>
                  <a:pt x="1933" y="1897"/>
                  <a:pt x="1933" y="1898"/>
                  <a:pt x="1934" y="1899"/>
                </a:cubicBezTo>
                <a:cubicBezTo>
                  <a:pt x="1934" y="1900"/>
                  <a:pt x="1935" y="1900"/>
                  <a:pt x="1936" y="1900"/>
                </a:cubicBezTo>
                <a:cubicBezTo>
                  <a:pt x="1937" y="1901"/>
                  <a:pt x="1938" y="1900"/>
                  <a:pt x="1938" y="1900"/>
                </a:cubicBezTo>
                <a:cubicBezTo>
                  <a:pt x="1939" y="1900"/>
                  <a:pt x="1940" y="1901"/>
                  <a:pt x="1941" y="1901"/>
                </a:cubicBezTo>
                <a:cubicBezTo>
                  <a:pt x="1942" y="1901"/>
                  <a:pt x="1942" y="1902"/>
                  <a:pt x="1943" y="1903"/>
                </a:cubicBezTo>
                <a:cubicBezTo>
                  <a:pt x="1943" y="1903"/>
                  <a:pt x="1943" y="1903"/>
                  <a:pt x="1944" y="1904"/>
                </a:cubicBezTo>
                <a:cubicBezTo>
                  <a:pt x="1944" y="1904"/>
                  <a:pt x="1944" y="1904"/>
                  <a:pt x="1945" y="1905"/>
                </a:cubicBezTo>
                <a:cubicBezTo>
                  <a:pt x="1945" y="1906"/>
                  <a:pt x="1946" y="1906"/>
                  <a:pt x="1946" y="1907"/>
                </a:cubicBezTo>
                <a:cubicBezTo>
                  <a:pt x="1947" y="1907"/>
                  <a:pt x="1948" y="1906"/>
                  <a:pt x="1948" y="1905"/>
                </a:cubicBezTo>
                <a:cubicBezTo>
                  <a:pt x="1947" y="1905"/>
                  <a:pt x="1947" y="1904"/>
                  <a:pt x="1947" y="1903"/>
                </a:cubicBezTo>
                <a:cubicBezTo>
                  <a:pt x="1947" y="1903"/>
                  <a:pt x="1948" y="1903"/>
                  <a:pt x="1949" y="1902"/>
                </a:cubicBezTo>
                <a:cubicBezTo>
                  <a:pt x="1949" y="1902"/>
                  <a:pt x="1950" y="1902"/>
                  <a:pt x="1950" y="1902"/>
                </a:cubicBezTo>
                <a:cubicBezTo>
                  <a:pt x="1950" y="1902"/>
                  <a:pt x="1951" y="1902"/>
                  <a:pt x="1951" y="1902"/>
                </a:cubicBezTo>
                <a:cubicBezTo>
                  <a:pt x="1952" y="1902"/>
                  <a:pt x="1952" y="1902"/>
                  <a:pt x="1953" y="1901"/>
                </a:cubicBezTo>
                <a:cubicBezTo>
                  <a:pt x="1953" y="1901"/>
                  <a:pt x="1953" y="1901"/>
                  <a:pt x="1954" y="1901"/>
                </a:cubicBezTo>
                <a:cubicBezTo>
                  <a:pt x="1954" y="1901"/>
                  <a:pt x="1955" y="1901"/>
                  <a:pt x="1955" y="1901"/>
                </a:cubicBezTo>
                <a:cubicBezTo>
                  <a:pt x="1956" y="1901"/>
                  <a:pt x="1956" y="1901"/>
                  <a:pt x="1956" y="1901"/>
                </a:cubicBezTo>
                <a:cubicBezTo>
                  <a:pt x="1957" y="1901"/>
                  <a:pt x="1958" y="1902"/>
                  <a:pt x="1959" y="1902"/>
                </a:cubicBezTo>
                <a:cubicBezTo>
                  <a:pt x="1960" y="1902"/>
                  <a:pt x="1961" y="1902"/>
                  <a:pt x="1962" y="1902"/>
                </a:cubicBezTo>
                <a:cubicBezTo>
                  <a:pt x="1963" y="1902"/>
                  <a:pt x="1964" y="1903"/>
                  <a:pt x="1965" y="1903"/>
                </a:cubicBezTo>
                <a:cubicBezTo>
                  <a:pt x="1966" y="1903"/>
                  <a:pt x="1966" y="1903"/>
                  <a:pt x="1967" y="1903"/>
                </a:cubicBezTo>
                <a:cubicBezTo>
                  <a:pt x="1968" y="1904"/>
                  <a:pt x="1968" y="1904"/>
                  <a:pt x="1969" y="1903"/>
                </a:cubicBezTo>
                <a:cubicBezTo>
                  <a:pt x="1970" y="1903"/>
                  <a:pt x="1972" y="1903"/>
                  <a:pt x="1973" y="1903"/>
                </a:cubicBezTo>
                <a:cubicBezTo>
                  <a:pt x="1973" y="1902"/>
                  <a:pt x="1974" y="1902"/>
                  <a:pt x="1974" y="1902"/>
                </a:cubicBezTo>
                <a:cubicBezTo>
                  <a:pt x="1975" y="1902"/>
                  <a:pt x="1975" y="1902"/>
                  <a:pt x="1976" y="1902"/>
                </a:cubicBezTo>
                <a:cubicBezTo>
                  <a:pt x="1978" y="1902"/>
                  <a:pt x="1980" y="1901"/>
                  <a:pt x="1982" y="1902"/>
                </a:cubicBezTo>
                <a:cubicBezTo>
                  <a:pt x="1983" y="1902"/>
                  <a:pt x="1984" y="1902"/>
                  <a:pt x="1985" y="1902"/>
                </a:cubicBezTo>
                <a:cubicBezTo>
                  <a:pt x="1986" y="1903"/>
                  <a:pt x="1986" y="1903"/>
                  <a:pt x="1987" y="1904"/>
                </a:cubicBezTo>
                <a:cubicBezTo>
                  <a:pt x="1988" y="1904"/>
                  <a:pt x="1989" y="1905"/>
                  <a:pt x="1990" y="1906"/>
                </a:cubicBezTo>
                <a:cubicBezTo>
                  <a:pt x="1990" y="1907"/>
                  <a:pt x="1991" y="1907"/>
                  <a:pt x="1991" y="1908"/>
                </a:cubicBezTo>
                <a:cubicBezTo>
                  <a:pt x="1992" y="1908"/>
                  <a:pt x="1991" y="1909"/>
                  <a:pt x="1991" y="1909"/>
                </a:cubicBezTo>
                <a:cubicBezTo>
                  <a:pt x="1992" y="1910"/>
                  <a:pt x="1992" y="1910"/>
                  <a:pt x="1992" y="1910"/>
                </a:cubicBezTo>
                <a:cubicBezTo>
                  <a:pt x="1992" y="1911"/>
                  <a:pt x="1991" y="1912"/>
                  <a:pt x="1992" y="1912"/>
                </a:cubicBezTo>
                <a:cubicBezTo>
                  <a:pt x="1993" y="1912"/>
                  <a:pt x="1994" y="1912"/>
                  <a:pt x="1995" y="1913"/>
                </a:cubicBezTo>
                <a:cubicBezTo>
                  <a:pt x="1995" y="1913"/>
                  <a:pt x="1995" y="1915"/>
                  <a:pt x="1996" y="1915"/>
                </a:cubicBezTo>
                <a:cubicBezTo>
                  <a:pt x="1998" y="1916"/>
                  <a:pt x="1998" y="1911"/>
                  <a:pt x="1999" y="1910"/>
                </a:cubicBezTo>
                <a:cubicBezTo>
                  <a:pt x="1999" y="1910"/>
                  <a:pt x="2000" y="1909"/>
                  <a:pt x="2001" y="1908"/>
                </a:cubicBezTo>
                <a:cubicBezTo>
                  <a:pt x="2001" y="1908"/>
                  <a:pt x="2001" y="1907"/>
                  <a:pt x="2001" y="1907"/>
                </a:cubicBezTo>
                <a:cubicBezTo>
                  <a:pt x="2002" y="1907"/>
                  <a:pt x="2002" y="1906"/>
                  <a:pt x="2002" y="1906"/>
                </a:cubicBezTo>
                <a:cubicBezTo>
                  <a:pt x="2002" y="1905"/>
                  <a:pt x="2003" y="1905"/>
                  <a:pt x="2003" y="1905"/>
                </a:cubicBezTo>
                <a:cubicBezTo>
                  <a:pt x="2004" y="1904"/>
                  <a:pt x="2003" y="1903"/>
                  <a:pt x="2003" y="1903"/>
                </a:cubicBezTo>
                <a:cubicBezTo>
                  <a:pt x="2003" y="1902"/>
                  <a:pt x="2003" y="1902"/>
                  <a:pt x="2003" y="1901"/>
                </a:cubicBezTo>
                <a:cubicBezTo>
                  <a:pt x="2003" y="1900"/>
                  <a:pt x="2003" y="1900"/>
                  <a:pt x="2004" y="1900"/>
                </a:cubicBezTo>
                <a:cubicBezTo>
                  <a:pt x="2005" y="1900"/>
                  <a:pt x="2005" y="1901"/>
                  <a:pt x="2006" y="1901"/>
                </a:cubicBezTo>
                <a:cubicBezTo>
                  <a:pt x="2006" y="1902"/>
                  <a:pt x="2007" y="1900"/>
                  <a:pt x="2008" y="1900"/>
                </a:cubicBezTo>
                <a:cubicBezTo>
                  <a:pt x="2008" y="1899"/>
                  <a:pt x="2009" y="1899"/>
                  <a:pt x="2010" y="1899"/>
                </a:cubicBezTo>
                <a:cubicBezTo>
                  <a:pt x="2011" y="1899"/>
                  <a:pt x="2010" y="1898"/>
                  <a:pt x="2011" y="1897"/>
                </a:cubicBezTo>
                <a:cubicBezTo>
                  <a:pt x="2012" y="1897"/>
                  <a:pt x="2013" y="1897"/>
                  <a:pt x="2013" y="1898"/>
                </a:cubicBezTo>
                <a:cubicBezTo>
                  <a:pt x="2014" y="1898"/>
                  <a:pt x="2013" y="1899"/>
                  <a:pt x="2013" y="1899"/>
                </a:cubicBezTo>
                <a:cubicBezTo>
                  <a:pt x="2013" y="1900"/>
                  <a:pt x="2013" y="1900"/>
                  <a:pt x="2013" y="1900"/>
                </a:cubicBezTo>
                <a:cubicBezTo>
                  <a:pt x="2013" y="1901"/>
                  <a:pt x="2014" y="1901"/>
                  <a:pt x="2014" y="1901"/>
                </a:cubicBezTo>
                <a:cubicBezTo>
                  <a:pt x="2015" y="1901"/>
                  <a:pt x="2015" y="1902"/>
                  <a:pt x="2015" y="1902"/>
                </a:cubicBezTo>
                <a:cubicBezTo>
                  <a:pt x="2016" y="1903"/>
                  <a:pt x="2016" y="1902"/>
                  <a:pt x="2017" y="1902"/>
                </a:cubicBezTo>
                <a:cubicBezTo>
                  <a:pt x="2018" y="1901"/>
                  <a:pt x="2019" y="1902"/>
                  <a:pt x="2020" y="1902"/>
                </a:cubicBezTo>
                <a:cubicBezTo>
                  <a:pt x="2021" y="1902"/>
                  <a:pt x="2022" y="1902"/>
                  <a:pt x="2023" y="1901"/>
                </a:cubicBezTo>
                <a:cubicBezTo>
                  <a:pt x="2023" y="1900"/>
                  <a:pt x="2024" y="1899"/>
                  <a:pt x="2024" y="1899"/>
                </a:cubicBezTo>
                <a:cubicBezTo>
                  <a:pt x="2024" y="1898"/>
                  <a:pt x="2025" y="1898"/>
                  <a:pt x="2026" y="1897"/>
                </a:cubicBezTo>
                <a:cubicBezTo>
                  <a:pt x="2026" y="1897"/>
                  <a:pt x="2027" y="1896"/>
                  <a:pt x="2028" y="1896"/>
                </a:cubicBezTo>
                <a:cubicBezTo>
                  <a:pt x="2028" y="1896"/>
                  <a:pt x="2028" y="1897"/>
                  <a:pt x="2029" y="1897"/>
                </a:cubicBezTo>
                <a:cubicBezTo>
                  <a:pt x="2029" y="1897"/>
                  <a:pt x="2030" y="1897"/>
                  <a:pt x="2030" y="1897"/>
                </a:cubicBezTo>
                <a:cubicBezTo>
                  <a:pt x="2030" y="1897"/>
                  <a:pt x="2031" y="1896"/>
                  <a:pt x="2031" y="1897"/>
                </a:cubicBezTo>
                <a:cubicBezTo>
                  <a:pt x="2032" y="1897"/>
                  <a:pt x="2032" y="1897"/>
                  <a:pt x="2033" y="1897"/>
                </a:cubicBezTo>
                <a:cubicBezTo>
                  <a:pt x="2033" y="1897"/>
                  <a:pt x="2033" y="1897"/>
                  <a:pt x="2034" y="1897"/>
                </a:cubicBezTo>
                <a:cubicBezTo>
                  <a:pt x="2034" y="1897"/>
                  <a:pt x="2035" y="1897"/>
                  <a:pt x="2035" y="1897"/>
                </a:cubicBezTo>
                <a:cubicBezTo>
                  <a:pt x="2036" y="1897"/>
                  <a:pt x="2036" y="1897"/>
                  <a:pt x="2036" y="1897"/>
                </a:cubicBezTo>
                <a:cubicBezTo>
                  <a:pt x="2037" y="1897"/>
                  <a:pt x="2038" y="1897"/>
                  <a:pt x="2039" y="1897"/>
                </a:cubicBezTo>
                <a:cubicBezTo>
                  <a:pt x="2040" y="1897"/>
                  <a:pt x="2041" y="1896"/>
                  <a:pt x="2042" y="1897"/>
                </a:cubicBezTo>
                <a:cubicBezTo>
                  <a:pt x="2042" y="1897"/>
                  <a:pt x="2042" y="1897"/>
                  <a:pt x="2043" y="1897"/>
                </a:cubicBezTo>
                <a:cubicBezTo>
                  <a:pt x="2044" y="1898"/>
                  <a:pt x="2044" y="1897"/>
                  <a:pt x="2045" y="1897"/>
                </a:cubicBezTo>
                <a:cubicBezTo>
                  <a:pt x="2045" y="1898"/>
                  <a:pt x="2045" y="1898"/>
                  <a:pt x="2045" y="1898"/>
                </a:cubicBezTo>
                <a:cubicBezTo>
                  <a:pt x="2046" y="1898"/>
                  <a:pt x="2046" y="1898"/>
                  <a:pt x="2047" y="1897"/>
                </a:cubicBezTo>
                <a:cubicBezTo>
                  <a:pt x="2047" y="1897"/>
                  <a:pt x="2048" y="1897"/>
                  <a:pt x="2049" y="1897"/>
                </a:cubicBezTo>
                <a:cubicBezTo>
                  <a:pt x="2050" y="1898"/>
                  <a:pt x="2050" y="1899"/>
                  <a:pt x="2050" y="1900"/>
                </a:cubicBezTo>
                <a:cubicBezTo>
                  <a:pt x="2051" y="1900"/>
                  <a:pt x="2052" y="1901"/>
                  <a:pt x="2052" y="1902"/>
                </a:cubicBezTo>
                <a:cubicBezTo>
                  <a:pt x="2051" y="1902"/>
                  <a:pt x="2050" y="1902"/>
                  <a:pt x="2051" y="1902"/>
                </a:cubicBezTo>
                <a:cubicBezTo>
                  <a:pt x="2051" y="1903"/>
                  <a:pt x="2051" y="1903"/>
                  <a:pt x="2052" y="1903"/>
                </a:cubicBezTo>
                <a:cubicBezTo>
                  <a:pt x="2052" y="1903"/>
                  <a:pt x="2052" y="1903"/>
                  <a:pt x="2052" y="1903"/>
                </a:cubicBezTo>
                <a:cubicBezTo>
                  <a:pt x="2052" y="1904"/>
                  <a:pt x="2054" y="1904"/>
                  <a:pt x="2054" y="1903"/>
                </a:cubicBezTo>
                <a:cubicBezTo>
                  <a:pt x="2055" y="1903"/>
                  <a:pt x="2055" y="1903"/>
                  <a:pt x="2055" y="1903"/>
                </a:cubicBezTo>
                <a:cubicBezTo>
                  <a:pt x="2054" y="1903"/>
                  <a:pt x="2054" y="1903"/>
                  <a:pt x="2053" y="1903"/>
                </a:cubicBezTo>
                <a:cubicBezTo>
                  <a:pt x="2052" y="1902"/>
                  <a:pt x="2052" y="1902"/>
                  <a:pt x="2053" y="1901"/>
                </a:cubicBezTo>
                <a:cubicBezTo>
                  <a:pt x="2054" y="1901"/>
                  <a:pt x="2054" y="1900"/>
                  <a:pt x="2054" y="1899"/>
                </a:cubicBezTo>
                <a:close/>
                <a:moveTo>
                  <a:pt x="2337" y="512"/>
                </a:moveTo>
                <a:cubicBezTo>
                  <a:pt x="2337" y="512"/>
                  <a:pt x="2334" y="509"/>
                  <a:pt x="2334" y="511"/>
                </a:cubicBezTo>
                <a:cubicBezTo>
                  <a:pt x="2334" y="512"/>
                  <a:pt x="2334" y="512"/>
                  <a:pt x="2335" y="513"/>
                </a:cubicBezTo>
                <a:cubicBezTo>
                  <a:pt x="2335" y="513"/>
                  <a:pt x="2335" y="513"/>
                  <a:pt x="2336" y="514"/>
                </a:cubicBezTo>
                <a:cubicBezTo>
                  <a:pt x="2336" y="514"/>
                  <a:pt x="2336" y="515"/>
                  <a:pt x="2336" y="515"/>
                </a:cubicBezTo>
                <a:cubicBezTo>
                  <a:pt x="2337" y="515"/>
                  <a:pt x="2337" y="515"/>
                  <a:pt x="2338" y="515"/>
                </a:cubicBezTo>
                <a:cubicBezTo>
                  <a:pt x="2339" y="515"/>
                  <a:pt x="2340" y="516"/>
                  <a:pt x="2341" y="515"/>
                </a:cubicBezTo>
                <a:cubicBezTo>
                  <a:pt x="2341" y="514"/>
                  <a:pt x="2338" y="513"/>
                  <a:pt x="2337" y="512"/>
                </a:cubicBezTo>
                <a:close/>
                <a:moveTo>
                  <a:pt x="2169" y="1917"/>
                </a:moveTo>
                <a:cubicBezTo>
                  <a:pt x="2168" y="1916"/>
                  <a:pt x="2168" y="1918"/>
                  <a:pt x="2168" y="1918"/>
                </a:cubicBezTo>
                <a:cubicBezTo>
                  <a:pt x="2170" y="1919"/>
                  <a:pt x="2169" y="1917"/>
                  <a:pt x="2169" y="1917"/>
                </a:cubicBezTo>
                <a:close/>
                <a:moveTo>
                  <a:pt x="2150" y="2050"/>
                </a:moveTo>
                <a:cubicBezTo>
                  <a:pt x="2149" y="2051"/>
                  <a:pt x="2149" y="2053"/>
                  <a:pt x="2147" y="2053"/>
                </a:cubicBezTo>
                <a:cubicBezTo>
                  <a:pt x="2147" y="2053"/>
                  <a:pt x="2147" y="2053"/>
                  <a:pt x="2146" y="2053"/>
                </a:cubicBezTo>
                <a:cubicBezTo>
                  <a:pt x="2146" y="2053"/>
                  <a:pt x="2146" y="2053"/>
                  <a:pt x="2145" y="2053"/>
                </a:cubicBezTo>
                <a:cubicBezTo>
                  <a:pt x="2145" y="2053"/>
                  <a:pt x="2144" y="2053"/>
                  <a:pt x="2144" y="2052"/>
                </a:cubicBezTo>
                <a:cubicBezTo>
                  <a:pt x="2143" y="2052"/>
                  <a:pt x="2142" y="2052"/>
                  <a:pt x="2141" y="2052"/>
                </a:cubicBezTo>
                <a:cubicBezTo>
                  <a:pt x="2141" y="2053"/>
                  <a:pt x="2143" y="2054"/>
                  <a:pt x="2143" y="2055"/>
                </a:cubicBezTo>
                <a:cubicBezTo>
                  <a:pt x="2144" y="2055"/>
                  <a:pt x="2144" y="2055"/>
                  <a:pt x="2145" y="2055"/>
                </a:cubicBezTo>
                <a:cubicBezTo>
                  <a:pt x="2147" y="2056"/>
                  <a:pt x="2147" y="2057"/>
                  <a:pt x="2148" y="2058"/>
                </a:cubicBezTo>
                <a:cubicBezTo>
                  <a:pt x="2149" y="2058"/>
                  <a:pt x="2149" y="2058"/>
                  <a:pt x="2149" y="2057"/>
                </a:cubicBezTo>
                <a:cubicBezTo>
                  <a:pt x="2150" y="2056"/>
                  <a:pt x="2149" y="2056"/>
                  <a:pt x="2151" y="2056"/>
                </a:cubicBezTo>
                <a:cubicBezTo>
                  <a:pt x="2151" y="2056"/>
                  <a:pt x="2152" y="2056"/>
                  <a:pt x="2152" y="2055"/>
                </a:cubicBezTo>
                <a:cubicBezTo>
                  <a:pt x="2152" y="2054"/>
                  <a:pt x="2152" y="2053"/>
                  <a:pt x="2152" y="2053"/>
                </a:cubicBezTo>
                <a:cubicBezTo>
                  <a:pt x="2151" y="2052"/>
                  <a:pt x="2152" y="2049"/>
                  <a:pt x="2150" y="2050"/>
                </a:cubicBezTo>
                <a:close/>
                <a:moveTo>
                  <a:pt x="2138" y="1895"/>
                </a:moveTo>
                <a:cubicBezTo>
                  <a:pt x="2138" y="1895"/>
                  <a:pt x="2137" y="1896"/>
                  <a:pt x="2138" y="1896"/>
                </a:cubicBezTo>
                <a:cubicBezTo>
                  <a:pt x="2138" y="1896"/>
                  <a:pt x="2139" y="1896"/>
                  <a:pt x="2139" y="1895"/>
                </a:cubicBezTo>
                <a:cubicBezTo>
                  <a:pt x="2140" y="1895"/>
                  <a:pt x="2140" y="1895"/>
                  <a:pt x="2140" y="1895"/>
                </a:cubicBezTo>
                <a:cubicBezTo>
                  <a:pt x="2140" y="1894"/>
                  <a:pt x="2138" y="1895"/>
                  <a:pt x="2138" y="1895"/>
                </a:cubicBezTo>
                <a:close/>
                <a:moveTo>
                  <a:pt x="2166" y="1905"/>
                </a:moveTo>
                <a:cubicBezTo>
                  <a:pt x="2165" y="1905"/>
                  <a:pt x="2164" y="1906"/>
                  <a:pt x="2165" y="1906"/>
                </a:cubicBezTo>
                <a:cubicBezTo>
                  <a:pt x="2165" y="1906"/>
                  <a:pt x="2166" y="1906"/>
                  <a:pt x="2166" y="1906"/>
                </a:cubicBezTo>
                <a:cubicBezTo>
                  <a:pt x="2166" y="1906"/>
                  <a:pt x="2166" y="1907"/>
                  <a:pt x="2167" y="1906"/>
                </a:cubicBezTo>
                <a:cubicBezTo>
                  <a:pt x="2167" y="1906"/>
                  <a:pt x="2168" y="1905"/>
                  <a:pt x="2168" y="1904"/>
                </a:cubicBezTo>
                <a:cubicBezTo>
                  <a:pt x="2167" y="1903"/>
                  <a:pt x="2166" y="1905"/>
                  <a:pt x="2166" y="1905"/>
                </a:cubicBezTo>
                <a:close/>
                <a:moveTo>
                  <a:pt x="2139" y="1889"/>
                </a:moveTo>
                <a:cubicBezTo>
                  <a:pt x="2139" y="1889"/>
                  <a:pt x="2138" y="1889"/>
                  <a:pt x="2138" y="1890"/>
                </a:cubicBezTo>
                <a:cubicBezTo>
                  <a:pt x="2138" y="1890"/>
                  <a:pt x="2137" y="1890"/>
                  <a:pt x="2137" y="1890"/>
                </a:cubicBezTo>
                <a:cubicBezTo>
                  <a:pt x="2138" y="1890"/>
                  <a:pt x="2138" y="1890"/>
                  <a:pt x="2139" y="1890"/>
                </a:cubicBezTo>
                <a:cubicBezTo>
                  <a:pt x="2139" y="1890"/>
                  <a:pt x="2140" y="1890"/>
                  <a:pt x="2140" y="1890"/>
                </a:cubicBezTo>
                <a:cubicBezTo>
                  <a:pt x="2141" y="1889"/>
                  <a:pt x="2139" y="1889"/>
                  <a:pt x="2139" y="1889"/>
                </a:cubicBezTo>
                <a:close/>
                <a:moveTo>
                  <a:pt x="2172" y="1921"/>
                </a:moveTo>
                <a:cubicBezTo>
                  <a:pt x="2173" y="1921"/>
                  <a:pt x="2173" y="1921"/>
                  <a:pt x="2173" y="1921"/>
                </a:cubicBezTo>
                <a:cubicBezTo>
                  <a:pt x="2173" y="1921"/>
                  <a:pt x="2174" y="1921"/>
                  <a:pt x="2174" y="1921"/>
                </a:cubicBezTo>
                <a:cubicBezTo>
                  <a:pt x="2174" y="1920"/>
                  <a:pt x="2172" y="1919"/>
                  <a:pt x="2172" y="1920"/>
                </a:cubicBezTo>
                <a:cubicBezTo>
                  <a:pt x="2171" y="1920"/>
                  <a:pt x="2172" y="1920"/>
                  <a:pt x="2172" y="1921"/>
                </a:cubicBezTo>
                <a:close/>
                <a:moveTo>
                  <a:pt x="2178" y="1924"/>
                </a:moveTo>
                <a:cubicBezTo>
                  <a:pt x="2178" y="1923"/>
                  <a:pt x="2177" y="1924"/>
                  <a:pt x="2177" y="1924"/>
                </a:cubicBezTo>
                <a:cubicBezTo>
                  <a:pt x="2176" y="1925"/>
                  <a:pt x="2177" y="1925"/>
                  <a:pt x="2177" y="1925"/>
                </a:cubicBezTo>
                <a:cubicBezTo>
                  <a:pt x="2177" y="1926"/>
                  <a:pt x="2177" y="1927"/>
                  <a:pt x="2177" y="1927"/>
                </a:cubicBezTo>
                <a:cubicBezTo>
                  <a:pt x="2178" y="1927"/>
                  <a:pt x="2178" y="1927"/>
                  <a:pt x="2178" y="1926"/>
                </a:cubicBezTo>
                <a:cubicBezTo>
                  <a:pt x="2179" y="1926"/>
                  <a:pt x="2178" y="1926"/>
                  <a:pt x="2178" y="1926"/>
                </a:cubicBezTo>
                <a:cubicBezTo>
                  <a:pt x="2178" y="1925"/>
                  <a:pt x="2179" y="1924"/>
                  <a:pt x="2178" y="1924"/>
                </a:cubicBezTo>
                <a:close/>
                <a:moveTo>
                  <a:pt x="2175" y="1923"/>
                </a:moveTo>
                <a:cubicBezTo>
                  <a:pt x="2176" y="1924"/>
                  <a:pt x="2176" y="1922"/>
                  <a:pt x="2175" y="1922"/>
                </a:cubicBezTo>
                <a:cubicBezTo>
                  <a:pt x="2174" y="1922"/>
                  <a:pt x="2174" y="1923"/>
                  <a:pt x="2175" y="1923"/>
                </a:cubicBezTo>
                <a:close/>
                <a:moveTo>
                  <a:pt x="2352" y="1216"/>
                </a:moveTo>
                <a:cubicBezTo>
                  <a:pt x="2352" y="1216"/>
                  <a:pt x="2351" y="1217"/>
                  <a:pt x="2351" y="1217"/>
                </a:cubicBezTo>
                <a:cubicBezTo>
                  <a:pt x="2350" y="1218"/>
                  <a:pt x="2350" y="1219"/>
                  <a:pt x="2351" y="1218"/>
                </a:cubicBezTo>
                <a:cubicBezTo>
                  <a:pt x="2351" y="1218"/>
                  <a:pt x="2353" y="1216"/>
                  <a:pt x="2352" y="1216"/>
                </a:cubicBezTo>
                <a:close/>
                <a:moveTo>
                  <a:pt x="2171" y="1909"/>
                </a:moveTo>
                <a:cubicBezTo>
                  <a:pt x="2171" y="1909"/>
                  <a:pt x="2172" y="1909"/>
                  <a:pt x="2172" y="1909"/>
                </a:cubicBezTo>
                <a:cubicBezTo>
                  <a:pt x="2172" y="1908"/>
                  <a:pt x="2170" y="1908"/>
                  <a:pt x="2171" y="1909"/>
                </a:cubicBezTo>
                <a:close/>
                <a:moveTo>
                  <a:pt x="2186" y="1934"/>
                </a:moveTo>
                <a:cubicBezTo>
                  <a:pt x="2186" y="1934"/>
                  <a:pt x="2187" y="1934"/>
                  <a:pt x="2187" y="1933"/>
                </a:cubicBezTo>
                <a:cubicBezTo>
                  <a:pt x="2186" y="1932"/>
                  <a:pt x="2185" y="1934"/>
                  <a:pt x="2186" y="1934"/>
                </a:cubicBezTo>
                <a:close/>
                <a:moveTo>
                  <a:pt x="2165" y="1903"/>
                </a:moveTo>
                <a:cubicBezTo>
                  <a:pt x="2165" y="1903"/>
                  <a:pt x="2165" y="1903"/>
                  <a:pt x="2165" y="1903"/>
                </a:cubicBezTo>
                <a:cubicBezTo>
                  <a:pt x="2165" y="1904"/>
                  <a:pt x="2167" y="1903"/>
                  <a:pt x="2167" y="1903"/>
                </a:cubicBezTo>
                <a:cubicBezTo>
                  <a:pt x="2167" y="1902"/>
                  <a:pt x="2169" y="1901"/>
                  <a:pt x="2168" y="1901"/>
                </a:cubicBezTo>
                <a:cubicBezTo>
                  <a:pt x="2168" y="1899"/>
                  <a:pt x="2165" y="1902"/>
                  <a:pt x="2165" y="1903"/>
                </a:cubicBezTo>
                <a:close/>
                <a:moveTo>
                  <a:pt x="2119" y="2056"/>
                </a:moveTo>
                <a:cubicBezTo>
                  <a:pt x="2120" y="2057"/>
                  <a:pt x="2121" y="2057"/>
                  <a:pt x="2122" y="2056"/>
                </a:cubicBezTo>
                <a:cubicBezTo>
                  <a:pt x="2123" y="2056"/>
                  <a:pt x="2123" y="2055"/>
                  <a:pt x="2122" y="2054"/>
                </a:cubicBezTo>
                <a:cubicBezTo>
                  <a:pt x="2121" y="2054"/>
                  <a:pt x="2117" y="2055"/>
                  <a:pt x="2119" y="2056"/>
                </a:cubicBezTo>
                <a:close/>
                <a:moveTo>
                  <a:pt x="2120" y="1899"/>
                </a:moveTo>
                <a:cubicBezTo>
                  <a:pt x="2119" y="1898"/>
                  <a:pt x="2119" y="1899"/>
                  <a:pt x="2119" y="1900"/>
                </a:cubicBezTo>
                <a:cubicBezTo>
                  <a:pt x="2120" y="1900"/>
                  <a:pt x="2120" y="1899"/>
                  <a:pt x="2120" y="1899"/>
                </a:cubicBezTo>
                <a:close/>
                <a:moveTo>
                  <a:pt x="2128" y="1898"/>
                </a:moveTo>
                <a:cubicBezTo>
                  <a:pt x="2127" y="1897"/>
                  <a:pt x="2124" y="1899"/>
                  <a:pt x="2127" y="1899"/>
                </a:cubicBezTo>
                <a:cubicBezTo>
                  <a:pt x="2127" y="1899"/>
                  <a:pt x="2127" y="1899"/>
                  <a:pt x="2128" y="1899"/>
                </a:cubicBezTo>
                <a:cubicBezTo>
                  <a:pt x="2128" y="1899"/>
                  <a:pt x="2128" y="1900"/>
                  <a:pt x="2129" y="1899"/>
                </a:cubicBezTo>
                <a:cubicBezTo>
                  <a:pt x="2130" y="1899"/>
                  <a:pt x="2129" y="1898"/>
                  <a:pt x="2128" y="1898"/>
                </a:cubicBezTo>
                <a:close/>
                <a:moveTo>
                  <a:pt x="2090" y="1291"/>
                </a:moveTo>
                <a:cubicBezTo>
                  <a:pt x="2090" y="1291"/>
                  <a:pt x="2091" y="1291"/>
                  <a:pt x="2091" y="1291"/>
                </a:cubicBezTo>
                <a:cubicBezTo>
                  <a:pt x="2091" y="1289"/>
                  <a:pt x="2090" y="1290"/>
                  <a:pt x="2089" y="1291"/>
                </a:cubicBezTo>
                <a:cubicBezTo>
                  <a:pt x="2089" y="1291"/>
                  <a:pt x="2089" y="1293"/>
                  <a:pt x="2089" y="1293"/>
                </a:cubicBezTo>
                <a:cubicBezTo>
                  <a:pt x="2090" y="1293"/>
                  <a:pt x="2090" y="1292"/>
                  <a:pt x="2090" y="1291"/>
                </a:cubicBezTo>
                <a:close/>
                <a:moveTo>
                  <a:pt x="2068" y="1903"/>
                </a:moveTo>
                <a:cubicBezTo>
                  <a:pt x="2068" y="1904"/>
                  <a:pt x="2068" y="1905"/>
                  <a:pt x="2069" y="1905"/>
                </a:cubicBezTo>
                <a:cubicBezTo>
                  <a:pt x="2069" y="1905"/>
                  <a:pt x="2070" y="1904"/>
                  <a:pt x="2070" y="1904"/>
                </a:cubicBezTo>
                <a:cubicBezTo>
                  <a:pt x="2070" y="1903"/>
                  <a:pt x="2070" y="1903"/>
                  <a:pt x="2069" y="1902"/>
                </a:cubicBezTo>
                <a:cubicBezTo>
                  <a:pt x="2069" y="1902"/>
                  <a:pt x="2068" y="1903"/>
                  <a:pt x="2068" y="1903"/>
                </a:cubicBezTo>
                <a:close/>
                <a:moveTo>
                  <a:pt x="2112" y="1898"/>
                </a:moveTo>
                <a:cubicBezTo>
                  <a:pt x="2112" y="1899"/>
                  <a:pt x="2112" y="1900"/>
                  <a:pt x="2111" y="1899"/>
                </a:cubicBezTo>
                <a:cubicBezTo>
                  <a:pt x="2111" y="1899"/>
                  <a:pt x="2111" y="1899"/>
                  <a:pt x="2111" y="1898"/>
                </a:cubicBezTo>
                <a:cubicBezTo>
                  <a:pt x="2111" y="1898"/>
                  <a:pt x="2110" y="1898"/>
                  <a:pt x="2110" y="1898"/>
                </a:cubicBezTo>
                <a:cubicBezTo>
                  <a:pt x="2109" y="1897"/>
                  <a:pt x="2108" y="1897"/>
                  <a:pt x="2107" y="1897"/>
                </a:cubicBezTo>
                <a:cubicBezTo>
                  <a:pt x="2106" y="1896"/>
                  <a:pt x="2105" y="1896"/>
                  <a:pt x="2104" y="1897"/>
                </a:cubicBezTo>
                <a:cubicBezTo>
                  <a:pt x="2102" y="1897"/>
                  <a:pt x="2101" y="1897"/>
                  <a:pt x="2100" y="1897"/>
                </a:cubicBezTo>
                <a:cubicBezTo>
                  <a:pt x="2099" y="1897"/>
                  <a:pt x="2099" y="1896"/>
                  <a:pt x="2098" y="1896"/>
                </a:cubicBezTo>
                <a:cubicBezTo>
                  <a:pt x="2097" y="1896"/>
                  <a:pt x="2097" y="1897"/>
                  <a:pt x="2096" y="1897"/>
                </a:cubicBezTo>
                <a:cubicBezTo>
                  <a:pt x="2095" y="1897"/>
                  <a:pt x="2094" y="1896"/>
                  <a:pt x="2093" y="1897"/>
                </a:cubicBezTo>
                <a:cubicBezTo>
                  <a:pt x="2092" y="1897"/>
                  <a:pt x="2091" y="1897"/>
                  <a:pt x="2091" y="1897"/>
                </a:cubicBezTo>
                <a:cubicBezTo>
                  <a:pt x="2090" y="1897"/>
                  <a:pt x="2090" y="1897"/>
                  <a:pt x="2089" y="1897"/>
                </a:cubicBezTo>
                <a:cubicBezTo>
                  <a:pt x="2088" y="1896"/>
                  <a:pt x="2087" y="1897"/>
                  <a:pt x="2086" y="1896"/>
                </a:cubicBezTo>
                <a:cubicBezTo>
                  <a:pt x="2084" y="1896"/>
                  <a:pt x="2083" y="1896"/>
                  <a:pt x="2082" y="1897"/>
                </a:cubicBezTo>
                <a:cubicBezTo>
                  <a:pt x="2082" y="1897"/>
                  <a:pt x="2082" y="1898"/>
                  <a:pt x="2081" y="1898"/>
                </a:cubicBezTo>
                <a:cubicBezTo>
                  <a:pt x="2081" y="1899"/>
                  <a:pt x="2080" y="1899"/>
                  <a:pt x="2080" y="1899"/>
                </a:cubicBezTo>
                <a:cubicBezTo>
                  <a:pt x="2079" y="1900"/>
                  <a:pt x="2080" y="1901"/>
                  <a:pt x="2081" y="1902"/>
                </a:cubicBezTo>
                <a:cubicBezTo>
                  <a:pt x="2082" y="1903"/>
                  <a:pt x="2082" y="1903"/>
                  <a:pt x="2081" y="1905"/>
                </a:cubicBezTo>
                <a:cubicBezTo>
                  <a:pt x="2081" y="1906"/>
                  <a:pt x="2081" y="1906"/>
                  <a:pt x="2081" y="1906"/>
                </a:cubicBezTo>
                <a:cubicBezTo>
                  <a:pt x="2082" y="1907"/>
                  <a:pt x="2081" y="1907"/>
                  <a:pt x="2081" y="1908"/>
                </a:cubicBezTo>
                <a:cubicBezTo>
                  <a:pt x="2080" y="1910"/>
                  <a:pt x="2082" y="1908"/>
                  <a:pt x="2083" y="1908"/>
                </a:cubicBezTo>
                <a:cubicBezTo>
                  <a:pt x="2084" y="1908"/>
                  <a:pt x="2085" y="1909"/>
                  <a:pt x="2086" y="1909"/>
                </a:cubicBezTo>
                <a:cubicBezTo>
                  <a:pt x="2087" y="1909"/>
                  <a:pt x="2088" y="1909"/>
                  <a:pt x="2088" y="1909"/>
                </a:cubicBezTo>
                <a:cubicBezTo>
                  <a:pt x="2089" y="1908"/>
                  <a:pt x="2088" y="1908"/>
                  <a:pt x="2089" y="1907"/>
                </a:cubicBezTo>
                <a:cubicBezTo>
                  <a:pt x="2090" y="1906"/>
                  <a:pt x="2091" y="1907"/>
                  <a:pt x="2092" y="1908"/>
                </a:cubicBezTo>
                <a:cubicBezTo>
                  <a:pt x="2093" y="1908"/>
                  <a:pt x="2093" y="1908"/>
                  <a:pt x="2094" y="1908"/>
                </a:cubicBezTo>
                <a:cubicBezTo>
                  <a:pt x="2094" y="1908"/>
                  <a:pt x="2095" y="1907"/>
                  <a:pt x="2096" y="1907"/>
                </a:cubicBezTo>
                <a:cubicBezTo>
                  <a:pt x="2096" y="1908"/>
                  <a:pt x="2097" y="1909"/>
                  <a:pt x="2097" y="1908"/>
                </a:cubicBezTo>
                <a:cubicBezTo>
                  <a:pt x="2098" y="1908"/>
                  <a:pt x="2098" y="1907"/>
                  <a:pt x="2099" y="1907"/>
                </a:cubicBezTo>
                <a:cubicBezTo>
                  <a:pt x="2100" y="1908"/>
                  <a:pt x="2100" y="1908"/>
                  <a:pt x="2101" y="1908"/>
                </a:cubicBezTo>
                <a:cubicBezTo>
                  <a:pt x="2102" y="1909"/>
                  <a:pt x="2103" y="1908"/>
                  <a:pt x="2104" y="1908"/>
                </a:cubicBezTo>
                <a:cubicBezTo>
                  <a:pt x="2105" y="1907"/>
                  <a:pt x="2106" y="1908"/>
                  <a:pt x="2106" y="1907"/>
                </a:cubicBezTo>
                <a:cubicBezTo>
                  <a:pt x="2107" y="1907"/>
                  <a:pt x="2107" y="1907"/>
                  <a:pt x="2107" y="1907"/>
                </a:cubicBezTo>
                <a:cubicBezTo>
                  <a:pt x="2107" y="1907"/>
                  <a:pt x="2108" y="1907"/>
                  <a:pt x="2108" y="1907"/>
                </a:cubicBezTo>
                <a:cubicBezTo>
                  <a:pt x="2109" y="1906"/>
                  <a:pt x="2109" y="1905"/>
                  <a:pt x="2110" y="1904"/>
                </a:cubicBezTo>
                <a:cubicBezTo>
                  <a:pt x="2111" y="1903"/>
                  <a:pt x="2112" y="1903"/>
                  <a:pt x="2113" y="1902"/>
                </a:cubicBezTo>
                <a:cubicBezTo>
                  <a:pt x="2113" y="1902"/>
                  <a:pt x="2113" y="1901"/>
                  <a:pt x="2113" y="1901"/>
                </a:cubicBezTo>
                <a:cubicBezTo>
                  <a:pt x="2113" y="1900"/>
                  <a:pt x="2113" y="1900"/>
                  <a:pt x="2113" y="1900"/>
                </a:cubicBezTo>
                <a:cubicBezTo>
                  <a:pt x="2113" y="1899"/>
                  <a:pt x="2113" y="1899"/>
                  <a:pt x="2113" y="1899"/>
                </a:cubicBezTo>
                <a:cubicBezTo>
                  <a:pt x="2113" y="1898"/>
                  <a:pt x="2113" y="1898"/>
                  <a:pt x="2112" y="1898"/>
                </a:cubicBezTo>
                <a:close/>
                <a:moveTo>
                  <a:pt x="2136" y="1896"/>
                </a:moveTo>
                <a:cubicBezTo>
                  <a:pt x="2136" y="1895"/>
                  <a:pt x="2136" y="1895"/>
                  <a:pt x="2135" y="1895"/>
                </a:cubicBezTo>
                <a:cubicBezTo>
                  <a:pt x="2135" y="1895"/>
                  <a:pt x="2135" y="1896"/>
                  <a:pt x="2135" y="1896"/>
                </a:cubicBezTo>
                <a:cubicBezTo>
                  <a:pt x="2135" y="1896"/>
                  <a:pt x="2134" y="1895"/>
                  <a:pt x="2134" y="1896"/>
                </a:cubicBezTo>
                <a:cubicBezTo>
                  <a:pt x="2133" y="1896"/>
                  <a:pt x="2133" y="1897"/>
                  <a:pt x="2133" y="1897"/>
                </a:cubicBezTo>
                <a:cubicBezTo>
                  <a:pt x="2132" y="1897"/>
                  <a:pt x="2130" y="1898"/>
                  <a:pt x="2130" y="1898"/>
                </a:cubicBezTo>
                <a:cubicBezTo>
                  <a:pt x="2130" y="1899"/>
                  <a:pt x="2131" y="1899"/>
                  <a:pt x="2131" y="1899"/>
                </a:cubicBezTo>
                <a:cubicBezTo>
                  <a:pt x="2132" y="1899"/>
                  <a:pt x="2132" y="1899"/>
                  <a:pt x="2133" y="1898"/>
                </a:cubicBezTo>
                <a:cubicBezTo>
                  <a:pt x="2133" y="1898"/>
                  <a:pt x="2134" y="1897"/>
                  <a:pt x="2134" y="1897"/>
                </a:cubicBezTo>
                <a:cubicBezTo>
                  <a:pt x="2135" y="1897"/>
                  <a:pt x="2135" y="1897"/>
                  <a:pt x="2136" y="1896"/>
                </a:cubicBezTo>
                <a:close/>
                <a:moveTo>
                  <a:pt x="2135" y="1898"/>
                </a:moveTo>
                <a:cubicBezTo>
                  <a:pt x="2134" y="1898"/>
                  <a:pt x="2133" y="1899"/>
                  <a:pt x="2134" y="1899"/>
                </a:cubicBezTo>
                <a:cubicBezTo>
                  <a:pt x="2135" y="1899"/>
                  <a:pt x="2136" y="1898"/>
                  <a:pt x="2135" y="1898"/>
                </a:cubicBezTo>
                <a:close/>
                <a:moveTo>
                  <a:pt x="2134" y="1591"/>
                </a:moveTo>
                <a:cubicBezTo>
                  <a:pt x="2135" y="1589"/>
                  <a:pt x="2135" y="1588"/>
                  <a:pt x="2134" y="1587"/>
                </a:cubicBezTo>
                <a:cubicBezTo>
                  <a:pt x="2134" y="1587"/>
                  <a:pt x="2132" y="1588"/>
                  <a:pt x="2131" y="1589"/>
                </a:cubicBezTo>
                <a:cubicBezTo>
                  <a:pt x="2131" y="1590"/>
                  <a:pt x="2131" y="1592"/>
                  <a:pt x="2131" y="1592"/>
                </a:cubicBezTo>
                <a:cubicBezTo>
                  <a:pt x="2132" y="1593"/>
                  <a:pt x="2133" y="1592"/>
                  <a:pt x="2134" y="1591"/>
                </a:cubicBezTo>
                <a:close/>
                <a:moveTo>
                  <a:pt x="2130" y="1913"/>
                </a:moveTo>
                <a:cubicBezTo>
                  <a:pt x="2131" y="1913"/>
                  <a:pt x="2131" y="1913"/>
                  <a:pt x="2132" y="1913"/>
                </a:cubicBezTo>
                <a:cubicBezTo>
                  <a:pt x="2132" y="1913"/>
                  <a:pt x="2133" y="1912"/>
                  <a:pt x="2134" y="1912"/>
                </a:cubicBezTo>
                <a:cubicBezTo>
                  <a:pt x="2134" y="1912"/>
                  <a:pt x="2135" y="1912"/>
                  <a:pt x="2135" y="1911"/>
                </a:cubicBezTo>
                <a:cubicBezTo>
                  <a:pt x="2134" y="1911"/>
                  <a:pt x="2134" y="1910"/>
                  <a:pt x="2134" y="1911"/>
                </a:cubicBezTo>
                <a:cubicBezTo>
                  <a:pt x="2133" y="1911"/>
                  <a:pt x="2133" y="1911"/>
                  <a:pt x="2133" y="1911"/>
                </a:cubicBezTo>
                <a:cubicBezTo>
                  <a:pt x="2132" y="1911"/>
                  <a:pt x="2132" y="1911"/>
                  <a:pt x="2132" y="1911"/>
                </a:cubicBezTo>
                <a:cubicBezTo>
                  <a:pt x="2131" y="1910"/>
                  <a:pt x="2130" y="1910"/>
                  <a:pt x="2129" y="1911"/>
                </a:cubicBezTo>
                <a:cubicBezTo>
                  <a:pt x="2129" y="1911"/>
                  <a:pt x="2129" y="1913"/>
                  <a:pt x="2129" y="1913"/>
                </a:cubicBezTo>
                <a:cubicBezTo>
                  <a:pt x="2130" y="1913"/>
                  <a:pt x="2130" y="1913"/>
                  <a:pt x="2130" y="1913"/>
                </a:cubicBezTo>
                <a:close/>
                <a:moveTo>
                  <a:pt x="2213" y="1990"/>
                </a:moveTo>
                <a:cubicBezTo>
                  <a:pt x="2213" y="1989"/>
                  <a:pt x="2213" y="1989"/>
                  <a:pt x="2213" y="1988"/>
                </a:cubicBezTo>
                <a:cubicBezTo>
                  <a:pt x="2212" y="1986"/>
                  <a:pt x="2211" y="1989"/>
                  <a:pt x="2211" y="1990"/>
                </a:cubicBezTo>
                <a:cubicBezTo>
                  <a:pt x="2211" y="1991"/>
                  <a:pt x="2211" y="1991"/>
                  <a:pt x="2210" y="1992"/>
                </a:cubicBezTo>
                <a:cubicBezTo>
                  <a:pt x="2210" y="1992"/>
                  <a:pt x="2210" y="1993"/>
                  <a:pt x="2210" y="1994"/>
                </a:cubicBezTo>
                <a:cubicBezTo>
                  <a:pt x="2210" y="1994"/>
                  <a:pt x="2210" y="1995"/>
                  <a:pt x="2210" y="1995"/>
                </a:cubicBezTo>
                <a:cubicBezTo>
                  <a:pt x="2211" y="1996"/>
                  <a:pt x="2211" y="1995"/>
                  <a:pt x="2212" y="1996"/>
                </a:cubicBezTo>
                <a:cubicBezTo>
                  <a:pt x="2213" y="1996"/>
                  <a:pt x="2212" y="1997"/>
                  <a:pt x="2213" y="1997"/>
                </a:cubicBezTo>
                <a:cubicBezTo>
                  <a:pt x="2214" y="1997"/>
                  <a:pt x="2214" y="1996"/>
                  <a:pt x="2214" y="1996"/>
                </a:cubicBezTo>
                <a:cubicBezTo>
                  <a:pt x="2214" y="1995"/>
                  <a:pt x="2213" y="1994"/>
                  <a:pt x="2213" y="1994"/>
                </a:cubicBezTo>
                <a:cubicBezTo>
                  <a:pt x="2213" y="1993"/>
                  <a:pt x="2214" y="1993"/>
                  <a:pt x="2214" y="1992"/>
                </a:cubicBezTo>
                <a:cubicBezTo>
                  <a:pt x="2214" y="1991"/>
                  <a:pt x="2214" y="1991"/>
                  <a:pt x="2213" y="1990"/>
                </a:cubicBezTo>
                <a:close/>
                <a:moveTo>
                  <a:pt x="2137" y="1209"/>
                </a:moveTo>
                <a:cubicBezTo>
                  <a:pt x="2136" y="1210"/>
                  <a:pt x="2136" y="1210"/>
                  <a:pt x="2135" y="1210"/>
                </a:cubicBezTo>
                <a:cubicBezTo>
                  <a:pt x="2134" y="1210"/>
                  <a:pt x="2133" y="1211"/>
                  <a:pt x="2134" y="1212"/>
                </a:cubicBezTo>
                <a:cubicBezTo>
                  <a:pt x="2135" y="1213"/>
                  <a:pt x="2136" y="1211"/>
                  <a:pt x="2136" y="1211"/>
                </a:cubicBezTo>
                <a:cubicBezTo>
                  <a:pt x="2137" y="1211"/>
                  <a:pt x="2137" y="1211"/>
                  <a:pt x="2138" y="1210"/>
                </a:cubicBezTo>
                <a:cubicBezTo>
                  <a:pt x="2138" y="1210"/>
                  <a:pt x="2138" y="1209"/>
                  <a:pt x="2138" y="1209"/>
                </a:cubicBezTo>
                <a:cubicBezTo>
                  <a:pt x="2138" y="1208"/>
                  <a:pt x="2137" y="1209"/>
                  <a:pt x="2137" y="1209"/>
                </a:cubicBezTo>
                <a:close/>
                <a:moveTo>
                  <a:pt x="2211" y="2059"/>
                </a:moveTo>
                <a:cubicBezTo>
                  <a:pt x="2212" y="2059"/>
                  <a:pt x="2212" y="2058"/>
                  <a:pt x="2211" y="2057"/>
                </a:cubicBezTo>
                <a:cubicBezTo>
                  <a:pt x="2211" y="2057"/>
                  <a:pt x="2210" y="2058"/>
                  <a:pt x="2209" y="2058"/>
                </a:cubicBezTo>
                <a:cubicBezTo>
                  <a:pt x="2208" y="2058"/>
                  <a:pt x="2206" y="2058"/>
                  <a:pt x="2205" y="2058"/>
                </a:cubicBezTo>
                <a:cubicBezTo>
                  <a:pt x="2203" y="2058"/>
                  <a:pt x="2202" y="2059"/>
                  <a:pt x="2200" y="2059"/>
                </a:cubicBezTo>
                <a:cubicBezTo>
                  <a:pt x="2199" y="2059"/>
                  <a:pt x="2197" y="2058"/>
                  <a:pt x="2198" y="2060"/>
                </a:cubicBezTo>
                <a:cubicBezTo>
                  <a:pt x="2198" y="2061"/>
                  <a:pt x="2198" y="2062"/>
                  <a:pt x="2199" y="2063"/>
                </a:cubicBezTo>
                <a:cubicBezTo>
                  <a:pt x="2200" y="2063"/>
                  <a:pt x="2200" y="2064"/>
                  <a:pt x="2200" y="2065"/>
                </a:cubicBezTo>
                <a:cubicBezTo>
                  <a:pt x="2200" y="2066"/>
                  <a:pt x="2201" y="2068"/>
                  <a:pt x="2200" y="2069"/>
                </a:cubicBezTo>
                <a:cubicBezTo>
                  <a:pt x="2200" y="2070"/>
                  <a:pt x="2199" y="2069"/>
                  <a:pt x="2198" y="2070"/>
                </a:cubicBezTo>
                <a:cubicBezTo>
                  <a:pt x="2197" y="2070"/>
                  <a:pt x="2197" y="2070"/>
                  <a:pt x="2197" y="2071"/>
                </a:cubicBezTo>
                <a:cubicBezTo>
                  <a:pt x="2195" y="2072"/>
                  <a:pt x="2194" y="2072"/>
                  <a:pt x="2193" y="2073"/>
                </a:cubicBezTo>
                <a:cubicBezTo>
                  <a:pt x="2192" y="2073"/>
                  <a:pt x="2191" y="2073"/>
                  <a:pt x="2192" y="2074"/>
                </a:cubicBezTo>
                <a:cubicBezTo>
                  <a:pt x="2192" y="2074"/>
                  <a:pt x="2194" y="2073"/>
                  <a:pt x="2194" y="2073"/>
                </a:cubicBezTo>
                <a:cubicBezTo>
                  <a:pt x="2196" y="2074"/>
                  <a:pt x="2197" y="2074"/>
                  <a:pt x="2199" y="2074"/>
                </a:cubicBezTo>
                <a:cubicBezTo>
                  <a:pt x="2200" y="2074"/>
                  <a:pt x="2202" y="2073"/>
                  <a:pt x="2204" y="2073"/>
                </a:cubicBezTo>
                <a:cubicBezTo>
                  <a:pt x="2205" y="2073"/>
                  <a:pt x="2207" y="2073"/>
                  <a:pt x="2208" y="2072"/>
                </a:cubicBezTo>
                <a:cubicBezTo>
                  <a:pt x="2210" y="2072"/>
                  <a:pt x="2210" y="2071"/>
                  <a:pt x="2210" y="2069"/>
                </a:cubicBezTo>
                <a:cubicBezTo>
                  <a:pt x="2210" y="2068"/>
                  <a:pt x="2209" y="2067"/>
                  <a:pt x="2209" y="2067"/>
                </a:cubicBezTo>
                <a:cubicBezTo>
                  <a:pt x="2209" y="2066"/>
                  <a:pt x="2209" y="2065"/>
                  <a:pt x="2209" y="2064"/>
                </a:cubicBezTo>
                <a:cubicBezTo>
                  <a:pt x="2209" y="2062"/>
                  <a:pt x="2210" y="2061"/>
                  <a:pt x="2211" y="2059"/>
                </a:cubicBezTo>
                <a:close/>
                <a:moveTo>
                  <a:pt x="2194" y="2033"/>
                </a:moveTo>
                <a:cubicBezTo>
                  <a:pt x="2194" y="2033"/>
                  <a:pt x="2196" y="2033"/>
                  <a:pt x="2196" y="2033"/>
                </a:cubicBezTo>
                <a:cubicBezTo>
                  <a:pt x="2197" y="2033"/>
                  <a:pt x="2197" y="2032"/>
                  <a:pt x="2197" y="2031"/>
                </a:cubicBezTo>
                <a:cubicBezTo>
                  <a:pt x="2197" y="2031"/>
                  <a:pt x="2197" y="2030"/>
                  <a:pt x="2197" y="2029"/>
                </a:cubicBezTo>
                <a:cubicBezTo>
                  <a:pt x="2198" y="2029"/>
                  <a:pt x="2198" y="2029"/>
                  <a:pt x="2198" y="2028"/>
                </a:cubicBezTo>
                <a:cubicBezTo>
                  <a:pt x="2197" y="2027"/>
                  <a:pt x="2195" y="2029"/>
                  <a:pt x="2195" y="2029"/>
                </a:cubicBezTo>
                <a:cubicBezTo>
                  <a:pt x="2195" y="2030"/>
                  <a:pt x="2195" y="2031"/>
                  <a:pt x="2195" y="2031"/>
                </a:cubicBezTo>
                <a:cubicBezTo>
                  <a:pt x="2194" y="2032"/>
                  <a:pt x="2194" y="2032"/>
                  <a:pt x="2194" y="2033"/>
                </a:cubicBezTo>
                <a:close/>
                <a:moveTo>
                  <a:pt x="2198" y="1948"/>
                </a:moveTo>
                <a:cubicBezTo>
                  <a:pt x="2199" y="1947"/>
                  <a:pt x="2198" y="1946"/>
                  <a:pt x="2198" y="1946"/>
                </a:cubicBezTo>
                <a:cubicBezTo>
                  <a:pt x="2198" y="1945"/>
                  <a:pt x="2198" y="1945"/>
                  <a:pt x="2198" y="1944"/>
                </a:cubicBezTo>
                <a:cubicBezTo>
                  <a:pt x="2198" y="1943"/>
                  <a:pt x="2198" y="1943"/>
                  <a:pt x="2197" y="1942"/>
                </a:cubicBezTo>
                <a:cubicBezTo>
                  <a:pt x="2197" y="1942"/>
                  <a:pt x="2196" y="1941"/>
                  <a:pt x="2196" y="1941"/>
                </a:cubicBezTo>
                <a:cubicBezTo>
                  <a:pt x="2195" y="1940"/>
                  <a:pt x="2193" y="1940"/>
                  <a:pt x="2193" y="1942"/>
                </a:cubicBezTo>
                <a:cubicBezTo>
                  <a:pt x="2193" y="1943"/>
                  <a:pt x="2193" y="1944"/>
                  <a:pt x="2194" y="1944"/>
                </a:cubicBezTo>
                <a:cubicBezTo>
                  <a:pt x="2194" y="1945"/>
                  <a:pt x="2194" y="1946"/>
                  <a:pt x="2194" y="1947"/>
                </a:cubicBezTo>
                <a:cubicBezTo>
                  <a:pt x="2194" y="1948"/>
                  <a:pt x="2195" y="1948"/>
                  <a:pt x="2195" y="1949"/>
                </a:cubicBezTo>
                <a:cubicBezTo>
                  <a:pt x="2195" y="1949"/>
                  <a:pt x="2195" y="1950"/>
                  <a:pt x="2196" y="1950"/>
                </a:cubicBezTo>
                <a:cubicBezTo>
                  <a:pt x="2197" y="1950"/>
                  <a:pt x="2196" y="1949"/>
                  <a:pt x="2197" y="1949"/>
                </a:cubicBezTo>
                <a:cubicBezTo>
                  <a:pt x="2197" y="1948"/>
                  <a:pt x="2198" y="1948"/>
                  <a:pt x="2198" y="1948"/>
                </a:cubicBezTo>
                <a:close/>
                <a:moveTo>
                  <a:pt x="2195" y="1175"/>
                </a:moveTo>
                <a:cubicBezTo>
                  <a:pt x="2195" y="1174"/>
                  <a:pt x="2194" y="1173"/>
                  <a:pt x="2193" y="1172"/>
                </a:cubicBezTo>
                <a:cubicBezTo>
                  <a:pt x="2192" y="1171"/>
                  <a:pt x="2191" y="1170"/>
                  <a:pt x="2190" y="1170"/>
                </a:cubicBezTo>
                <a:cubicBezTo>
                  <a:pt x="2187" y="1169"/>
                  <a:pt x="2184" y="1169"/>
                  <a:pt x="2181" y="1167"/>
                </a:cubicBezTo>
                <a:cubicBezTo>
                  <a:pt x="2180" y="1166"/>
                  <a:pt x="2179" y="1164"/>
                  <a:pt x="2178" y="1164"/>
                </a:cubicBezTo>
                <a:cubicBezTo>
                  <a:pt x="2176" y="1163"/>
                  <a:pt x="2175" y="1162"/>
                  <a:pt x="2174" y="1162"/>
                </a:cubicBezTo>
                <a:cubicBezTo>
                  <a:pt x="2170" y="1162"/>
                  <a:pt x="2168" y="1160"/>
                  <a:pt x="2165" y="1159"/>
                </a:cubicBezTo>
                <a:cubicBezTo>
                  <a:pt x="2162" y="1159"/>
                  <a:pt x="2159" y="1157"/>
                  <a:pt x="2156" y="1157"/>
                </a:cubicBezTo>
                <a:cubicBezTo>
                  <a:pt x="2153" y="1156"/>
                  <a:pt x="2150" y="1156"/>
                  <a:pt x="2147" y="1156"/>
                </a:cubicBezTo>
                <a:cubicBezTo>
                  <a:pt x="2146" y="1156"/>
                  <a:pt x="2144" y="1156"/>
                  <a:pt x="2142" y="1156"/>
                </a:cubicBezTo>
                <a:cubicBezTo>
                  <a:pt x="2141" y="1156"/>
                  <a:pt x="2140" y="1157"/>
                  <a:pt x="2139" y="1157"/>
                </a:cubicBezTo>
                <a:cubicBezTo>
                  <a:pt x="2139" y="1157"/>
                  <a:pt x="2138" y="1156"/>
                  <a:pt x="2137" y="1157"/>
                </a:cubicBezTo>
                <a:cubicBezTo>
                  <a:pt x="2136" y="1158"/>
                  <a:pt x="2140" y="1159"/>
                  <a:pt x="2141" y="1159"/>
                </a:cubicBezTo>
                <a:cubicBezTo>
                  <a:pt x="2142" y="1160"/>
                  <a:pt x="2144" y="1160"/>
                  <a:pt x="2146" y="1160"/>
                </a:cubicBezTo>
                <a:cubicBezTo>
                  <a:pt x="2147" y="1160"/>
                  <a:pt x="2147" y="1161"/>
                  <a:pt x="2148" y="1161"/>
                </a:cubicBezTo>
                <a:cubicBezTo>
                  <a:pt x="2148" y="1162"/>
                  <a:pt x="2149" y="1162"/>
                  <a:pt x="2150" y="1162"/>
                </a:cubicBezTo>
                <a:cubicBezTo>
                  <a:pt x="2151" y="1162"/>
                  <a:pt x="2152" y="1163"/>
                  <a:pt x="2153" y="1164"/>
                </a:cubicBezTo>
                <a:cubicBezTo>
                  <a:pt x="2154" y="1165"/>
                  <a:pt x="2155" y="1166"/>
                  <a:pt x="2156" y="1167"/>
                </a:cubicBezTo>
                <a:cubicBezTo>
                  <a:pt x="2157" y="1168"/>
                  <a:pt x="2156" y="1170"/>
                  <a:pt x="2158" y="1170"/>
                </a:cubicBezTo>
                <a:cubicBezTo>
                  <a:pt x="2159" y="1171"/>
                  <a:pt x="2160" y="1172"/>
                  <a:pt x="2162" y="1172"/>
                </a:cubicBezTo>
                <a:cubicBezTo>
                  <a:pt x="2163" y="1172"/>
                  <a:pt x="2165" y="1172"/>
                  <a:pt x="2166" y="1173"/>
                </a:cubicBezTo>
                <a:cubicBezTo>
                  <a:pt x="2168" y="1174"/>
                  <a:pt x="2169" y="1175"/>
                  <a:pt x="2171" y="1175"/>
                </a:cubicBezTo>
                <a:cubicBezTo>
                  <a:pt x="2172" y="1175"/>
                  <a:pt x="2174" y="1175"/>
                  <a:pt x="2175" y="1175"/>
                </a:cubicBezTo>
                <a:cubicBezTo>
                  <a:pt x="2177" y="1176"/>
                  <a:pt x="2178" y="1176"/>
                  <a:pt x="2180" y="1177"/>
                </a:cubicBezTo>
                <a:cubicBezTo>
                  <a:pt x="2181" y="1177"/>
                  <a:pt x="2183" y="1177"/>
                  <a:pt x="2184" y="1177"/>
                </a:cubicBezTo>
                <a:cubicBezTo>
                  <a:pt x="2186" y="1178"/>
                  <a:pt x="2187" y="1178"/>
                  <a:pt x="2189" y="1178"/>
                </a:cubicBezTo>
                <a:cubicBezTo>
                  <a:pt x="2191" y="1178"/>
                  <a:pt x="2192" y="1178"/>
                  <a:pt x="2193" y="1178"/>
                </a:cubicBezTo>
                <a:cubicBezTo>
                  <a:pt x="2195" y="1177"/>
                  <a:pt x="2196" y="1177"/>
                  <a:pt x="2195" y="1175"/>
                </a:cubicBezTo>
                <a:close/>
                <a:moveTo>
                  <a:pt x="2239" y="2010"/>
                </a:moveTo>
                <a:cubicBezTo>
                  <a:pt x="2239" y="2010"/>
                  <a:pt x="2240" y="2010"/>
                  <a:pt x="2240" y="2010"/>
                </a:cubicBezTo>
                <a:cubicBezTo>
                  <a:pt x="2240" y="2010"/>
                  <a:pt x="2240" y="2011"/>
                  <a:pt x="2240" y="2011"/>
                </a:cubicBezTo>
                <a:cubicBezTo>
                  <a:pt x="2241" y="2012"/>
                  <a:pt x="2241" y="2012"/>
                  <a:pt x="2242" y="2011"/>
                </a:cubicBezTo>
                <a:cubicBezTo>
                  <a:pt x="2242" y="2011"/>
                  <a:pt x="2243" y="2010"/>
                  <a:pt x="2243" y="2010"/>
                </a:cubicBezTo>
                <a:cubicBezTo>
                  <a:pt x="2243" y="2009"/>
                  <a:pt x="2242" y="2009"/>
                  <a:pt x="2242" y="2008"/>
                </a:cubicBezTo>
                <a:cubicBezTo>
                  <a:pt x="2241" y="2008"/>
                  <a:pt x="2240" y="2007"/>
                  <a:pt x="2240" y="2006"/>
                </a:cubicBezTo>
                <a:cubicBezTo>
                  <a:pt x="2239" y="2004"/>
                  <a:pt x="2238" y="2005"/>
                  <a:pt x="2238" y="2006"/>
                </a:cubicBezTo>
                <a:cubicBezTo>
                  <a:pt x="2239" y="2007"/>
                  <a:pt x="2239" y="2007"/>
                  <a:pt x="2239" y="2008"/>
                </a:cubicBezTo>
                <a:cubicBezTo>
                  <a:pt x="2239" y="2009"/>
                  <a:pt x="2238" y="2009"/>
                  <a:pt x="2239" y="2010"/>
                </a:cubicBezTo>
                <a:close/>
                <a:moveTo>
                  <a:pt x="2306" y="1235"/>
                </a:moveTo>
                <a:cubicBezTo>
                  <a:pt x="2307" y="1236"/>
                  <a:pt x="2307" y="1235"/>
                  <a:pt x="2307" y="1235"/>
                </a:cubicBezTo>
                <a:cubicBezTo>
                  <a:pt x="2307" y="1234"/>
                  <a:pt x="2307" y="1232"/>
                  <a:pt x="2307" y="1231"/>
                </a:cubicBezTo>
                <a:cubicBezTo>
                  <a:pt x="2307" y="1231"/>
                  <a:pt x="2307" y="1230"/>
                  <a:pt x="2307" y="1230"/>
                </a:cubicBezTo>
                <a:cubicBezTo>
                  <a:pt x="2306" y="1229"/>
                  <a:pt x="2306" y="1231"/>
                  <a:pt x="2306" y="1231"/>
                </a:cubicBezTo>
                <a:cubicBezTo>
                  <a:pt x="2306" y="1232"/>
                  <a:pt x="2306" y="1233"/>
                  <a:pt x="2306" y="1234"/>
                </a:cubicBezTo>
                <a:cubicBezTo>
                  <a:pt x="2306" y="1234"/>
                  <a:pt x="2306" y="1235"/>
                  <a:pt x="2306" y="1235"/>
                </a:cubicBezTo>
                <a:close/>
                <a:moveTo>
                  <a:pt x="2181" y="1252"/>
                </a:moveTo>
                <a:cubicBezTo>
                  <a:pt x="2182" y="1251"/>
                  <a:pt x="2183" y="1251"/>
                  <a:pt x="2184" y="1251"/>
                </a:cubicBezTo>
                <a:cubicBezTo>
                  <a:pt x="2184" y="1250"/>
                  <a:pt x="2184" y="1250"/>
                  <a:pt x="2185" y="1249"/>
                </a:cubicBezTo>
                <a:cubicBezTo>
                  <a:pt x="2186" y="1249"/>
                  <a:pt x="2186" y="1249"/>
                  <a:pt x="2187" y="1249"/>
                </a:cubicBezTo>
                <a:cubicBezTo>
                  <a:pt x="2188" y="1248"/>
                  <a:pt x="2190" y="1248"/>
                  <a:pt x="2189" y="1247"/>
                </a:cubicBezTo>
                <a:cubicBezTo>
                  <a:pt x="2189" y="1246"/>
                  <a:pt x="2188" y="1247"/>
                  <a:pt x="2187" y="1247"/>
                </a:cubicBezTo>
                <a:cubicBezTo>
                  <a:pt x="2186" y="1247"/>
                  <a:pt x="2185" y="1247"/>
                  <a:pt x="2184" y="1246"/>
                </a:cubicBezTo>
                <a:cubicBezTo>
                  <a:pt x="2179" y="1246"/>
                  <a:pt x="2175" y="1246"/>
                  <a:pt x="2170" y="1246"/>
                </a:cubicBezTo>
                <a:cubicBezTo>
                  <a:pt x="2167" y="1246"/>
                  <a:pt x="2163" y="1246"/>
                  <a:pt x="2160" y="1246"/>
                </a:cubicBezTo>
                <a:cubicBezTo>
                  <a:pt x="2158" y="1246"/>
                  <a:pt x="2157" y="1246"/>
                  <a:pt x="2155" y="1246"/>
                </a:cubicBezTo>
                <a:cubicBezTo>
                  <a:pt x="2154" y="1246"/>
                  <a:pt x="2153" y="1247"/>
                  <a:pt x="2152" y="1246"/>
                </a:cubicBezTo>
                <a:cubicBezTo>
                  <a:pt x="2151" y="1246"/>
                  <a:pt x="2150" y="1246"/>
                  <a:pt x="2150" y="1246"/>
                </a:cubicBezTo>
                <a:cubicBezTo>
                  <a:pt x="2150" y="1245"/>
                  <a:pt x="2151" y="1245"/>
                  <a:pt x="2151" y="1245"/>
                </a:cubicBezTo>
                <a:cubicBezTo>
                  <a:pt x="2152" y="1243"/>
                  <a:pt x="2151" y="1243"/>
                  <a:pt x="2150" y="1242"/>
                </a:cubicBezTo>
                <a:cubicBezTo>
                  <a:pt x="2150" y="1242"/>
                  <a:pt x="2149" y="1241"/>
                  <a:pt x="2149" y="1240"/>
                </a:cubicBezTo>
                <a:cubicBezTo>
                  <a:pt x="2148" y="1240"/>
                  <a:pt x="2147" y="1240"/>
                  <a:pt x="2147" y="1239"/>
                </a:cubicBezTo>
                <a:cubicBezTo>
                  <a:pt x="2147" y="1237"/>
                  <a:pt x="2148" y="1237"/>
                  <a:pt x="2148" y="1237"/>
                </a:cubicBezTo>
                <a:cubicBezTo>
                  <a:pt x="2149" y="1235"/>
                  <a:pt x="2149" y="1234"/>
                  <a:pt x="2148" y="1233"/>
                </a:cubicBezTo>
                <a:cubicBezTo>
                  <a:pt x="2148" y="1231"/>
                  <a:pt x="2147" y="1232"/>
                  <a:pt x="2146" y="1233"/>
                </a:cubicBezTo>
                <a:cubicBezTo>
                  <a:pt x="2145" y="1235"/>
                  <a:pt x="2144" y="1236"/>
                  <a:pt x="2143" y="1237"/>
                </a:cubicBezTo>
                <a:cubicBezTo>
                  <a:pt x="2143" y="1237"/>
                  <a:pt x="2142" y="1237"/>
                  <a:pt x="2141" y="1238"/>
                </a:cubicBezTo>
                <a:cubicBezTo>
                  <a:pt x="2141" y="1238"/>
                  <a:pt x="2141" y="1239"/>
                  <a:pt x="2141" y="1239"/>
                </a:cubicBezTo>
                <a:cubicBezTo>
                  <a:pt x="2140" y="1240"/>
                  <a:pt x="2139" y="1241"/>
                  <a:pt x="2140" y="1242"/>
                </a:cubicBezTo>
                <a:cubicBezTo>
                  <a:pt x="2141" y="1242"/>
                  <a:pt x="2141" y="1242"/>
                  <a:pt x="2142" y="1243"/>
                </a:cubicBezTo>
                <a:cubicBezTo>
                  <a:pt x="2142" y="1243"/>
                  <a:pt x="2142" y="1243"/>
                  <a:pt x="2143" y="1243"/>
                </a:cubicBezTo>
                <a:cubicBezTo>
                  <a:pt x="2144" y="1243"/>
                  <a:pt x="2146" y="1243"/>
                  <a:pt x="2146" y="1244"/>
                </a:cubicBezTo>
                <a:cubicBezTo>
                  <a:pt x="2146" y="1244"/>
                  <a:pt x="2146" y="1245"/>
                  <a:pt x="2146" y="1246"/>
                </a:cubicBezTo>
                <a:cubicBezTo>
                  <a:pt x="2145" y="1247"/>
                  <a:pt x="2146" y="1248"/>
                  <a:pt x="2146" y="1249"/>
                </a:cubicBezTo>
                <a:cubicBezTo>
                  <a:pt x="2147" y="1249"/>
                  <a:pt x="2147" y="1249"/>
                  <a:pt x="2148" y="1249"/>
                </a:cubicBezTo>
                <a:cubicBezTo>
                  <a:pt x="2149" y="1248"/>
                  <a:pt x="2151" y="1249"/>
                  <a:pt x="2152" y="1250"/>
                </a:cubicBezTo>
                <a:cubicBezTo>
                  <a:pt x="2152" y="1251"/>
                  <a:pt x="2152" y="1251"/>
                  <a:pt x="2153" y="1251"/>
                </a:cubicBezTo>
                <a:cubicBezTo>
                  <a:pt x="2154" y="1252"/>
                  <a:pt x="2154" y="1252"/>
                  <a:pt x="2155" y="1252"/>
                </a:cubicBezTo>
                <a:cubicBezTo>
                  <a:pt x="2155" y="1253"/>
                  <a:pt x="2156" y="1253"/>
                  <a:pt x="2156" y="1253"/>
                </a:cubicBezTo>
                <a:cubicBezTo>
                  <a:pt x="2158" y="1253"/>
                  <a:pt x="2159" y="1253"/>
                  <a:pt x="2160" y="1254"/>
                </a:cubicBezTo>
                <a:cubicBezTo>
                  <a:pt x="2161" y="1255"/>
                  <a:pt x="2161" y="1256"/>
                  <a:pt x="2162" y="1256"/>
                </a:cubicBezTo>
                <a:cubicBezTo>
                  <a:pt x="2164" y="1256"/>
                  <a:pt x="2163" y="1253"/>
                  <a:pt x="2165" y="1253"/>
                </a:cubicBezTo>
                <a:cubicBezTo>
                  <a:pt x="2166" y="1253"/>
                  <a:pt x="2168" y="1253"/>
                  <a:pt x="2168" y="1254"/>
                </a:cubicBezTo>
                <a:cubicBezTo>
                  <a:pt x="2169" y="1255"/>
                  <a:pt x="2167" y="1257"/>
                  <a:pt x="2169" y="1258"/>
                </a:cubicBezTo>
                <a:cubicBezTo>
                  <a:pt x="2171" y="1258"/>
                  <a:pt x="2172" y="1259"/>
                  <a:pt x="2173" y="1260"/>
                </a:cubicBezTo>
                <a:cubicBezTo>
                  <a:pt x="2175" y="1260"/>
                  <a:pt x="2176" y="1260"/>
                  <a:pt x="2178" y="1260"/>
                </a:cubicBezTo>
                <a:cubicBezTo>
                  <a:pt x="2178" y="1260"/>
                  <a:pt x="2179" y="1260"/>
                  <a:pt x="2180" y="1259"/>
                </a:cubicBezTo>
                <a:cubicBezTo>
                  <a:pt x="2180" y="1259"/>
                  <a:pt x="2179" y="1259"/>
                  <a:pt x="2179" y="1258"/>
                </a:cubicBezTo>
                <a:cubicBezTo>
                  <a:pt x="2179" y="1258"/>
                  <a:pt x="2180" y="1258"/>
                  <a:pt x="2180" y="1257"/>
                </a:cubicBezTo>
                <a:cubicBezTo>
                  <a:pt x="2180" y="1256"/>
                  <a:pt x="2177" y="1256"/>
                  <a:pt x="2178" y="1254"/>
                </a:cubicBezTo>
                <a:cubicBezTo>
                  <a:pt x="2179" y="1253"/>
                  <a:pt x="2180" y="1252"/>
                  <a:pt x="2181" y="1252"/>
                </a:cubicBezTo>
                <a:close/>
                <a:moveTo>
                  <a:pt x="2214" y="2051"/>
                </a:moveTo>
                <a:cubicBezTo>
                  <a:pt x="2215" y="2051"/>
                  <a:pt x="2215" y="2051"/>
                  <a:pt x="2216" y="2051"/>
                </a:cubicBezTo>
                <a:cubicBezTo>
                  <a:pt x="2216" y="2050"/>
                  <a:pt x="2217" y="2050"/>
                  <a:pt x="2217" y="2050"/>
                </a:cubicBezTo>
                <a:cubicBezTo>
                  <a:pt x="2218" y="2050"/>
                  <a:pt x="2218" y="2049"/>
                  <a:pt x="2219" y="2049"/>
                </a:cubicBezTo>
                <a:cubicBezTo>
                  <a:pt x="2219" y="2048"/>
                  <a:pt x="2220" y="2048"/>
                  <a:pt x="2220" y="2048"/>
                </a:cubicBezTo>
                <a:cubicBezTo>
                  <a:pt x="2221" y="2047"/>
                  <a:pt x="2220" y="2046"/>
                  <a:pt x="2219" y="2047"/>
                </a:cubicBezTo>
                <a:cubicBezTo>
                  <a:pt x="2219" y="2047"/>
                  <a:pt x="2218" y="2047"/>
                  <a:pt x="2218" y="2048"/>
                </a:cubicBezTo>
                <a:cubicBezTo>
                  <a:pt x="2217" y="2048"/>
                  <a:pt x="2216" y="2049"/>
                  <a:pt x="2216" y="2049"/>
                </a:cubicBezTo>
                <a:cubicBezTo>
                  <a:pt x="2215" y="2049"/>
                  <a:pt x="2213" y="2051"/>
                  <a:pt x="2214" y="2051"/>
                </a:cubicBezTo>
                <a:close/>
                <a:moveTo>
                  <a:pt x="2196" y="1925"/>
                </a:moveTo>
                <a:cubicBezTo>
                  <a:pt x="2195" y="1925"/>
                  <a:pt x="2195" y="1925"/>
                  <a:pt x="2194" y="1925"/>
                </a:cubicBezTo>
                <a:cubicBezTo>
                  <a:pt x="2193" y="1925"/>
                  <a:pt x="2194" y="1925"/>
                  <a:pt x="2193" y="1924"/>
                </a:cubicBezTo>
                <a:cubicBezTo>
                  <a:pt x="2193" y="1924"/>
                  <a:pt x="2192" y="1924"/>
                  <a:pt x="2192" y="1924"/>
                </a:cubicBezTo>
                <a:cubicBezTo>
                  <a:pt x="2192" y="1925"/>
                  <a:pt x="2192" y="1925"/>
                  <a:pt x="2192" y="1926"/>
                </a:cubicBezTo>
                <a:cubicBezTo>
                  <a:pt x="2192" y="1927"/>
                  <a:pt x="2192" y="1927"/>
                  <a:pt x="2193" y="1927"/>
                </a:cubicBezTo>
                <a:cubicBezTo>
                  <a:pt x="2193" y="1927"/>
                  <a:pt x="2194" y="1927"/>
                  <a:pt x="2194" y="1927"/>
                </a:cubicBezTo>
                <a:cubicBezTo>
                  <a:pt x="2195" y="1927"/>
                  <a:pt x="2195" y="1927"/>
                  <a:pt x="2196" y="1927"/>
                </a:cubicBezTo>
                <a:cubicBezTo>
                  <a:pt x="2196" y="1926"/>
                  <a:pt x="2197" y="1926"/>
                  <a:pt x="2196" y="1925"/>
                </a:cubicBezTo>
                <a:close/>
                <a:moveTo>
                  <a:pt x="2196" y="1221"/>
                </a:moveTo>
                <a:cubicBezTo>
                  <a:pt x="2196" y="1220"/>
                  <a:pt x="2197" y="1219"/>
                  <a:pt x="2198" y="1219"/>
                </a:cubicBezTo>
                <a:cubicBezTo>
                  <a:pt x="2199" y="1218"/>
                  <a:pt x="2198" y="1216"/>
                  <a:pt x="2197" y="1217"/>
                </a:cubicBezTo>
                <a:cubicBezTo>
                  <a:pt x="2196" y="1217"/>
                  <a:pt x="2196" y="1218"/>
                  <a:pt x="2195" y="1219"/>
                </a:cubicBezTo>
                <a:cubicBezTo>
                  <a:pt x="2194" y="1220"/>
                  <a:pt x="2194" y="1220"/>
                  <a:pt x="2193" y="1221"/>
                </a:cubicBezTo>
                <a:cubicBezTo>
                  <a:pt x="2192" y="1222"/>
                  <a:pt x="2191" y="1223"/>
                  <a:pt x="2191" y="1224"/>
                </a:cubicBezTo>
                <a:cubicBezTo>
                  <a:pt x="2191" y="1225"/>
                  <a:pt x="2190" y="1229"/>
                  <a:pt x="2191" y="1228"/>
                </a:cubicBezTo>
                <a:cubicBezTo>
                  <a:pt x="2192" y="1228"/>
                  <a:pt x="2192" y="1228"/>
                  <a:pt x="2192" y="1228"/>
                </a:cubicBezTo>
                <a:cubicBezTo>
                  <a:pt x="2192" y="1227"/>
                  <a:pt x="2193" y="1227"/>
                  <a:pt x="2193" y="1227"/>
                </a:cubicBezTo>
                <a:cubicBezTo>
                  <a:pt x="2194" y="1227"/>
                  <a:pt x="2194" y="1227"/>
                  <a:pt x="2193" y="1226"/>
                </a:cubicBezTo>
                <a:cubicBezTo>
                  <a:pt x="2193" y="1225"/>
                  <a:pt x="2192" y="1224"/>
                  <a:pt x="2193" y="1223"/>
                </a:cubicBezTo>
                <a:cubicBezTo>
                  <a:pt x="2194" y="1222"/>
                  <a:pt x="2195" y="1223"/>
                  <a:pt x="2196" y="1221"/>
                </a:cubicBezTo>
                <a:close/>
                <a:moveTo>
                  <a:pt x="2202" y="1958"/>
                </a:moveTo>
                <a:cubicBezTo>
                  <a:pt x="2201" y="1957"/>
                  <a:pt x="2201" y="1957"/>
                  <a:pt x="2201" y="1957"/>
                </a:cubicBezTo>
                <a:cubicBezTo>
                  <a:pt x="2200" y="1957"/>
                  <a:pt x="2200" y="1957"/>
                  <a:pt x="2200" y="1958"/>
                </a:cubicBezTo>
                <a:cubicBezTo>
                  <a:pt x="2200" y="1959"/>
                  <a:pt x="2200" y="1960"/>
                  <a:pt x="2200" y="1960"/>
                </a:cubicBezTo>
                <a:cubicBezTo>
                  <a:pt x="2201" y="1961"/>
                  <a:pt x="2201" y="1961"/>
                  <a:pt x="2201" y="1961"/>
                </a:cubicBezTo>
                <a:cubicBezTo>
                  <a:pt x="2201" y="1962"/>
                  <a:pt x="2201" y="1962"/>
                  <a:pt x="2201" y="1963"/>
                </a:cubicBezTo>
                <a:cubicBezTo>
                  <a:pt x="2201" y="1964"/>
                  <a:pt x="2202" y="1964"/>
                  <a:pt x="2202" y="1965"/>
                </a:cubicBezTo>
                <a:cubicBezTo>
                  <a:pt x="2203" y="1966"/>
                  <a:pt x="2202" y="1966"/>
                  <a:pt x="2203" y="1967"/>
                </a:cubicBezTo>
                <a:cubicBezTo>
                  <a:pt x="2204" y="1968"/>
                  <a:pt x="2204" y="1966"/>
                  <a:pt x="2204" y="1966"/>
                </a:cubicBezTo>
                <a:cubicBezTo>
                  <a:pt x="2204" y="1966"/>
                  <a:pt x="2205" y="1966"/>
                  <a:pt x="2205" y="1965"/>
                </a:cubicBezTo>
                <a:cubicBezTo>
                  <a:pt x="2205" y="1964"/>
                  <a:pt x="2205" y="1964"/>
                  <a:pt x="2205" y="1963"/>
                </a:cubicBezTo>
                <a:cubicBezTo>
                  <a:pt x="2205" y="1962"/>
                  <a:pt x="2205" y="1961"/>
                  <a:pt x="2204" y="1960"/>
                </a:cubicBezTo>
                <a:cubicBezTo>
                  <a:pt x="2204" y="1959"/>
                  <a:pt x="2204" y="1959"/>
                  <a:pt x="2203" y="1959"/>
                </a:cubicBezTo>
                <a:cubicBezTo>
                  <a:pt x="2203" y="1958"/>
                  <a:pt x="2202" y="1958"/>
                  <a:pt x="2202" y="1958"/>
                </a:cubicBezTo>
                <a:close/>
                <a:moveTo>
                  <a:pt x="2206" y="1951"/>
                </a:moveTo>
                <a:cubicBezTo>
                  <a:pt x="2206" y="1951"/>
                  <a:pt x="2206" y="1950"/>
                  <a:pt x="2206" y="1950"/>
                </a:cubicBezTo>
                <a:cubicBezTo>
                  <a:pt x="2206" y="1950"/>
                  <a:pt x="2207" y="1950"/>
                  <a:pt x="2207" y="1950"/>
                </a:cubicBezTo>
                <a:cubicBezTo>
                  <a:pt x="2207" y="1949"/>
                  <a:pt x="2206" y="1949"/>
                  <a:pt x="2206" y="1949"/>
                </a:cubicBezTo>
                <a:cubicBezTo>
                  <a:pt x="2205" y="1949"/>
                  <a:pt x="2204" y="1947"/>
                  <a:pt x="2204" y="1949"/>
                </a:cubicBezTo>
                <a:cubicBezTo>
                  <a:pt x="2204" y="1949"/>
                  <a:pt x="2203" y="1950"/>
                  <a:pt x="2203" y="1950"/>
                </a:cubicBezTo>
                <a:cubicBezTo>
                  <a:pt x="2203" y="1951"/>
                  <a:pt x="2203" y="1951"/>
                  <a:pt x="2204" y="1951"/>
                </a:cubicBezTo>
                <a:cubicBezTo>
                  <a:pt x="2205" y="1951"/>
                  <a:pt x="2205" y="1952"/>
                  <a:pt x="2206" y="1951"/>
                </a:cubicBezTo>
                <a:close/>
                <a:moveTo>
                  <a:pt x="2207" y="2013"/>
                </a:moveTo>
                <a:cubicBezTo>
                  <a:pt x="2207" y="2013"/>
                  <a:pt x="2208" y="2013"/>
                  <a:pt x="2207" y="2012"/>
                </a:cubicBezTo>
                <a:cubicBezTo>
                  <a:pt x="2207" y="2011"/>
                  <a:pt x="2206" y="2013"/>
                  <a:pt x="2207" y="2013"/>
                </a:cubicBezTo>
                <a:close/>
                <a:moveTo>
                  <a:pt x="2203" y="2025"/>
                </a:moveTo>
                <a:cubicBezTo>
                  <a:pt x="2204" y="2025"/>
                  <a:pt x="2204" y="2024"/>
                  <a:pt x="2204" y="2024"/>
                </a:cubicBezTo>
                <a:cubicBezTo>
                  <a:pt x="2205" y="2024"/>
                  <a:pt x="2205" y="2023"/>
                  <a:pt x="2205" y="2023"/>
                </a:cubicBezTo>
                <a:cubicBezTo>
                  <a:pt x="2206" y="2023"/>
                  <a:pt x="2206" y="2022"/>
                  <a:pt x="2205" y="2022"/>
                </a:cubicBezTo>
                <a:cubicBezTo>
                  <a:pt x="2205" y="2022"/>
                  <a:pt x="2205" y="2023"/>
                  <a:pt x="2204" y="2023"/>
                </a:cubicBezTo>
                <a:cubicBezTo>
                  <a:pt x="2204" y="2023"/>
                  <a:pt x="2204" y="2023"/>
                  <a:pt x="2203" y="2023"/>
                </a:cubicBezTo>
                <a:cubicBezTo>
                  <a:pt x="2203" y="2024"/>
                  <a:pt x="2202" y="2025"/>
                  <a:pt x="2203" y="2025"/>
                </a:cubicBezTo>
                <a:close/>
                <a:moveTo>
                  <a:pt x="2192" y="1912"/>
                </a:moveTo>
                <a:cubicBezTo>
                  <a:pt x="2192" y="1912"/>
                  <a:pt x="2192" y="1913"/>
                  <a:pt x="2192" y="1914"/>
                </a:cubicBezTo>
                <a:cubicBezTo>
                  <a:pt x="2192" y="1914"/>
                  <a:pt x="2193" y="1914"/>
                  <a:pt x="2193" y="1914"/>
                </a:cubicBezTo>
                <a:cubicBezTo>
                  <a:pt x="2193" y="1915"/>
                  <a:pt x="2194" y="1917"/>
                  <a:pt x="2195" y="1915"/>
                </a:cubicBezTo>
                <a:cubicBezTo>
                  <a:pt x="2195" y="1915"/>
                  <a:pt x="2194" y="1913"/>
                  <a:pt x="2194" y="1912"/>
                </a:cubicBezTo>
                <a:cubicBezTo>
                  <a:pt x="2193" y="1912"/>
                  <a:pt x="2193" y="1911"/>
                  <a:pt x="2192" y="1912"/>
                </a:cubicBezTo>
                <a:close/>
                <a:moveTo>
                  <a:pt x="2206" y="2018"/>
                </a:moveTo>
                <a:cubicBezTo>
                  <a:pt x="2206" y="2017"/>
                  <a:pt x="2205" y="2020"/>
                  <a:pt x="2205" y="2020"/>
                </a:cubicBezTo>
                <a:cubicBezTo>
                  <a:pt x="2205" y="2021"/>
                  <a:pt x="2205" y="2021"/>
                  <a:pt x="2205" y="2021"/>
                </a:cubicBezTo>
                <a:cubicBezTo>
                  <a:pt x="2206" y="2021"/>
                  <a:pt x="2206" y="2020"/>
                  <a:pt x="2206" y="2020"/>
                </a:cubicBezTo>
                <a:cubicBezTo>
                  <a:pt x="2206" y="2020"/>
                  <a:pt x="2206" y="2018"/>
                  <a:pt x="2206" y="2018"/>
                </a:cubicBezTo>
                <a:close/>
                <a:moveTo>
                  <a:pt x="2209" y="2010"/>
                </a:moveTo>
                <a:cubicBezTo>
                  <a:pt x="2209" y="2009"/>
                  <a:pt x="2209" y="2008"/>
                  <a:pt x="2209" y="2008"/>
                </a:cubicBezTo>
                <a:cubicBezTo>
                  <a:pt x="2209" y="2007"/>
                  <a:pt x="2210" y="2005"/>
                  <a:pt x="2209" y="2004"/>
                </a:cubicBezTo>
                <a:cubicBezTo>
                  <a:pt x="2208" y="2002"/>
                  <a:pt x="2206" y="2007"/>
                  <a:pt x="2206" y="2008"/>
                </a:cubicBezTo>
                <a:cubicBezTo>
                  <a:pt x="2205" y="2009"/>
                  <a:pt x="2206" y="2009"/>
                  <a:pt x="2206" y="2009"/>
                </a:cubicBezTo>
                <a:cubicBezTo>
                  <a:pt x="2207" y="2009"/>
                  <a:pt x="2207" y="2010"/>
                  <a:pt x="2208" y="2010"/>
                </a:cubicBezTo>
                <a:cubicBezTo>
                  <a:pt x="2208" y="2011"/>
                  <a:pt x="2209" y="2010"/>
                  <a:pt x="2209" y="2010"/>
                </a:cubicBezTo>
                <a:close/>
                <a:moveTo>
                  <a:pt x="2206" y="1973"/>
                </a:moveTo>
                <a:cubicBezTo>
                  <a:pt x="2206" y="1974"/>
                  <a:pt x="2207" y="1975"/>
                  <a:pt x="2207" y="1976"/>
                </a:cubicBezTo>
                <a:cubicBezTo>
                  <a:pt x="2207" y="1976"/>
                  <a:pt x="2207" y="1977"/>
                  <a:pt x="2208" y="1977"/>
                </a:cubicBezTo>
                <a:cubicBezTo>
                  <a:pt x="2208" y="1978"/>
                  <a:pt x="2209" y="1977"/>
                  <a:pt x="2209" y="1978"/>
                </a:cubicBezTo>
                <a:cubicBezTo>
                  <a:pt x="2209" y="1979"/>
                  <a:pt x="2209" y="1980"/>
                  <a:pt x="2209" y="1980"/>
                </a:cubicBezTo>
                <a:cubicBezTo>
                  <a:pt x="2210" y="1981"/>
                  <a:pt x="2210" y="1981"/>
                  <a:pt x="2211" y="1980"/>
                </a:cubicBezTo>
                <a:cubicBezTo>
                  <a:pt x="2211" y="1980"/>
                  <a:pt x="2212" y="1980"/>
                  <a:pt x="2212" y="1981"/>
                </a:cubicBezTo>
                <a:cubicBezTo>
                  <a:pt x="2213" y="1981"/>
                  <a:pt x="2213" y="1982"/>
                  <a:pt x="2214" y="1982"/>
                </a:cubicBezTo>
                <a:cubicBezTo>
                  <a:pt x="2215" y="1982"/>
                  <a:pt x="2215" y="1979"/>
                  <a:pt x="2215" y="1978"/>
                </a:cubicBezTo>
                <a:cubicBezTo>
                  <a:pt x="2214" y="1977"/>
                  <a:pt x="2213" y="1977"/>
                  <a:pt x="2212" y="1975"/>
                </a:cubicBezTo>
                <a:cubicBezTo>
                  <a:pt x="2212" y="1975"/>
                  <a:pt x="2213" y="1974"/>
                  <a:pt x="2213" y="1974"/>
                </a:cubicBezTo>
                <a:cubicBezTo>
                  <a:pt x="2212" y="1973"/>
                  <a:pt x="2212" y="1973"/>
                  <a:pt x="2211" y="1973"/>
                </a:cubicBezTo>
                <a:cubicBezTo>
                  <a:pt x="2210" y="1973"/>
                  <a:pt x="2209" y="1972"/>
                  <a:pt x="2208" y="1971"/>
                </a:cubicBezTo>
                <a:cubicBezTo>
                  <a:pt x="2207" y="1971"/>
                  <a:pt x="2206" y="1972"/>
                  <a:pt x="2206" y="1973"/>
                </a:cubicBezTo>
                <a:close/>
                <a:moveTo>
                  <a:pt x="2199" y="1942"/>
                </a:moveTo>
                <a:cubicBezTo>
                  <a:pt x="2198" y="1943"/>
                  <a:pt x="2200" y="1944"/>
                  <a:pt x="2201" y="1944"/>
                </a:cubicBezTo>
                <a:cubicBezTo>
                  <a:pt x="2202" y="1945"/>
                  <a:pt x="2202" y="1944"/>
                  <a:pt x="2203" y="1943"/>
                </a:cubicBezTo>
                <a:cubicBezTo>
                  <a:pt x="2204" y="1943"/>
                  <a:pt x="2205" y="1943"/>
                  <a:pt x="2206" y="1943"/>
                </a:cubicBezTo>
                <a:cubicBezTo>
                  <a:pt x="2206" y="1943"/>
                  <a:pt x="2207" y="1943"/>
                  <a:pt x="2207" y="1943"/>
                </a:cubicBezTo>
                <a:cubicBezTo>
                  <a:pt x="2207" y="1942"/>
                  <a:pt x="2206" y="1942"/>
                  <a:pt x="2206" y="1942"/>
                </a:cubicBezTo>
                <a:cubicBezTo>
                  <a:pt x="2205" y="1942"/>
                  <a:pt x="2205" y="1941"/>
                  <a:pt x="2204" y="1941"/>
                </a:cubicBezTo>
                <a:cubicBezTo>
                  <a:pt x="2203" y="1941"/>
                  <a:pt x="2203" y="1941"/>
                  <a:pt x="2202" y="1941"/>
                </a:cubicBezTo>
                <a:cubicBezTo>
                  <a:pt x="2202" y="1940"/>
                  <a:pt x="2202" y="1939"/>
                  <a:pt x="2202" y="1938"/>
                </a:cubicBezTo>
                <a:cubicBezTo>
                  <a:pt x="2201" y="1937"/>
                  <a:pt x="2199" y="1938"/>
                  <a:pt x="2199" y="1939"/>
                </a:cubicBezTo>
                <a:cubicBezTo>
                  <a:pt x="2199" y="1940"/>
                  <a:pt x="2200" y="1940"/>
                  <a:pt x="2200" y="1940"/>
                </a:cubicBezTo>
                <a:cubicBezTo>
                  <a:pt x="2201" y="1941"/>
                  <a:pt x="2200" y="1941"/>
                  <a:pt x="2199" y="1942"/>
                </a:cubicBezTo>
                <a:close/>
                <a:moveTo>
                  <a:pt x="2211" y="1941"/>
                </a:moveTo>
                <a:cubicBezTo>
                  <a:pt x="2211" y="1941"/>
                  <a:pt x="2211" y="1940"/>
                  <a:pt x="2211" y="1940"/>
                </a:cubicBezTo>
                <a:cubicBezTo>
                  <a:pt x="2211" y="1939"/>
                  <a:pt x="2210" y="1940"/>
                  <a:pt x="2210" y="1940"/>
                </a:cubicBezTo>
                <a:cubicBezTo>
                  <a:pt x="2210" y="1941"/>
                  <a:pt x="2210" y="1941"/>
                  <a:pt x="2211" y="1941"/>
                </a:cubicBezTo>
                <a:close/>
                <a:moveTo>
                  <a:pt x="1184" y="1752"/>
                </a:moveTo>
                <a:cubicBezTo>
                  <a:pt x="1183" y="1753"/>
                  <a:pt x="1184" y="1754"/>
                  <a:pt x="1184" y="1755"/>
                </a:cubicBezTo>
                <a:cubicBezTo>
                  <a:pt x="1184" y="1755"/>
                  <a:pt x="1184" y="1756"/>
                  <a:pt x="1185" y="1756"/>
                </a:cubicBezTo>
                <a:cubicBezTo>
                  <a:pt x="1185" y="1757"/>
                  <a:pt x="1185" y="1758"/>
                  <a:pt x="1185" y="1758"/>
                </a:cubicBezTo>
                <a:cubicBezTo>
                  <a:pt x="1186" y="1758"/>
                  <a:pt x="1186" y="1758"/>
                  <a:pt x="1186" y="1757"/>
                </a:cubicBezTo>
                <a:cubicBezTo>
                  <a:pt x="1186" y="1756"/>
                  <a:pt x="1185" y="1755"/>
                  <a:pt x="1185" y="1754"/>
                </a:cubicBezTo>
                <a:cubicBezTo>
                  <a:pt x="1185" y="1754"/>
                  <a:pt x="1185" y="1752"/>
                  <a:pt x="1184" y="1752"/>
                </a:cubicBezTo>
                <a:close/>
                <a:moveTo>
                  <a:pt x="2363" y="490"/>
                </a:moveTo>
                <a:cubicBezTo>
                  <a:pt x="2364" y="490"/>
                  <a:pt x="2366" y="490"/>
                  <a:pt x="2366" y="489"/>
                </a:cubicBezTo>
                <a:cubicBezTo>
                  <a:pt x="2367" y="488"/>
                  <a:pt x="2367" y="485"/>
                  <a:pt x="2366" y="484"/>
                </a:cubicBezTo>
                <a:cubicBezTo>
                  <a:pt x="2366" y="484"/>
                  <a:pt x="2365" y="483"/>
                  <a:pt x="2365" y="483"/>
                </a:cubicBezTo>
                <a:cubicBezTo>
                  <a:pt x="2365" y="482"/>
                  <a:pt x="2364" y="481"/>
                  <a:pt x="2364" y="481"/>
                </a:cubicBezTo>
                <a:cubicBezTo>
                  <a:pt x="2362" y="479"/>
                  <a:pt x="2361" y="480"/>
                  <a:pt x="2360" y="481"/>
                </a:cubicBezTo>
                <a:cubicBezTo>
                  <a:pt x="2360" y="482"/>
                  <a:pt x="2359" y="482"/>
                  <a:pt x="2358" y="483"/>
                </a:cubicBezTo>
                <a:cubicBezTo>
                  <a:pt x="2357" y="484"/>
                  <a:pt x="2356" y="485"/>
                  <a:pt x="2356" y="486"/>
                </a:cubicBezTo>
                <a:cubicBezTo>
                  <a:pt x="2356" y="487"/>
                  <a:pt x="2356" y="488"/>
                  <a:pt x="2356" y="488"/>
                </a:cubicBezTo>
                <a:cubicBezTo>
                  <a:pt x="2357" y="489"/>
                  <a:pt x="2359" y="488"/>
                  <a:pt x="2360" y="489"/>
                </a:cubicBezTo>
                <a:cubicBezTo>
                  <a:pt x="2361" y="490"/>
                  <a:pt x="2362" y="491"/>
                  <a:pt x="2363" y="490"/>
                </a:cubicBezTo>
                <a:close/>
                <a:moveTo>
                  <a:pt x="2376" y="485"/>
                </a:moveTo>
                <a:cubicBezTo>
                  <a:pt x="2377" y="486"/>
                  <a:pt x="2378" y="487"/>
                  <a:pt x="2380" y="486"/>
                </a:cubicBezTo>
                <a:cubicBezTo>
                  <a:pt x="2381" y="485"/>
                  <a:pt x="2381" y="485"/>
                  <a:pt x="2382" y="484"/>
                </a:cubicBezTo>
                <a:cubicBezTo>
                  <a:pt x="2382" y="484"/>
                  <a:pt x="2383" y="483"/>
                  <a:pt x="2383" y="483"/>
                </a:cubicBezTo>
                <a:cubicBezTo>
                  <a:pt x="2385" y="482"/>
                  <a:pt x="2386" y="482"/>
                  <a:pt x="2387" y="481"/>
                </a:cubicBezTo>
                <a:cubicBezTo>
                  <a:pt x="2388" y="479"/>
                  <a:pt x="2386" y="479"/>
                  <a:pt x="2384" y="480"/>
                </a:cubicBezTo>
                <a:cubicBezTo>
                  <a:pt x="2383" y="480"/>
                  <a:pt x="2381" y="480"/>
                  <a:pt x="2380" y="479"/>
                </a:cubicBezTo>
                <a:cubicBezTo>
                  <a:pt x="2379" y="479"/>
                  <a:pt x="2377" y="479"/>
                  <a:pt x="2376" y="479"/>
                </a:cubicBezTo>
                <a:cubicBezTo>
                  <a:pt x="2375" y="479"/>
                  <a:pt x="2375" y="478"/>
                  <a:pt x="2374" y="478"/>
                </a:cubicBezTo>
                <a:cubicBezTo>
                  <a:pt x="2371" y="478"/>
                  <a:pt x="2373" y="481"/>
                  <a:pt x="2373" y="482"/>
                </a:cubicBezTo>
                <a:cubicBezTo>
                  <a:pt x="2373" y="484"/>
                  <a:pt x="2375" y="484"/>
                  <a:pt x="2376" y="485"/>
                </a:cubicBezTo>
                <a:close/>
                <a:moveTo>
                  <a:pt x="2002" y="232"/>
                </a:moveTo>
                <a:cubicBezTo>
                  <a:pt x="2003" y="234"/>
                  <a:pt x="2005" y="233"/>
                  <a:pt x="2007" y="233"/>
                </a:cubicBezTo>
                <a:cubicBezTo>
                  <a:pt x="2008" y="232"/>
                  <a:pt x="2011" y="232"/>
                  <a:pt x="2012" y="232"/>
                </a:cubicBezTo>
                <a:cubicBezTo>
                  <a:pt x="2014" y="232"/>
                  <a:pt x="2016" y="232"/>
                  <a:pt x="2019" y="233"/>
                </a:cubicBezTo>
                <a:cubicBezTo>
                  <a:pt x="2019" y="233"/>
                  <a:pt x="2024" y="232"/>
                  <a:pt x="2023" y="231"/>
                </a:cubicBezTo>
                <a:cubicBezTo>
                  <a:pt x="2022" y="231"/>
                  <a:pt x="2021" y="231"/>
                  <a:pt x="2020" y="231"/>
                </a:cubicBezTo>
                <a:cubicBezTo>
                  <a:pt x="2019" y="231"/>
                  <a:pt x="2018" y="231"/>
                  <a:pt x="2018" y="231"/>
                </a:cubicBezTo>
                <a:cubicBezTo>
                  <a:pt x="2016" y="231"/>
                  <a:pt x="2014" y="230"/>
                  <a:pt x="2012" y="230"/>
                </a:cubicBezTo>
                <a:cubicBezTo>
                  <a:pt x="2010" y="230"/>
                  <a:pt x="2008" y="230"/>
                  <a:pt x="2006" y="230"/>
                </a:cubicBezTo>
                <a:cubicBezTo>
                  <a:pt x="2005" y="230"/>
                  <a:pt x="2004" y="230"/>
                  <a:pt x="2003" y="229"/>
                </a:cubicBezTo>
                <a:cubicBezTo>
                  <a:pt x="2003" y="229"/>
                  <a:pt x="1998" y="227"/>
                  <a:pt x="1998" y="229"/>
                </a:cubicBezTo>
                <a:cubicBezTo>
                  <a:pt x="1999" y="229"/>
                  <a:pt x="2000" y="230"/>
                  <a:pt x="2000" y="230"/>
                </a:cubicBezTo>
                <a:cubicBezTo>
                  <a:pt x="2001" y="231"/>
                  <a:pt x="2002" y="232"/>
                  <a:pt x="2002" y="232"/>
                </a:cubicBezTo>
                <a:close/>
                <a:moveTo>
                  <a:pt x="2413" y="537"/>
                </a:moveTo>
                <a:cubicBezTo>
                  <a:pt x="2412" y="538"/>
                  <a:pt x="2411" y="538"/>
                  <a:pt x="2410" y="540"/>
                </a:cubicBezTo>
                <a:cubicBezTo>
                  <a:pt x="2410" y="541"/>
                  <a:pt x="2411" y="542"/>
                  <a:pt x="2412" y="543"/>
                </a:cubicBezTo>
                <a:cubicBezTo>
                  <a:pt x="2413" y="544"/>
                  <a:pt x="2413" y="545"/>
                  <a:pt x="2414" y="546"/>
                </a:cubicBezTo>
                <a:cubicBezTo>
                  <a:pt x="2416" y="547"/>
                  <a:pt x="2417" y="546"/>
                  <a:pt x="2417" y="544"/>
                </a:cubicBezTo>
                <a:cubicBezTo>
                  <a:pt x="2418" y="543"/>
                  <a:pt x="2417" y="542"/>
                  <a:pt x="2418" y="540"/>
                </a:cubicBezTo>
                <a:cubicBezTo>
                  <a:pt x="2418" y="539"/>
                  <a:pt x="2424" y="536"/>
                  <a:pt x="2422" y="534"/>
                </a:cubicBezTo>
                <a:cubicBezTo>
                  <a:pt x="2421" y="533"/>
                  <a:pt x="2419" y="533"/>
                  <a:pt x="2418" y="533"/>
                </a:cubicBezTo>
                <a:cubicBezTo>
                  <a:pt x="2417" y="533"/>
                  <a:pt x="2417" y="532"/>
                  <a:pt x="2416" y="532"/>
                </a:cubicBezTo>
                <a:cubicBezTo>
                  <a:pt x="2415" y="532"/>
                  <a:pt x="2413" y="532"/>
                  <a:pt x="2412" y="532"/>
                </a:cubicBezTo>
                <a:cubicBezTo>
                  <a:pt x="2412" y="533"/>
                  <a:pt x="2411" y="533"/>
                  <a:pt x="2411" y="533"/>
                </a:cubicBezTo>
                <a:cubicBezTo>
                  <a:pt x="2409" y="535"/>
                  <a:pt x="2412" y="534"/>
                  <a:pt x="2413" y="534"/>
                </a:cubicBezTo>
                <a:cubicBezTo>
                  <a:pt x="2415" y="534"/>
                  <a:pt x="2414" y="536"/>
                  <a:pt x="2413" y="537"/>
                </a:cubicBezTo>
                <a:close/>
                <a:moveTo>
                  <a:pt x="2421" y="0"/>
                </a:moveTo>
                <a:cubicBezTo>
                  <a:pt x="2421" y="0"/>
                  <a:pt x="2421" y="0"/>
                  <a:pt x="2421" y="0"/>
                </a:cubicBezTo>
                <a:cubicBezTo>
                  <a:pt x="2421" y="2"/>
                  <a:pt x="2421" y="4"/>
                  <a:pt x="2422" y="5"/>
                </a:cubicBezTo>
                <a:cubicBezTo>
                  <a:pt x="2423" y="8"/>
                  <a:pt x="2426" y="9"/>
                  <a:pt x="2428" y="10"/>
                </a:cubicBezTo>
                <a:cubicBezTo>
                  <a:pt x="2429" y="10"/>
                  <a:pt x="2429" y="11"/>
                  <a:pt x="2430" y="11"/>
                </a:cubicBezTo>
                <a:cubicBezTo>
                  <a:pt x="2431" y="12"/>
                  <a:pt x="2433" y="13"/>
                  <a:pt x="2434" y="13"/>
                </a:cubicBezTo>
                <a:cubicBezTo>
                  <a:pt x="2436" y="14"/>
                  <a:pt x="2437" y="14"/>
                  <a:pt x="2439" y="15"/>
                </a:cubicBezTo>
                <a:cubicBezTo>
                  <a:pt x="2439" y="16"/>
                  <a:pt x="2440" y="16"/>
                  <a:pt x="2440" y="17"/>
                </a:cubicBezTo>
                <a:cubicBezTo>
                  <a:pt x="2440" y="0"/>
                  <a:pt x="2440" y="0"/>
                  <a:pt x="2440" y="0"/>
                </a:cubicBezTo>
                <a:lnTo>
                  <a:pt x="2421" y="0"/>
                </a:lnTo>
                <a:close/>
                <a:moveTo>
                  <a:pt x="2429" y="21"/>
                </a:moveTo>
                <a:cubicBezTo>
                  <a:pt x="2426" y="20"/>
                  <a:pt x="2422" y="20"/>
                  <a:pt x="2418" y="19"/>
                </a:cubicBezTo>
                <a:cubicBezTo>
                  <a:pt x="2418" y="19"/>
                  <a:pt x="2417" y="19"/>
                  <a:pt x="2416" y="19"/>
                </a:cubicBezTo>
                <a:cubicBezTo>
                  <a:pt x="2416" y="19"/>
                  <a:pt x="2416" y="20"/>
                  <a:pt x="2416" y="21"/>
                </a:cubicBezTo>
                <a:cubicBezTo>
                  <a:pt x="2417" y="23"/>
                  <a:pt x="2419" y="22"/>
                  <a:pt x="2421" y="23"/>
                </a:cubicBezTo>
                <a:cubicBezTo>
                  <a:pt x="2422" y="23"/>
                  <a:pt x="2424" y="23"/>
                  <a:pt x="2425" y="25"/>
                </a:cubicBezTo>
                <a:cubicBezTo>
                  <a:pt x="2425" y="25"/>
                  <a:pt x="2425" y="26"/>
                  <a:pt x="2425" y="27"/>
                </a:cubicBezTo>
                <a:cubicBezTo>
                  <a:pt x="2426" y="27"/>
                  <a:pt x="2427" y="27"/>
                  <a:pt x="2427" y="27"/>
                </a:cubicBezTo>
                <a:cubicBezTo>
                  <a:pt x="2428" y="27"/>
                  <a:pt x="2429" y="27"/>
                  <a:pt x="2430" y="28"/>
                </a:cubicBezTo>
                <a:cubicBezTo>
                  <a:pt x="2430" y="28"/>
                  <a:pt x="2431" y="28"/>
                  <a:pt x="2432" y="28"/>
                </a:cubicBezTo>
                <a:cubicBezTo>
                  <a:pt x="2433" y="29"/>
                  <a:pt x="2435" y="29"/>
                  <a:pt x="2436" y="29"/>
                </a:cubicBezTo>
                <a:cubicBezTo>
                  <a:pt x="2437" y="30"/>
                  <a:pt x="2438" y="30"/>
                  <a:pt x="2438" y="31"/>
                </a:cubicBezTo>
                <a:cubicBezTo>
                  <a:pt x="2439" y="31"/>
                  <a:pt x="2439" y="32"/>
                  <a:pt x="2439" y="33"/>
                </a:cubicBezTo>
                <a:cubicBezTo>
                  <a:pt x="2440" y="33"/>
                  <a:pt x="2440" y="33"/>
                  <a:pt x="2440" y="33"/>
                </a:cubicBezTo>
                <a:cubicBezTo>
                  <a:pt x="2440" y="22"/>
                  <a:pt x="2440" y="22"/>
                  <a:pt x="2440" y="22"/>
                </a:cubicBezTo>
                <a:cubicBezTo>
                  <a:pt x="2439" y="22"/>
                  <a:pt x="2437" y="22"/>
                  <a:pt x="2436" y="21"/>
                </a:cubicBezTo>
                <a:cubicBezTo>
                  <a:pt x="2434" y="21"/>
                  <a:pt x="2432" y="21"/>
                  <a:pt x="2429" y="21"/>
                </a:cubicBezTo>
                <a:close/>
                <a:moveTo>
                  <a:pt x="2436" y="35"/>
                </a:moveTo>
                <a:cubicBezTo>
                  <a:pt x="2434" y="34"/>
                  <a:pt x="2433" y="33"/>
                  <a:pt x="2433" y="31"/>
                </a:cubicBezTo>
                <a:cubicBezTo>
                  <a:pt x="2432" y="31"/>
                  <a:pt x="2432" y="30"/>
                  <a:pt x="2431" y="30"/>
                </a:cubicBezTo>
                <a:cubicBezTo>
                  <a:pt x="2430" y="30"/>
                  <a:pt x="2430" y="29"/>
                  <a:pt x="2429" y="29"/>
                </a:cubicBezTo>
                <a:cubicBezTo>
                  <a:pt x="2428" y="28"/>
                  <a:pt x="2426" y="28"/>
                  <a:pt x="2424" y="28"/>
                </a:cubicBezTo>
                <a:cubicBezTo>
                  <a:pt x="2423" y="28"/>
                  <a:pt x="2421" y="27"/>
                  <a:pt x="2420" y="26"/>
                </a:cubicBezTo>
                <a:cubicBezTo>
                  <a:pt x="2419" y="26"/>
                  <a:pt x="2419" y="25"/>
                  <a:pt x="2418" y="25"/>
                </a:cubicBezTo>
                <a:cubicBezTo>
                  <a:pt x="2417" y="25"/>
                  <a:pt x="2416" y="24"/>
                  <a:pt x="2415" y="24"/>
                </a:cubicBezTo>
                <a:cubicBezTo>
                  <a:pt x="2412" y="23"/>
                  <a:pt x="2409" y="21"/>
                  <a:pt x="2405" y="21"/>
                </a:cubicBezTo>
                <a:cubicBezTo>
                  <a:pt x="2401" y="20"/>
                  <a:pt x="2398" y="20"/>
                  <a:pt x="2394" y="19"/>
                </a:cubicBezTo>
                <a:cubicBezTo>
                  <a:pt x="2392" y="18"/>
                  <a:pt x="2391" y="18"/>
                  <a:pt x="2389" y="17"/>
                </a:cubicBezTo>
                <a:cubicBezTo>
                  <a:pt x="2388" y="16"/>
                  <a:pt x="2387" y="16"/>
                  <a:pt x="2386" y="16"/>
                </a:cubicBezTo>
                <a:cubicBezTo>
                  <a:pt x="2384" y="16"/>
                  <a:pt x="2381" y="15"/>
                  <a:pt x="2379" y="15"/>
                </a:cubicBezTo>
                <a:cubicBezTo>
                  <a:pt x="2378" y="16"/>
                  <a:pt x="2376" y="15"/>
                  <a:pt x="2375" y="16"/>
                </a:cubicBezTo>
                <a:cubicBezTo>
                  <a:pt x="2374" y="18"/>
                  <a:pt x="2375" y="19"/>
                  <a:pt x="2374" y="21"/>
                </a:cubicBezTo>
                <a:cubicBezTo>
                  <a:pt x="2373" y="22"/>
                  <a:pt x="2372" y="23"/>
                  <a:pt x="2371" y="24"/>
                </a:cubicBezTo>
                <a:cubicBezTo>
                  <a:pt x="2371" y="25"/>
                  <a:pt x="2370" y="26"/>
                  <a:pt x="2370" y="27"/>
                </a:cubicBezTo>
                <a:cubicBezTo>
                  <a:pt x="2368" y="28"/>
                  <a:pt x="2364" y="30"/>
                  <a:pt x="2364" y="32"/>
                </a:cubicBezTo>
                <a:cubicBezTo>
                  <a:pt x="2364" y="33"/>
                  <a:pt x="2365" y="34"/>
                  <a:pt x="2365" y="34"/>
                </a:cubicBezTo>
                <a:cubicBezTo>
                  <a:pt x="2365" y="35"/>
                  <a:pt x="2364" y="36"/>
                  <a:pt x="2364" y="36"/>
                </a:cubicBezTo>
                <a:cubicBezTo>
                  <a:pt x="2364" y="37"/>
                  <a:pt x="2364" y="38"/>
                  <a:pt x="2364" y="38"/>
                </a:cubicBezTo>
                <a:cubicBezTo>
                  <a:pt x="2364" y="39"/>
                  <a:pt x="2364" y="40"/>
                  <a:pt x="2363" y="40"/>
                </a:cubicBezTo>
                <a:cubicBezTo>
                  <a:pt x="2362" y="40"/>
                  <a:pt x="2362" y="40"/>
                  <a:pt x="2361" y="39"/>
                </a:cubicBezTo>
                <a:cubicBezTo>
                  <a:pt x="2361" y="39"/>
                  <a:pt x="2360" y="39"/>
                  <a:pt x="2360" y="38"/>
                </a:cubicBezTo>
                <a:cubicBezTo>
                  <a:pt x="2359" y="37"/>
                  <a:pt x="2359" y="37"/>
                  <a:pt x="2359" y="36"/>
                </a:cubicBezTo>
                <a:cubicBezTo>
                  <a:pt x="2359" y="34"/>
                  <a:pt x="2359" y="32"/>
                  <a:pt x="2359" y="31"/>
                </a:cubicBezTo>
                <a:cubicBezTo>
                  <a:pt x="2359" y="30"/>
                  <a:pt x="2360" y="29"/>
                  <a:pt x="2361" y="28"/>
                </a:cubicBezTo>
                <a:cubicBezTo>
                  <a:pt x="2362" y="28"/>
                  <a:pt x="2362" y="27"/>
                  <a:pt x="2363" y="26"/>
                </a:cubicBezTo>
                <a:cubicBezTo>
                  <a:pt x="2364" y="24"/>
                  <a:pt x="2366" y="21"/>
                  <a:pt x="2365" y="19"/>
                </a:cubicBezTo>
                <a:cubicBezTo>
                  <a:pt x="2365" y="18"/>
                  <a:pt x="2364" y="18"/>
                  <a:pt x="2363" y="17"/>
                </a:cubicBezTo>
                <a:cubicBezTo>
                  <a:pt x="2363" y="15"/>
                  <a:pt x="2363" y="15"/>
                  <a:pt x="2364" y="13"/>
                </a:cubicBezTo>
                <a:cubicBezTo>
                  <a:pt x="2364" y="12"/>
                  <a:pt x="2363" y="11"/>
                  <a:pt x="2362" y="11"/>
                </a:cubicBezTo>
                <a:cubicBezTo>
                  <a:pt x="2359" y="9"/>
                  <a:pt x="2357" y="6"/>
                  <a:pt x="2354" y="4"/>
                </a:cubicBezTo>
                <a:cubicBezTo>
                  <a:pt x="2352" y="3"/>
                  <a:pt x="2351" y="1"/>
                  <a:pt x="2349" y="0"/>
                </a:cubicBezTo>
                <a:cubicBezTo>
                  <a:pt x="2328" y="0"/>
                  <a:pt x="2328" y="0"/>
                  <a:pt x="2328" y="0"/>
                </a:cubicBezTo>
                <a:cubicBezTo>
                  <a:pt x="2328" y="0"/>
                  <a:pt x="2328" y="0"/>
                  <a:pt x="2328" y="0"/>
                </a:cubicBezTo>
                <a:cubicBezTo>
                  <a:pt x="2326" y="1"/>
                  <a:pt x="2324" y="2"/>
                  <a:pt x="2322" y="2"/>
                </a:cubicBezTo>
                <a:cubicBezTo>
                  <a:pt x="2317" y="3"/>
                  <a:pt x="2311" y="3"/>
                  <a:pt x="2305" y="4"/>
                </a:cubicBezTo>
                <a:cubicBezTo>
                  <a:pt x="2302" y="5"/>
                  <a:pt x="2299" y="5"/>
                  <a:pt x="2296" y="6"/>
                </a:cubicBezTo>
                <a:cubicBezTo>
                  <a:pt x="2295" y="6"/>
                  <a:pt x="2294" y="6"/>
                  <a:pt x="2293" y="6"/>
                </a:cubicBezTo>
                <a:cubicBezTo>
                  <a:pt x="2292" y="6"/>
                  <a:pt x="2291" y="6"/>
                  <a:pt x="2290" y="6"/>
                </a:cubicBezTo>
                <a:cubicBezTo>
                  <a:pt x="2288" y="7"/>
                  <a:pt x="2286" y="7"/>
                  <a:pt x="2284" y="7"/>
                </a:cubicBezTo>
                <a:cubicBezTo>
                  <a:pt x="2279" y="8"/>
                  <a:pt x="2274" y="9"/>
                  <a:pt x="2269" y="9"/>
                </a:cubicBezTo>
                <a:cubicBezTo>
                  <a:pt x="2268" y="9"/>
                  <a:pt x="2266" y="9"/>
                  <a:pt x="2265" y="10"/>
                </a:cubicBezTo>
                <a:cubicBezTo>
                  <a:pt x="2263" y="10"/>
                  <a:pt x="2261" y="11"/>
                  <a:pt x="2259" y="11"/>
                </a:cubicBezTo>
                <a:cubicBezTo>
                  <a:pt x="2257" y="12"/>
                  <a:pt x="2255" y="13"/>
                  <a:pt x="2253" y="14"/>
                </a:cubicBezTo>
                <a:cubicBezTo>
                  <a:pt x="2251" y="14"/>
                  <a:pt x="2249" y="14"/>
                  <a:pt x="2247" y="15"/>
                </a:cubicBezTo>
                <a:cubicBezTo>
                  <a:pt x="2246" y="15"/>
                  <a:pt x="2244" y="15"/>
                  <a:pt x="2242" y="16"/>
                </a:cubicBezTo>
                <a:cubicBezTo>
                  <a:pt x="2242" y="17"/>
                  <a:pt x="2246" y="18"/>
                  <a:pt x="2247" y="18"/>
                </a:cubicBezTo>
                <a:cubicBezTo>
                  <a:pt x="2248" y="19"/>
                  <a:pt x="2248" y="20"/>
                  <a:pt x="2249" y="20"/>
                </a:cubicBezTo>
                <a:cubicBezTo>
                  <a:pt x="2250" y="21"/>
                  <a:pt x="2251" y="21"/>
                  <a:pt x="2252" y="21"/>
                </a:cubicBezTo>
                <a:cubicBezTo>
                  <a:pt x="2253" y="22"/>
                  <a:pt x="2254" y="23"/>
                  <a:pt x="2255" y="23"/>
                </a:cubicBezTo>
                <a:cubicBezTo>
                  <a:pt x="2256" y="24"/>
                  <a:pt x="2257" y="24"/>
                  <a:pt x="2258" y="25"/>
                </a:cubicBezTo>
                <a:cubicBezTo>
                  <a:pt x="2261" y="26"/>
                  <a:pt x="2263" y="27"/>
                  <a:pt x="2265" y="29"/>
                </a:cubicBezTo>
                <a:cubicBezTo>
                  <a:pt x="2270" y="32"/>
                  <a:pt x="2275" y="34"/>
                  <a:pt x="2280" y="37"/>
                </a:cubicBezTo>
                <a:cubicBezTo>
                  <a:pt x="2281" y="37"/>
                  <a:pt x="2282" y="38"/>
                  <a:pt x="2283" y="38"/>
                </a:cubicBezTo>
                <a:cubicBezTo>
                  <a:pt x="2284" y="39"/>
                  <a:pt x="2286" y="39"/>
                  <a:pt x="2287" y="40"/>
                </a:cubicBezTo>
                <a:cubicBezTo>
                  <a:pt x="2288" y="41"/>
                  <a:pt x="2289" y="41"/>
                  <a:pt x="2290" y="42"/>
                </a:cubicBezTo>
                <a:cubicBezTo>
                  <a:pt x="2291" y="42"/>
                  <a:pt x="2291" y="43"/>
                  <a:pt x="2292" y="43"/>
                </a:cubicBezTo>
                <a:cubicBezTo>
                  <a:pt x="2293" y="43"/>
                  <a:pt x="2294" y="44"/>
                  <a:pt x="2295" y="45"/>
                </a:cubicBezTo>
                <a:cubicBezTo>
                  <a:pt x="2295" y="45"/>
                  <a:pt x="2297" y="46"/>
                  <a:pt x="2297" y="46"/>
                </a:cubicBezTo>
                <a:cubicBezTo>
                  <a:pt x="2296" y="46"/>
                  <a:pt x="2295" y="46"/>
                  <a:pt x="2294" y="46"/>
                </a:cubicBezTo>
                <a:cubicBezTo>
                  <a:pt x="2294" y="46"/>
                  <a:pt x="2293" y="46"/>
                  <a:pt x="2292" y="45"/>
                </a:cubicBezTo>
                <a:cubicBezTo>
                  <a:pt x="2290" y="45"/>
                  <a:pt x="2289" y="45"/>
                  <a:pt x="2289" y="43"/>
                </a:cubicBezTo>
                <a:cubicBezTo>
                  <a:pt x="2288" y="40"/>
                  <a:pt x="2283" y="41"/>
                  <a:pt x="2282" y="39"/>
                </a:cubicBezTo>
                <a:cubicBezTo>
                  <a:pt x="2281" y="38"/>
                  <a:pt x="2281" y="38"/>
                  <a:pt x="2280" y="37"/>
                </a:cubicBezTo>
                <a:cubicBezTo>
                  <a:pt x="2280" y="37"/>
                  <a:pt x="2279" y="37"/>
                  <a:pt x="2278" y="37"/>
                </a:cubicBezTo>
                <a:cubicBezTo>
                  <a:pt x="2276" y="36"/>
                  <a:pt x="2275" y="36"/>
                  <a:pt x="2273" y="36"/>
                </a:cubicBezTo>
                <a:cubicBezTo>
                  <a:pt x="2271" y="36"/>
                  <a:pt x="2270" y="35"/>
                  <a:pt x="2268" y="35"/>
                </a:cubicBezTo>
                <a:cubicBezTo>
                  <a:pt x="2266" y="34"/>
                  <a:pt x="2264" y="34"/>
                  <a:pt x="2262" y="34"/>
                </a:cubicBezTo>
                <a:cubicBezTo>
                  <a:pt x="2261" y="33"/>
                  <a:pt x="2259" y="33"/>
                  <a:pt x="2258" y="32"/>
                </a:cubicBezTo>
                <a:cubicBezTo>
                  <a:pt x="2257" y="31"/>
                  <a:pt x="2257" y="31"/>
                  <a:pt x="2257" y="30"/>
                </a:cubicBezTo>
                <a:cubicBezTo>
                  <a:pt x="2257" y="29"/>
                  <a:pt x="2258" y="28"/>
                  <a:pt x="2258" y="28"/>
                </a:cubicBezTo>
                <a:cubicBezTo>
                  <a:pt x="2258" y="27"/>
                  <a:pt x="2256" y="25"/>
                  <a:pt x="2255" y="24"/>
                </a:cubicBezTo>
                <a:cubicBezTo>
                  <a:pt x="2254" y="24"/>
                  <a:pt x="2253" y="23"/>
                  <a:pt x="2252" y="22"/>
                </a:cubicBezTo>
                <a:cubicBezTo>
                  <a:pt x="2251" y="22"/>
                  <a:pt x="2249" y="21"/>
                  <a:pt x="2248" y="21"/>
                </a:cubicBezTo>
                <a:cubicBezTo>
                  <a:pt x="2247" y="21"/>
                  <a:pt x="2246" y="21"/>
                  <a:pt x="2245" y="21"/>
                </a:cubicBezTo>
                <a:cubicBezTo>
                  <a:pt x="2244" y="21"/>
                  <a:pt x="2243" y="22"/>
                  <a:pt x="2241" y="22"/>
                </a:cubicBezTo>
                <a:cubicBezTo>
                  <a:pt x="2240" y="22"/>
                  <a:pt x="2239" y="22"/>
                  <a:pt x="2237" y="22"/>
                </a:cubicBezTo>
                <a:cubicBezTo>
                  <a:pt x="2235" y="23"/>
                  <a:pt x="2233" y="23"/>
                  <a:pt x="2230" y="23"/>
                </a:cubicBezTo>
                <a:cubicBezTo>
                  <a:pt x="2228" y="24"/>
                  <a:pt x="2226" y="24"/>
                  <a:pt x="2223" y="24"/>
                </a:cubicBezTo>
                <a:cubicBezTo>
                  <a:pt x="2220" y="25"/>
                  <a:pt x="2217" y="26"/>
                  <a:pt x="2214" y="26"/>
                </a:cubicBezTo>
                <a:cubicBezTo>
                  <a:pt x="2213" y="26"/>
                  <a:pt x="2212" y="27"/>
                  <a:pt x="2211" y="27"/>
                </a:cubicBezTo>
                <a:cubicBezTo>
                  <a:pt x="2210" y="27"/>
                  <a:pt x="2209" y="27"/>
                  <a:pt x="2208" y="27"/>
                </a:cubicBezTo>
                <a:cubicBezTo>
                  <a:pt x="2207" y="27"/>
                  <a:pt x="2205" y="27"/>
                  <a:pt x="2204" y="27"/>
                </a:cubicBezTo>
                <a:cubicBezTo>
                  <a:pt x="2202" y="28"/>
                  <a:pt x="2201" y="28"/>
                  <a:pt x="2202" y="30"/>
                </a:cubicBezTo>
                <a:cubicBezTo>
                  <a:pt x="2203" y="31"/>
                  <a:pt x="2203" y="32"/>
                  <a:pt x="2204" y="32"/>
                </a:cubicBezTo>
                <a:cubicBezTo>
                  <a:pt x="2205" y="33"/>
                  <a:pt x="2205" y="33"/>
                  <a:pt x="2206" y="34"/>
                </a:cubicBezTo>
                <a:cubicBezTo>
                  <a:pt x="2207" y="35"/>
                  <a:pt x="2208" y="37"/>
                  <a:pt x="2209" y="38"/>
                </a:cubicBezTo>
                <a:cubicBezTo>
                  <a:pt x="2210" y="40"/>
                  <a:pt x="2208" y="42"/>
                  <a:pt x="2206" y="44"/>
                </a:cubicBezTo>
                <a:cubicBezTo>
                  <a:pt x="2205" y="45"/>
                  <a:pt x="2203" y="46"/>
                  <a:pt x="2203" y="48"/>
                </a:cubicBezTo>
                <a:cubicBezTo>
                  <a:pt x="2204" y="49"/>
                  <a:pt x="2206" y="50"/>
                  <a:pt x="2206" y="51"/>
                </a:cubicBezTo>
                <a:cubicBezTo>
                  <a:pt x="2207" y="52"/>
                  <a:pt x="2207" y="53"/>
                  <a:pt x="2208" y="55"/>
                </a:cubicBezTo>
                <a:cubicBezTo>
                  <a:pt x="2209" y="56"/>
                  <a:pt x="2209" y="58"/>
                  <a:pt x="2207" y="59"/>
                </a:cubicBezTo>
                <a:cubicBezTo>
                  <a:pt x="2207" y="60"/>
                  <a:pt x="2204" y="60"/>
                  <a:pt x="2203" y="60"/>
                </a:cubicBezTo>
                <a:cubicBezTo>
                  <a:pt x="2201" y="61"/>
                  <a:pt x="2200" y="62"/>
                  <a:pt x="2198" y="62"/>
                </a:cubicBezTo>
                <a:cubicBezTo>
                  <a:pt x="2197" y="62"/>
                  <a:pt x="2196" y="61"/>
                  <a:pt x="2194" y="60"/>
                </a:cubicBezTo>
                <a:cubicBezTo>
                  <a:pt x="2193" y="60"/>
                  <a:pt x="2192" y="59"/>
                  <a:pt x="2190" y="58"/>
                </a:cubicBezTo>
                <a:cubicBezTo>
                  <a:pt x="2189" y="57"/>
                  <a:pt x="2188" y="57"/>
                  <a:pt x="2186" y="56"/>
                </a:cubicBezTo>
                <a:cubicBezTo>
                  <a:pt x="2184" y="56"/>
                  <a:pt x="2183" y="55"/>
                  <a:pt x="2182" y="56"/>
                </a:cubicBezTo>
                <a:cubicBezTo>
                  <a:pt x="2180" y="56"/>
                  <a:pt x="2179" y="56"/>
                  <a:pt x="2178" y="56"/>
                </a:cubicBezTo>
                <a:cubicBezTo>
                  <a:pt x="2175" y="56"/>
                  <a:pt x="2172" y="55"/>
                  <a:pt x="2169" y="56"/>
                </a:cubicBezTo>
                <a:cubicBezTo>
                  <a:pt x="2168" y="57"/>
                  <a:pt x="2167" y="57"/>
                  <a:pt x="2165" y="57"/>
                </a:cubicBezTo>
                <a:cubicBezTo>
                  <a:pt x="2163" y="57"/>
                  <a:pt x="2162" y="58"/>
                  <a:pt x="2162" y="59"/>
                </a:cubicBezTo>
                <a:cubicBezTo>
                  <a:pt x="2161" y="60"/>
                  <a:pt x="2162" y="62"/>
                  <a:pt x="2162" y="63"/>
                </a:cubicBezTo>
                <a:cubicBezTo>
                  <a:pt x="2163" y="64"/>
                  <a:pt x="2164" y="66"/>
                  <a:pt x="2165" y="67"/>
                </a:cubicBezTo>
                <a:cubicBezTo>
                  <a:pt x="2165" y="68"/>
                  <a:pt x="2166" y="69"/>
                  <a:pt x="2167" y="70"/>
                </a:cubicBezTo>
                <a:cubicBezTo>
                  <a:pt x="2168" y="71"/>
                  <a:pt x="2169" y="72"/>
                  <a:pt x="2170" y="73"/>
                </a:cubicBezTo>
                <a:cubicBezTo>
                  <a:pt x="2171" y="74"/>
                  <a:pt x="2172" y="75"/>
                  <a:pt x="2172" y="77"/>
                </a:cubicBezTo>
                <a:cubicBezTo>
                  <a:pt x="2171" y="76"/>
                  <a:pt x="2171" y="75"/>
                  <a:pt x="2170" y="74"/>
                </a:cubicBezTo>
                <a:cubicBezTo>
                  <a:pt x="2169" y="73"/>
                  <a:pt x="2168" y="73"/>
                  <a:pt x="2168" y="72"/>
                </a:cubicBezTo>
                <a:cubicBezTo>
                  <a:pt x="2167" y="70"/>
                  <a:pt x="2165" y="69"/>
                  <a:pt x="2164" y="69"/>
                </a:cubicBezTo>
                <a:cubicBezTo>
                  <a:pt x="2163" y="68"/>
                  <a:pt x="2162" y="67"/>
                  <a:pt x="2161" y="66"/>
                </a:cubicBezTo>
                <a:cubicBezTo>
                  <a:pt x="2161" y="65"/>
                  <a:pt x="2161" y="65"/>
                  <a:pt x="2161" y="64"/>
                </a:cubicBezTo>
                <a:cubicBezTo>
                  <a:pt x="2161" y="63"/>
                  <a:pt x="2161" y="62"/>
                  <a:pt x="2160" y="62"/>
                </a:cubicBezTo>
                <a:cubicBezTo>
                  <a:pt x="2159" y="61"/>
                  <a:pt x="2158" y="63"/>
                  <a:pt x="2158" y="63"/>
                </a:cubicBezTo>
                <a:cubicBezTo>
                  <a:pt x="2157" y="64"/>
                  <a:pt x="2156" y="64"/>
                  <a:pt x="2155" y="64"/>
                </a:cubicBezTo>
                <a:cubicBezTo>
                  <a:pt x="2154" y="65"/>
                  <a:pt x="2153" y="65"/>
                  <a:pt x="2152" y="66"/>
                </a:cubicBezTo>
                <a:cubicBezTo>
                  <a:pt x="2150" y="66"/>
                  <a:pt x="2148" y="67"/>
                  <a:pt x="2146" y="68"/>
                </a:cubicBezTo>
                <a:cubicBezTo>
                  <a:pt x="2145" y="68"/>
                  <a:pt x="2144" y="69"/>
                  <a:pt x="2142" y="70"/>
                </a:cubicBezTo>
                <a:cubicBezTo>
                  <a:pt x="2140" y="71"/>
                  <a:pt x="2138" y="71"/>
                  <a:pt x="2136" y="72"/>
                </a:cubicBezTo>
                <a:cubicBezTo>
                  <a:pt x="2131" y="73"/>
                  <a:pt x="2126" y="75"/>
                  <a:pt x="2122" y="78"/>
                </a:cubicBezTo>
                <a:cubicBezTo>
                  <a:pt x="2120" y="79"/>
                  <a:pt x="2117" y="80"/>
                  <a:pt x="2115" y="81"/>
                </a:cubicBezTo>
                <a:cubicBezTo>
                  <a:pt x="2113" y="82"/>
                  <a:pt x="2111" y="83"/>
                  <a:pt x="2109" y="83"/>
                </a:cubicBezTo>
                <a:cubicBezTo>
                  <a:pt x="2104" y="86"/>
                  <a:pt x="2099" y="88"/>
                  <a:pt x="2094" y="90"/>
                </a:cubicBezTo>
                <a:cubicBezTo>
                  <a:pt x="2092" y="91"/>
                  <a:pt x="2090" y="91"/>
                  <a:pt x="2089" y="92"/>
                </a:cubicBezTo>
                <a:cubicBezTo>
                  <a:pt x="2088" y="92"/>
                  <a:pt x="2087" y="93"/>
                  <a:pt x="2087" y="93"/>
                </a:cubicBezTo>
                <a:cubicBezTo>
                  <a:pt x="2086" y="93"/>
                  <a:pt x="2085" y="93"/>
                  <a:pt x="2085" y="94"/>
                </a:cubicBezTo>
                <a:cubicBezTo>
                  <a:pt x="2084" y="94"/>
                  <a:pt x="2083" y="94"/>
                  <a:pt x="2083" y="94"/>
                </a:cubicBezTo>
                <a:cubicBezTo>
                  <a:pt x="2081" y="95"/>
                  <a:pt x="2079" y="96"/>
                  <a:pt x="2078" y="97"/>
                </a:cubicBezTo>
                <a:cubicBezTo>
                  <a:pt x="2077" y="97"/>
                  <a:pt x="2077" y="98"/>
                  <a:pt x="2076" y="98"/>
                </a:cubicBezTo>
                <a:cubicBezTo>
                  <a:pt x="2076" y="99"/>
                  <a:pt x="2076" y="99"/>
                  <a:pt x="2076" y="100"/>
                </a:cubicBezTo>
                <a:cubicBezTo>
                  <a:pt x="2076" y="102"/>
                  <a:pt x="2075" y="104"/>
                  <a:pt x="2076" y="105"/>
                </a:cubicBezTo>
                <a:cubicBezTo>
                  <a:pt x="2077" y="105"/>
                  <a:pt x="2078" y="106"/>
                  <a:pt x="2079" y="106"/>
                </a:cubicBezTo>
                <a:cubicBezTo>
                  <a:pt x="2080" y="106"/>
                  <a:pt x="2081" y="105"/>
                  <a:pt x="2082" y="106"/>
                </a:cubicBezTo>
                <a:cubicBezTo>
                  <a:pt x="2083" y="106"/>
                  <a:pt x="2083" y="107"/>
                  <a:pt x="2084" y="107"/>
                </a:cubicBezTo>
                <a:cubicBezTo>
                  <a:pt x="2084" y="108"/>
                  <a:pt x="2085" y="110"/>
                  <a:pt x="2086" y="110"/>
                </a:cubicBezTo>
                <a:cubicBezTo>
                  <a:pt x="2087" y="111"/>
                  <a:pt x="2089" y="110"/>
                  <a:pt x="2091" y="110"/>
                </a:cubicBezTo>
                <a:cubicBezTo>
                  <a:pt x="2092" y="110"/>
                  <a:pt x="2093" y="110"/>
                  <a:pt x="2095" y="109"/>
                </a:cubicBezTo>
                <a:cubicBezTo>
                  <a:pt x="2096" y="109"/>
                  <a:pt x="2098" y="108"/>
                  <a:pt x="2099" y="108"/>
                </a:cubicBezTo>
                <a:cubicBezTo>
                  <a:pt x="2100" y="108"/>
                  <a:pt x="2101" y="108"/>
                  <a:pt x="2102" y="109"/>
                </a:cubicBezTo>
                <a:cubicBezTo>
                  <a:pt x="2102" y="109"/>
                  <a:pt x="2102" y="110"/>
                  <a:pt x="2103" y="110"/>
                </a:cubicBezTo>
                <a:cubicBezTo>
                  <a:pt x="2104" y="111"/>
                  <a:pt x="2105" y="112"/>
                  <a:pt x="2106" y="112"/>
                </a:cubicBezTo>
                <a:cubicBezTo>
                  <a:pt x="2107" y="113"/>
                  <a:pt x="2109" y="113"/>
                  <a:pt x="2110" y="113"/>
                </a:cubicBezTo>
                <a:cubicBezTo>
                  <a:pt x="2111" y="112"/>
                  <a:pt x="2113" y="112"/>
                  <a:pt x="2114" y="112"/>
                </a:cubicBezTo>
                <a:cubicBezTo>
                  <a:pt x="2116" y="111"/>
                  <a:pt x="2117" y="111"/>
                  <a:pt x="2118" y="110"/>
                </a:cubicBezTo>
                <a:cubicBezTo>
                  <a:pt x="2120" y="109"/>
                  <a:pt x="2121" y="109"/>
                  <a:pt x="2123" y="109"/>
                </a:cubicBezTo>
                <a:cubicBezTo>
                  <a:pt x="2124" y="110"/>
                  <a:pt x="2126" y="110"/>
                  <a:pt x="2128" y="109"/>
                </a:cubicBezTo>
                <a:cubicBezTo>
                  <a:pt x="2131" y="109"/>
                  <a:pt x="2135" y="109"/>
                  <a:pt x="2137" y="107"/>
                </a:cubicBezTo>
                <a:cubicBezTo>
                  <a:pt x="2138" y="106"/>
                  <a:pt x="2139" y="105"/>
                  <a:pt x="2140" y="104"/>
                </a:cubicBezTo>
                <a:cubicBezTo>
                  <a:pt x="2140" y="103"/>
                  <a:pt x="2141" y="103"/>
                  <a:pt x="2142" y="103"/>
                </a:cubicBezTo>
                <a:cubicBezTo>
                  <a:pt x="2143" y="102"/>
                  <a:pt x="2144" y="101"/>
                  <a:pt x="2144" y="101"/>
                </a:cubicBezTo>
                <a:cubicBezTo>
                  <a:pt x="2146" y="102"/>
                  <a:pt x="2144" y="103"/>
                  <a:pt x="2144" y="104"/>
                </a:cubicBezTo>
                <a:cubicBezTo>
                  <a:pt x="2144" y="105"/>
                  <a:pt x="2144" y="105"/>
                  <a:pt x="2145" y="105"/>
                </a:cubicBezTo>
                <a:cubicBezTo>
                  <a:pt x="2145" y="106"/>
                  <a:pt x="2146" y="105"/>
                  <a:pt x="2146" y="106"/>
                </a:cubicBezTo>
                <a:cubicBezTo>
                  <a:pt x="2146" y="106"/>
                  <a:pt x="2146" y="107"/>
                  <a:pt x="2145" y="107"/>
                </a:cubicBezTo>
                <a:cubicBezTo>
                  <a:pt x="2145" y="108"/>
                  <a:pt x="2144" y="107"/>
                  <a:pt x="2144" y="108"/>
                </a:cubicBezTo>
                <a:cubicBezTo>
                  <a:pt x="2143" y="108"/>
                  <a:pt x="2143" y="108"/>
                  <a:pt x="2142" y="109"/>
                </a:cubicBezTo>
                <a:cubicBezTo>
                  <a:pt x="2141" y="110"/>
                  <a:pt x="2139" y="110"/>
                  <a:pt x="2138" y="110"/>
                </a:cubicBezTo>
                <a:cubicBezTo>
                  <a:pt x="2137" y="111"/>
                  <a:pt x="2137" y="111"/>
                  <a:pt x="2136" y="111"/>
                </a:cubicBezTo>
                <a:cubicBezTo>
                  <a:pt x="2135" y="111"/>
                  <a:pt x="2134" y="111"/>
                  <a:pt x="2134" y="111"/>
                </a:cubicBezTo>
                <a:cubicBezTo>
                  <a:pt x="2132" y="111"/>
                  <a:pt x="2131" y="112"/>
                  <a:pt x="2130" y="113"/>
                </a:cubicBezTo>
                <a:cubicBezTo>
                  <a:pt x="2129" y="113"/>
                  <a:pt x="2126" y="112"/>
                  <a:pt x="2127" y="114"/>
                </a:cubicBezTo>
                <a:cubicBezTo>
                  <a:pt x="2127" y="115"/>
                  <a:pt x="2128" y="115"/>
                  <a:pt x="2128" y="115"/>
                </a:cubicBezTo>
                <a:cubicBezTo>
                  <a:pt x="2128" y="116"/>
                  <a:pt x="2128" y="117"/>
                  <a:pt x="2127" y="117"/>
                </a:cubicBezTo>
                <a:cubicBezTo>
                  <a:pt x="2126" y="118"/>
                  <a:pt x="2125" y="119"/>
                  <a:pt x="2125" y="120"/>
                </a:cubicBezTo>
                <a:cubicBezTo>
                  <a:pt x="2125" y="121"/>
                  <a:pt x="2127" y="122"/>
                  <a:pt x="2127" y="123"/>
                </a:cubicBezTo>
                <a:cubicBezTo>
                  <a:pt x="2127" y="124"/>
                  <a:pt x="2127" y="125"/>
                  <a:pt x="2127" y="125"/>
                </a:cubicBezTo>
                <a:cubicBezTo>
                  <a:pt x="2128" y="126"/>
                  <a:pt x="2128" y="126"/>
                  <a:pt x="2129" y="126"/>
                </a:cubicBezTo>
                <a:cubicBezTo>
                  <a:pt x="2130" y="128"/>
                  <a:pt x="2128" y="129"/>
                  <a:pt x="2127" y="130"/>
                </a:cubicBezTo>
                <a:cubicBezTo>
                  <a:pt x="2126" y="132"/>
                  <a:pt x="2125" y="133"/>
                  <a:pt x="2125" y="134"/>
                </a:cubicBezTo>
                <a:cubicBezTo>
                  <a:pt x="2123" y="136"/>
                  <a:pt x="2122" y="138"/>
                  <a:pt x="2121" y="140"/>
                </a:cubicBezTo>
                <a:cubicBezTo>
                  <a:pt x="2121" y="141"/>
                  <a:pt x="2119" y="143"/>
                  <a:pt x="2118" y="144"/>
                </a:cubicBezTo>
                <a:cubicBezTo>
                  <a:pt x="2117" y="145"/>
                  <a:pt x="2116" y="147"/>
                  <a:pt x="2115" y="148"/>
                </a:cubicBezTo>
                <a:cubicBezTo>
                  <a:pt x="2114" y="150"/>
                  <a:pt x="2112" y="151"/>
                  <a:pt x="2110" y="153"/>
                </a:cubicBezTo>
                <a:cubicBezTo>
                  <a:pt x="2109" y="154"/>
                  <a:pt x="2107" y="155"/>
                  <a:pt x="2105" y="155"/>
                </a:cubicBezTo>
                <a:cubicBezTo>
                  <a:pt x="2104" y="155"/>
                  <a:pt x="2104" y="154"/>
                  <a:pt x="2103" y="154"/>
                </a:cubicBezTo>
                <a:cubicBezTo>
                  <a:pt x="2102" y="154"/>
                  <a:pt x="2102" y="155"/>
                  <a:pt x="2101" y="155"/>
                </a:cubicBezTo>
                <a:cubicBezTo>
                  <a:pt x="2100" y="156"/>
                  <a:pt x="2101" y="155"/>
                  <a:pt x="2100" y="154"/>
                </a:cubicBezTo>
                <a:cubicBezTo>
                  <a:pt x="2100" y="153"/>
                  <a:pt x="2099" y="153"/>
                  <a:pt x="2098" y="154"/>
                </a:cubicBezTo>
                <a:cubicBezTo>
                  <a:pt x="2098" y="154"/>
                  <a:pt x="2097" y="155"/>
                  <a:pt x="2097" y="155"/>
                </a:cubicBezTo>
                <a:cubicBezTo>
                  <a:pt x="2096" y="155"/>
                  <a:pt x="2095" y="153"/>
                  <a:pt x="2095" y="153"/>
                </a:cubicBezTo>
                <a:cubicBezTo>
                  <a:pt x="2093" y="153"/>
                  <a:pt x="2092" y="153"/>
                  <a:pt x="2091" y="154"/>
                </a:cubicBezTo>
                <a:cubicBezTo>
                  <a:pt x="2090" y="154"/>
                  <a:pt x="2089" y="155"/>
                  <a:pt x="2089" y="155"/>
                </a:cubicBezTo>
                <a:cubicBezTo>
                  <a:pt x="2088" y="155"/>
                  <a:pt x="2088" y="154"/>
                  <a:pt x="2087" y="154"/>
                </a:cubicBezTo>
                <a:cubicBezTo>
                  <a:pt x="2087" y="153"/>
                  <a:pt x="2086" y="154"/>
                  <a:pt x="2086" y="154"/>
                </a:cubicBezTo>
                <a:cubicBezTo>
                  <a:pt x="2085" y="155"/>
                  <a:pt x="2084" y="154"/>
                  <a:pt x="2083" y="154"/>
                </a:cubicBezTo>
                <a:cubicBezTo>
                  <a:pt x="2080" y="153"/>
                  <a:pt x="2077" y="154"/>
                  <a:pt x="2074" y="155"/>
                </a:cubicBezTo>
                <a:cubicBezTo>
                  <a:pt x="2072" y="155"/>
                  <a:pt x="2070" y="155"/>
                  <a:pt x="2068" y="155"/>
                </a:cubicBezTo>
                <a:cubicBezTo>
                  <a:pt x="2065" y="156"/>
                  <a:pt x="2062" y="157"/>
                  <a:pt x="2059" y="158"/>
                </a:cubicBezTo>
                <a:cubicBezTo>
                  <a:pt x="2057" y="158"/>
                  <a:pt x="2055" y="159"/>
                  <a:pt x="2052" y="159"/>
                </a:cubicBezTo>
                <a:cubicBezTo>
                  <a:pt x="2050" y="160"/>
                  <a:pt x="2048" y="161"/>
                  <a:pt x="2046" y="161"/>
                </a:cubicBezTo>
                <a:cubicBezTo>
                  <a:pt x="2044" y="161"/>
                  <a:pt x="2043" y="161"/>
                  <a:pt x="2042" y="162"/>
                </a:cubicBezTo>
                <a:cubicBezTo>
                  <a:pt x="2040" y="164"/>
                  <a:pt x="2042" y="164"/>
                  <a:pt x="2044" y="164"/>
                </a:cubicBezTo>
                <a:cubicBezTo>
                  <a:pt x="2045" y="164"/>
                  <a:pt x="2047" y="164"/>
                  <a:pt x="2048" y="165"/>
                </a:cubicBezTo>
                <a:cubicBezTo>
                  <a:pt x="2049" y="167"/>
                  <a:pt x="2047" y="168"/>
                  <a:pt x="2045" y="168"/>
                </a:cubicBezTo>
                <a:cubicBezTo>
                  <a:pt x="2044" y="168"/>
                  <a:pt x="2042" y="169"/>
                  <a:pt x="2040" y="169"/>
                </a:cubicBezTo>
                <a:cubicBezTo>
                  <a:pt x="2038" y="169"/>
                  <a:pt x="2036" y="170"/>
                  <a:pt x="2035" y="170"/>
                </a:cubicBezTo>
                <a:cubicBezTo>
                  <a:pt x="2030" y="171"/>
                  <a:pt x="2025" y="172"/>
                  <a:pt x="2020" y="175"/>
                </a:cubicBezTo>
                <a:cubicBezTo>
                  <a:pt x="2017" y="176"/>
                  <a:pt x="2015" y="177"/>
                  <a:pt x="2011" y="178"/>
                </a:cubicBezTo>
                <a:cubicBezTo>
                  <a:pt x="2009" y="178"/>
                  <a:pt x="2007" y="178"/>
                  <a:pt x="2005" y="177"/>
                </a:cubicBezTo>
                <a:cubicBezTo>
                  <a:pt x="2003" y="177"/>
                  <a:pt x="2000" y="177"/>
                  <a:pt x="1998" y="177"/>
                </a:cubicBezTo>
                <a:cubicBezTo>
                  <a:pt x="1996" y="178"/>
                  <a:pt x="1993" y="178"/>
                  <a:pt x="1990" y="178"/>
                </a:cubicBezTo>
                <a:cubicBezTo>
                  <a:pt x="1988" y="179"/>
                  <a:pt x="1985" y="179"/>
                  <a:pt x="1982" y="180"/>
                </a:cubicBezTo>
                <a:cubicBezTo>
                  <a:pt x="1979" y="181"/>
                  <a:pt x="1976" y="181"/>
                  <a:pt x="1973" y="181"/>
                </a:cubicBezTo>
                <a:cubicBezTo>
                  <a:pt x="1972" y="181"/>
                  <a:pt x="1971" y="181"/>
                  <a:pt x="1971" y="181"/>
                </a:cubicBezTo>
                <a:cubicBezTo>
                  <a:pt x="1969" y="182"/>
                  <a:pt x="1970" y="184"/>
                  <a:pt x="1970" y="185"/>
                </a:cubicBezTo>
                <a:cubicBezTo>
                  <a:pt x="1970" y="187"/>
                  <a:pt x="1969" y="187"/>
                  <a:pt x="1967" y="188"/>
                </a:cubicBezTo>
                <a:cubicBezTo>
                  <a:pt x="1966" y="189"/>
                  <a:pt x="1966" y="190"/>
                  <a:pt x="1965" y="191"/>
                </a:cubicBezTo>
                <a:cubicBezTo>
                  <a:pt x="1965" y="193"/>
                  <a:pt x="1964" y="194"/>
                  <a:pt x="1963" y="195"/>
                </a:cubicBezTo>
                <a:cubicBezTo>
                  <a:pt x="1963" y="195"/>
                  <a:pt x="1961" y="196"/>
                  <a:pt x="1961" y="197"/>
                </a:cubicBezTo>
                <a:cubicBezTo>
                  <a:pt x="1962" y="198"/>
                  <a:pt x="1964" y="199"/>
                  <a:pt x="1965" y="199"/>
                </a:cubicBezTo>
                <a:cubicBezTo>
                  <a:pt x="1967" y="199"/>
                  <a:pt x="1968" y="200"/>
                  <a:pt x="1970" y="201"/>
                </a:cubicBezTo>
                <a:cubicBezTo>
                  <a:pt x="1974" y="202"/>
                  <a:pt x="1978" y="202"/>
                  <a:pt x="1982" y="204"/>
                </a:cubicBezTo>
                <a:cubicBezTo>
                  <a:pt x="1983" y="205"/>
                  <a:pt x="1985" y="206"/>
                  <a:pt x="1987" y="206"/>
                </a:cubicBezTo>
                <a:cubicBezTo>
                  <a:pt x="1989" y="207"/>
                  <a:pt x="1991" y="207"/>
                  <a:pt x="1993" y="208"/>
                </a:cubicBezTo>
                <a:cubicBezTo>
                  <a:pt x="1994" y="209"/>
                  <a:pt x="1996" y="209"/>
                  <a:pt x="1997" y="210"/>
                </a:cubicBezTo>
                <a:cubicBezTo>
                  <a:pt x="1998" y="210"/>
                  <a:pt x="1999" y="210"/>
                  <a:pt x="1999" y="211"/>
                </a:cubicBezTo>
                <a:cubicBezTo>
                  <a:pt x="1999" y="211"/>
                  <a:pt x="1998" y="212"/>
                  <a:pt x="1998" y="212"/>
                </a:cubicBezTo>
                <a:cubicBezTo>
                  <a:pt x="1997" y="214"/>
                  <a:pt x="1997" y="215"/>
                  <a:pt x="1999" y="215"/>
                </a:cubicBezTo>
                <a:cubicBezTo>
                  <a:pt x="2001" y="215"/>
                  <a:pt x="2003" y="215"/>
                  <a:pt x="2004" y="215"/>
                </a:cubicBezTo>
                <a:cubicBezTo>
                  <a:pt x="2008" y="215"/>
                  <a:pt x="2011" y="214"/>
                  <a:pt x="2014" y="214"/>
                </a:cubicBezTo>
                <a:cubicBezTo>
                  <a:pt x="2016" y="214"/>
                  <a:pt x="2017" y="214"/>
                  <a:pt x="2019" y="213"/>
                </a:cubicBezTo>
                <a:cubicBezTo>
                  <a:pt x="2019" y="213"/>
                  <a:pt x="2020" y="212"/>
                  <a:pt x="2020" y="213"/>
                </a:cubicBezTo>
                <a:cubicBezTo>
                  <a:pt x="2020" y="214"/>
                  <a:pt x="2019" y="214"/>
                  <a:pt x="2018" y="215"/>
                </a:cubicBezTo>
                <a:cubicBezTo>
                  <a:pt x="2017" y="215"/>
                  <a:pt x="2017" y="215"/>
                  <a:pt x="2016" y="215"/>
                </a:cubicBezTo>
                <a:cubicBezTo>
                  <a:pt x="2015" y="215"/>
                  <a:pt x="2014" y="216"/>
                  <a:pt x="2014" y="217"/>
                </a:cubicBezTo>
                <a:cubicBezTo>
                  <a:pt x="2013" y="217"/>
                  <a:pt x="2010" y="219"/>
                  <a:pt x="2011" y="219"/>
                </a:cubicBezTo>
                <a:cubicBezTo>
                  <a:pt x="2011" y="220"/>
                  <a:pt x="2013" y="220"/>
                  <a:pt x="2013" y="220"/>
                </a:cubicBezTo>
                <a:cubicBezTo>
                  <a:pt x="2014" y="220"/>
                  <a:pt x="2015" y="220"/>
                  <a:pt x="2016" y="220"/>
                </a:cubicBezTo>
                <a:cubicBezTo>
                  <a:pt x="2017" y="220"/>
                  <a:pt x="2019" y="220"/>
                  <a:pt x="2020" y="220"/>
                </a:cubicBezTo>
                <a:cubicBezTo>
                  <a:pt x="2022" y="220"/>
                  <a:pt x="2024" y="219"/>
                  <a:pt x="2026" y="218"/>
                </a:cubicBezTo>
                <a:cubicBezTo>
                  <a:pt x="2027" y="218"/>
                  <a:pt x="2029" y="218"/>
                  <a:pt x="2030" y="217"/>
                </a:cubicBezTo>
                <a:cubicBezTo>
                  <a:pt x="2031" y="217"/>
                  <a:pt x="2032" y="216"/>
                  <a:pt x="2034" y="216"/>
                </a:cubicBezTo>
                <a:cubicBezTo>
                  <a:pt x="2035" y="217"/>
                  <a:pt x="2035" y="218"/>
                  <a:pt x="2034" y="219"/>
                </a:cubicBezTo>
                <a:cubicBezTo>
                  <a:pt x="2033" y="219"/>
                  <a:pt x="2031" y="220"/>
                  <a:pt x="2031" y="221"/>
                </a:cubicBezTo>
                <a:cubicBezTo>
                  <a:pt x="2031" y="222"/>
                  <a:pt x="2033" y="223"/>
                  <a:pt x="2033" y="223"/>
                </a:cubicBezTo>
                <a:cubicBezTo>
                  <a:pt x="2034" y="224"/>
                  <a:pt x="2036" y="225"/>
                  <a:pt x="2037" y="226"/>
                </a:cubicBezTo>
                <a:cubicBezTo>
                  <a:pt x="2038" y="227"/>
                  <a:pt x="2039" y="228"/>
                  <a:pt x="2040" y="228"/>
                </a:cubicBezTo>
                <a:cubicBezTo>
                  <a:pt x="2042" y="229"/>
                  <a:pt x="2044" y="228"/>
                  <a:pt x="2045" y="228"/>
                </a:cubicBezTo>
                <a:cubicBezTo>
                  <a:pt x="2047" y="228"/>
                  <a:pt x="2048" y="227"/>
                  <a:pt x="2050" y="227"/>
                </a:cubicBezTo>
                <a:cubicBezTo>
                  <a:pt x="2051" y="227"/>
                  <a:pt x="2053" y="227"/>
                  <a:pt x="2053" y="225"/>
                </a:cubicBezTo>
                <a:cubicBezTo>
                  <a:pt x="2053" y="224"/>
                  <a:pt x="2052" y="223"/>
                  <a:pt x="2053" y="223"/>
                </a:cubicBezTo>
                <a:cubicBezTo>
                  <a:pt x="2053" y="222"/>
                  <a:pt x="2054" y="223"/>
                  <a:pt x="2055" y="223"/>
                </a:cubicBezTo>
                <a:cubicBezTo>
                  <a:pt x="2056" y="223"/>
                  <a:pt x="2056" y="224"/>
                  <a:pt x="2057" y="224"/>
                </a:cubicBezTo>
                <a:cubicBezTo>
                  <a:pt x="2057" y="225"/>
                  <a:pt x="2058" y="226"/>
                  <a:pt x="2058" y="226"/>
                </a:cubicBezTo>
                <a:cubicBezTo>
                  <a:pt x="2060" y="227"/>
                  <a:pt x="2062" y="227"/>
                  <a:pt x="2063" y="227"/>
                </a:cubicBezTo>
                <a:cubicBezTo>
                  <a:pt x="2065" y="227"/>
                  <a:pt x="2067" y="227"/>
                  <a:pt x="2070" y="227"/>
                </a:cubicBezTo>
                <a:cubicBezTo>
                  <a:pt x="2071" y="227"/>
                  <a:pt x="2072" y="227"/>
                  <a:pt x="2073" y="227"/>
                </a:cubicBezTo>
                <a:cubicBezTo>
                  <a:pt x="2074" y="226"/>
                  <a:pt x="2075" y="225"/>
                  <a:pt x="2077" y="225"/>
                </a:cubicBezTo>
                <a:cubicBezTo>
                  <a:pt x="2079" y="224"/>
                  <a:pt x="2081" y="223"/>
                  <a:pt x="2083" y="223"/>
                </a:cubicBezTo>
                <a:cubicBezTo>
                  <a:pt x="2086" y="222"/>
                  <a:pt x="2089" y="223"/>
                  <a:pt x="2092" y="223"/>
                </a:cubicBezTo>
                <a:cubicBezTo>
                  <a:pt x="2094" y="223"/>
                  <a:pt x="2096" y="223"/>
                  <a:pt x="2099" y="224"/>
                </a:cubicBezTo>
                <a:cubicBezTo>
                  <a:pt x="2100" y="224"/>
                  <a:pt x="2102" y="224"/>
                  <a:pt x="2103" y="225"/>
                </a:cubicBezTo>
                <a:cubicBezTo>
                  <a:pt x="2104" y="225"/>
                  <a:pt x="2104" y="226"/>
                  <a:pt x="2104" y="227"/>
                </a:cubicBezTo>
                <a:cubicBezTo>
                  <a:pt x="2105" y="228"/>
                  <a:pt x="2105" y="228"/>
                  <a:pt x="2106" y="229"/>
                </a:cubicBezTo>
                <a:cubicBezTo>
                  <a:pt x="2107" y="230"/>
                  <a:pt x="2104" y="230"/>
                  <a:pt x="2103" y="230"/>
                </a:cubicBezTo>
                <a:cubicBezTo>
                  <a:pt x="2101" y="230"/>
                  <a:pt x="2099" y="230"/>
                  <a:pt x="2098" y="230"/>
                </a:cubicBezTo>
                <a:cubicBezTo>
                  <a:pt x="2097" y="230"/>
                  <a:pt x="2094" y="230"/>
                  <a:pt x="2096" y="232"/>
                </a:cubicBezTo>
                <a:cubicBezTo>
                  <a:pt x="2097" y="233"/>
                  <a:pt x="2098" y="234"/>
                  <a:pt x="2099" y="234"/>
                </a:cubicBezTo>
                <a:cubicBezTo>
                  <a:pt x="2100" y="235"/>
                  <a:pt x="2103" y="236"/>
                  <a:pt x="2102" y="238"/>
                </a:cubicBezTo>
                <a:cubicBezTo>
                  <a:pt x="2099" y="239"/>
                  <a:pt x="2096" y="236"/>
                  <a:pt x="2094" y="235"/>
                </a:cubicBezTo>
                <a:cubicBezTo>
                  <a:pt x="2092" y="234"/>
                  <a:pt x="2090" y="233"/>
                  <a:pt x="2088" y="233"/>
                </a:cubicBezTo>
                <a:cubicBezTo>
                  <a:pt x="2085" y="233"/>
                  <a:pt x="2083" y="232"/>
                  <a:pt x="2080" y="232"/>
                </a:cubicBezTo>
                <a:cubicBezTo>
                  <a:pt x="2076" y="232"/>
                  <a:pt x="2071" y="231"/>
                  <a:pt x="2066" y="232"/>
                </a:cubicBezTo>
                <a:cubicBezTo>
                  <a:pt x="2064" y="233"/>
                  <a:pt x="2061" y="233"/>
                  <a:pt x="2059" y="233"/>
                </a:cubicBezTo>
                <a:cubicBezTo>
                  <a:pt x="2057" y="233"/>
                  <a:pt x="2055" y="232"/>
                  <a:pt x="2053" y="233"/>
                </a:cubicBezTo>
                <a:cubicBezTo>
                  <a:pt x="2052" y="234"/>
                  <a:pt x="2050" y="235"/>
                  <a:pt x="2049" y="236"/>
                </a:cubicBezTo>
                <a:cubicBezTo>
                  <a:pt x="2047" y="236"/>
                  <a:pt x="2045" y="236"/>
                  <a:pt x="2044" y="238"/>
                </a:cubicBezTo>
                <a:cubicBezTo>
                  <a:pt x="2044" y="239"/>
                  <a:pt x="2048" y="239"/>
                  <a:pt x="2049" y="239"/>
                </a:cubicBezTo>
                <a:cubicBezTo>
                  <a:pt x="2051" y="239"/>
                  <a:pt x="2053" y="239"/>
                  <a:pt x="2055" y="239"/>
                </a:cubicBezTo>
                <a:cubicBezTo>
                  <a:pt x="2057" y="240"/>
                  <a:pt x="2059" y="240"/>
                  <a:pt x="2061" y="240"/>
                </a:cubicBezTo>
                <a:cubicBezTo>
                  <a:pt x="2063" y="240"/>
                  <a:pt x="2065" y="240"/>
                  <a:pt x="2066" y="241"/>
                </a:cubicBezTo>
                <a:cubicBezTo>
                  <a:pt x="2066" y="241"/>
                  <a:pt x="2066" y="241"/>
                  <a:pt x="2065" y="241"/>
                </a:cubicBezTo>
                <a:cubicBezTo>
                  <a:pt x="2065" y="241"/>
                  <a:pt x="2064" y="241"/>
                  <a:pt x="2063" y="241"/>
                </a:cubicBezTo>
                <a:cubicBezTo>
                  <a:pt x="2062" y="241"/>
                  <a:pt x="2061" y="241"/>
                  <a:pt x="2060" y="241"/>
                </a:cubicBezTo>
                <a:cubicBezTo>
                  <a:pt x="2058" y="241"/>
                  <a:pt x="2057" y="241"/>
                  <a:pt x="2055" y="241"/>
                </a:cubicBezTo>
                <a:cubicBezTo>
                  <a:pt x="2051" y="241"/>
                  <a:pt x="2048" y="241"/>
                  <a:pt x="2045" y="240"/>
                </a:cubicBezTo>
                <a:cubicBezTo>
                  <a:pt x="2043" y="240"/>
                  <a:pt x="2042" y="240"/>
                  <a:pt x="2040" y="240"/>
                </a:cubicBezTo>
                <a:cubicBezTo>
                  <a:pt x="2038" y="239"/>
                  <a:pt x="2037" y="239"/>
                  <a:pt x="2035" y="239"/>
                </a:cubicBezTo>
                <a:cubicBezTo>
                  <a:pt x="2033" y="239"/>
                  <a:pt x="2031" y="239"/>
                  <a:pt x="2030" y="239"/>
                </a:cubicBezTo>
                <a:cubicBezTo>
                  <a:pt x="2028" y="238"/>
                  <a:pt x="2026" y="238"/>
                  <a:pt x="2025" y="238"/>
                </a:cubicBezTo>
                <a:cubicBezTo>
                  <a:pt x="2023" y="237"/>
                  <a:pt x="2021" y="238"/>
                  <a:pt x="2019" y="238"/>
                </a:cubicBezTo>
                <a:cubicBezTo>
                  <a:pt x="2017" y="238"/>
                  <a:pt x="2014" y="239"/>
                  <a:pt x="2012" y="240"/>
                </a:cubicBezTo>
                <a:cubicBezTo>
                  <a:pt x="2011" y="241"/>
                  <a:pt x="2009" y="242"/>
                  <a:pt x="2008" y="242"/>
                </a:cubicBezTo>
                <a:cubicBezTo>
                  <a:pt x="2006" y="243"/>
                  <a:pt x="2005" y="242"/>
                  <a:pt x="2003" y="242"/>
                </a:cubicBezTo>
                <a:cubicBezTo>
                  <a:pt x="2002" y="242"/>
                  <a:pt x="2000" y="243"/>
                  <a:pt x="1999" y="244"/>
                </a:cubicBezTo>
                <a:cubicBezTo>
                  <a:pt x="1999" y="245"/>
                  <a:pt x="1998" y="246"/>
                  <a:pt x="1998" y="246"/>
                </a:cubicBezTo>
                <a:cubicBezTo>
                  <a:pt x="1997" y="247"/>
                  <a:pt x="1997" y="247"/>
                  <a:pt x="1997" y="248"/>
                </a:cubicBezTo>
                <a:cubicBezTo>
                  <a:pt x="1997" y="249"/>
                  <a:pt x="1997" y="249"/>
                  <a:pt x="1998" y="250"/>
                </a:cubicBezTo>
                <a:cubicBezTo>
                  <a:pt x="1999" y="250"/>
                  <a:pt x="1999" y="250"/>
                  <a:pt x="1999" y="251"/>
                </a:cubicBezTo>
                <a:cubicBezTo>
                  <a:pt x="2000" y="252"/>
                  <a:pt x="2000" y="252"/>
                  <a:pt x="2001" y="252"/>
                </a:cubicBezTo>
                <a:cubicBezTo>
                  <a:pt x="2002" y="251"/>
                  <a:pt x="2002" y="251"/>
                  <a:pt x="2003" y="251"/>
                </a:cubicBezTo>
                <a:cubicBezTo>
                  <a:pt x="2004" y="250"/>
                  <a:pt x="2006" y="250"/>
                  <a:pt x="2008" y="251"/>
                </a:cubicBezTo>
                <a:cubicBezTo>
                  <a:pt x="2009" y="252"/>
                  <a:pt x="2007" y="253"/>
                  <a:pt x="2007" y="255"/>
                </a:cubicBezTo>
                <a:cubicBezTo>
                  <a:pt x="2007" y="257"/>
                  <a:pt x="2009" y="256"/>
                  <a:pt x="2010" y="257"/>
                </a:cubicBezTo>
                <a:cubicBezTo>
                  <a:pt x="2011" y="257"/>
                  <a:pt x="2012" y="257"/>
                  <a:pt x="2012" y="258"/>
                </a:cubicBezTo>
                <a:cubicBezTo>
                  <a:pt x="2013" y="258"/>
                  <a:pt x="2014" y="258"/>
                  <a:pt x="2015" y="258"/>
                </a:cubicBezTo>
                <a:cubicBezTo>
                  <a:pt x="2015" y="258"/>
                  <a:pt x="2016" y="258"/>
                  <a:pt x="2017" y="258"/>
                </a:cubicBezTo>
                <a:cubicBezTo>
                  <a:pt x="2018" y="257"/>
                  <a:pt x="2018" y="257"/>
                  <a:pt x="2019" y="256"/>
                </a:cubicBezTo>
                <a:cubicBezTo>
                  <a:pt x="2020" y="255"/>
                  <a:pt x="2021" y="254"/>
                  <a:pt x="2023" y="254"/>
                </a:cubicBezTo>
                <a:cubicBezTo>
                  <a:pt x="2024" y="253"/>
                  <a:pt x="2025" y="253"/>
                  <a:pt x="2025" y="253"/>
                </a:cubicBezTo>
                <a:cubicBezTo>
                  <a:pt x="2026" y="252"/>
                  <a:pt x="2026" y="252"/>
                  <a:pt x="2027" y="251"/>
                </a:cubicBezTo>
                <a:cubicBezTo>
                  <a:pt x="2027" y="250"/>
                  <a:pt x="2030" y="250"/>
                  <a:pt x="2029" y="252"/>
                </a:cubicBezTo>
                <a:cubicBezTo>
                  <a:pt x="2028" y="253"/>
                  <a:pt x="2026" y="253"/>
                  <a:pt x="2025" y="255"/>
                </a:cubicBezTo>
                <a:cubicBezTo>
                  <a:pt x="2025" y="256"/>
                  <a:pt x="2024" y="256"/>
                  <a:pt x="2024" y="258"/>
                </a:cubicBezTo>
                <a:cubicBezTo>
                  <a:pt x="2025" y="259"/>
                  <a:pt x="2026" y="260"/>
                  <a:pt x="2027" y="260"/>
                </a:cubicBezTo>
                <a:cubicBezTo>
                  <a:pt x="2031" y="261"/>
                  <a:pt x="2034" y="261"/>
                  <a:pt x="2038" y="261"/>
                </a:cubicBezTo>
                <a:cubicBezTo>
                  <a:pt x="2042" y="262"/>
                  <a:pt x="2046" y="263"/>
                  <a:pt x="2050" y="263"/>
                </a:cubicBezTo>
                <a:cubicBezTo>
                  <a:pt x="2053" y="263"/>
                  <a:pt x="2057" y="263"/>
                  <a:pt x="2061" y="263"/>
                </a:cubicBezTo>
                <a:cubicBezTo>
                  <a:pt x="2062" y="263"/>
                  <a:pt x="2065" y="263"/>
                  <a:pt x="2065" y="265"/>
                </a:cubicBezTo>
                <a:cubicBezTo>
                  <a:pt x="2065" y="266"/>
                  <a:pt x="2064" y="267"/>
                  <a:pt x="2062" y="267"/>
                </a:cubicBezTo>
                <a:cubicBezTo>
                  <a:pt x="2061" y="268"/>
                  <a:pt x="2058" y="268"/>
                  <a:pt x="2056" y="268"/>
                </a:cubicBezTo>
                <a:cubicBezTo>
                  <a:pt x="2055" y="268"/>
                  <a:pt x="2053" y="267"/>
                  <a:pt x="2052" y="267"/>
                </a:cubicBezTo>
                <a:cubicBezTo>
                  <a:pt x="2050" y="267"/>
                  <a:pt x="2049" y="269"/>
                  <a:pt x="2048" y="270"/>
                </a:cubicBezTo>
                <a:cubicBezTo>
                  <a:pt x="2046" y="270"/>
                  <a:pt x="2045" y="271"/>
                  <a:pt x="2043" y="271"/>
                </a:cubicBezTo>
                <a:cubicBezTo>
                  <a:pt x="2041" y="272"/>
                  <a:pt x="2039" y="273"/>
                  <a:pt x="2037" y="273"/>
                </a:cubicBezTo>
                <a:cubicBezTo>
                  <a:pt x="2036" y="273"/>
                  <a:pt x="2034" y="273"/>
                  <a:pt x="2033" y="274"/>
                </a:cubicBezTo>
                <a:cubicBezTo>
                  <a:pt x="2032" y="277"/>
                  <a:pt x="2038" y="278"/>
                  <a:pt x="2039" y="279"/>
                </a:cubicBezTo>
                <a:cubicBezTo>
                  <a:pt x="2041" y="279"/>
                  <a:pt x="2043" y="280"/>
                  <a:pt x="2044" y="281"/>
                </a:cubicBezTo>
                <a:cubicBezTo>
                  <a:pt x="2045" y="282"/>
                  <a:pt x="2046" y="284"/>
                  <a:pt x="2048" y="284"/>
                </a:cubicBezTo>
                <a:cubicBezTo>
                  <a:pt x="2050" y="285"/>
                  <a:pt x="2051" y="286"/>
                  <a:pt x="2053" y="287"/>
                </a:cubicBezTo>
                <a:cubicBezTo>
                  <a:pt x="2055" y="288"/>
                  <a:pt x="2057" y="288"/>
                  <a:pt x="2059" y="289"/>
                </a:cubicBezTo>
                <a:cubicBezTo>
                  <a:pt x="2061" y="289"/>
                  <a:pt x="2062" y="289"/>
                  <a:pt x="2063" y="289"/>
                </a:cubicBezTo>
                <a:cubicBezTo>
                  <a:pt x="2068" y="290"/>
                  <a:pt x="2072" y="290"/>
                  <a:pt x="2076" y="291"/>
                </a:cubicBezTo>
                <a:cubicBezTo>
                  <a:pt x="2078" y="291"/>
                  <a:pt x="2080" y="291"/>
                  <a:pt x="2082" y="292"/>
                </a:cubicBezTo>
                <a:cubicBezTo>
                  <a:pt x="2083" y="292"/>
                  <a:pt x="2085" y="293"/>
                  <a:pt x="2086" y="293"/>
                </a:cubicBezTo>
                <a:cubicBezTo>
                  <a:pt x="2088" y="294"/>
                  <a:pt x="2089" y="293"/>
                  <a:pt x="2091" y="294"/>
                </a:cubicBezTo>
                <a:cubicBezTo>
                  <a:pt x="2092" y="294"/>
                  <a:pt x="2094" y="294"/>
                  <a:pt x="2095" y="295"/>
                </a:cubicBezTo>
                <a:cubicBezTo>
                  <a:pt x="2096" y="295"/>
                  <a:pt x="2097" y="296"/>
                  <a:pt x="2097" y="296"/>
                </a:cubicBezTo>
                <a:cubicBezTo>
                  <a:pt x="2098" y="296"/>
                  <a:pt x="2097" y="294"/>
                  <a:pt x="2097" y="294"/>
                </a:cubicBezTo>
                <a:cubicBezTo>
                  <a:pt x="2096" y="293"/>
                  <a:pt x="2095" y="293"/>
                  <a:pt x="2095" y="292"/>
                </a:cubicBezTo>
                <a:cubicBezTo>
                  <a:pt x="2094" y="291"/>
                  <a:pt x="2093" y="292"/>
                  <a:pt x="2092" y="291"/>
                </a:cubicBezTo>
                <a:cubicBezTo>
                  <a:pt x="2091" y="291"/>
                  <a:pt x="2091" y="291"/>
                  <a:pt x="2090" y="291"/>
                </a:cubicBezTo>
                <a:cubicBezTo>
                  <a:pt x="2089" y="290"/>
                  <a:pt x="2088" y="290"/>
                  <a:pt x="2087" y="290"/>
                </a:cubicBezTo>
                <a:cubicBezTo>
                  <a:pt x="2086" y="289"/>
                  <a:pt x="2086" y="288"/>
                  <a:pt x="2086" y="286"/>
                </a:cubicBezTo>
                <a:cubicBezTo>
                  <a:pt x="2086" y="285"/>
                  <a:pt x="2086" y="284"/>
                  <a:pt x="2085" y="284"/>
                </a:cubicBezTo>
                <a:cubicBezTo>
                  <a:pt x="2085" y="283"/>
                  <a:pt x="2084" y="283"/>
                  <a:pt x="2084" y="282"/>
                </a:cubicBezTo>
                <a:cubicBezTo>
                  <a:pt x="2084" y="281"/>
                  <a:pt x="2086" y="281"/>
                  <a:pt x="2088" y="281"/>
                </a:cubicBezTo>
                <a:cubicBezTo>
                  <a:pt x="2088" y="281"/>
                  <a:pt x="2089" y="281"/>
                  <a:pt x="2089" y="282"/>
                </a:cubicBezTo>
                <a:cubicBezTo>
                  <a:pt x="2090" y="282"/>
                  <a:pt x="2091" y="282"/>
                  <a:pt x="2091" y="282"/>
                </a:cubicBezTo>
                <a:cubicBezTo>
                  <a:pt x="2092" y="283"/>
                  <a:pt x="2092" y="283"/>
                  <a:pt x="2092" y="284"/>
                </a:cubicBezTo>
                <a:cubicBezTo>
                  <a:pt x="2092" y="284"/>
                  <a:pt x="2093" y="285"/>
                  <a:pt x="2093" y="285"/>
                </a:cubicBezTo>
                <a:cubicBezTo>
                  <a:pt x="2094" y="286"/>
                  <a:pt x="2096" y="286"/>
                  <a:pt x="2097" y="287"/>
                </a:cubicBezTo>
                <a:cubicBezTo>
                  <a:pt x="2098" y="288"/>
                  <a:pt x="2098" y="288"/>
                  <a:pt x="2099" y="288"/>
                </a:cubicBezTo>
                <a:cubicBezTo>
                  <a:pt x="2099" y="288"/>
                  <a:pt x="2099" y="287"/>
                  <a:pt x="2099" y="287"/>
                </a:cubicBezTo>
                <a:cubicBezTo>
                  <a:pt x="2100" y="285"/>
                  <a:pt x="2100" y="284"/>
                  <a:pt x="2102" y="282"/>
                </a:cubicBezTo>
                <a:cubicBezTo>
                  <a:pt x="2103" y="281"/>
                  <a:pt x="2104" y="280"/>
                  <a:pt x="2106" y="280"/>
                </a:cubicBezTo>
                <a:cubicBezTo>
                  <a:pt x="2107" y="280"/>
                  <a:pt x="2109" y="280"/>
                  <a:pt x="2110" y="280"/>
                </a:cubicBezTo>
                <a:cubicBezTo>
                  <a:pt x="2111" y="280"/>
                  <a:pt x="2114" y="280"/>
                  <a:pt x="2115" y="281"/>
                </a:cubicBezTo>
                <a:cubicBezTo>
                  <a:pt x="2116" y="283"/>
                  <a:pt x="2113" y="282"/>
                  <a:pt x="2112" y="283"/>
                </a:cubicBezTo>
                <a:cubicBezTo>
                  <a:pt x="2111" y="284"/>
                  <a:pt x="2110" y="286"/>
                  <a:pt x="2112" y="286"/>
                </a:cubicBezTo>
                <a:cubicBezTo>
                  <a:pt x="2113" y="287"/>
                  <a:pt x="2115" y="288"/>
                  <a:pt x="2116" y="289"/>
                </a:cubicBezTo>
                <a:cubicBezTo>
                  <a:pt x="2118" y="290"/>
                  <a:pt x="2119" y="290"/>
                  <a:pt x="2120" y="290"/>
                </a:cubicBezTo>
                <a:cubicBezTo>
                  <a:pt x="2122" y="290"/>
                  <a:pt x="2123" y="289"/>
                  <a:pt x="2125" y="289"/>
                </a:cubicBezTo>
                <a:cubicBezTo>
                  <a:pt x="2127" y="289"/>
                  <a:pt x="2128" y="288"/>
                  <a:pt x="2130" y="288"/>
                </a:cubicBezTo>
                <a:cubicBezTo>
                  <a:pt x="2131" y="287"/>
                  <a:pt x="2133" y="287"/>
                  <a:pt x="2134" y="286"/>
                </a:cubicBezTo>
                <a:cubicBezTo>
                  <a:pt x="2135" y="286"/>
                  <a:pt x="2135" y="285"/>
                  <a:pt x="2136" y="284"/>
                </a:cubicBezTo>
                <a:cubicBezTo>
                  <a:pt x="2136" y="284"/>
                  <a:pt x="2137" y="283"/>
                  <a:pt x="2138" y="283"/>
                </a:cubicBezTo>
                <a:cubicBezTo>
                  <a:pt x="2138" y="282"/>
                  <a:pt x="2139" y="282"/>
                  <a:pt x="2139" y="281"/>
                </a:cubicBezTo>
                <a:cubicBezTo>
                  <a:pt x="2140" y="281"/>
                  <a:pt x="2140" y="280"/>
                  <a:pt x="2140" y="279"/>
                </a:cubicBezTo>
                <a:cubicBezTo>
                  <a:pt x="2140" y="277"/>
                  <a:pt x="2142" y="278"/>
                  <a:pt x="2142" y="280"/>
                </a:cubicBezTo>
                <a:cubicBezTo>
                  <a:pt x="2143" y="281"/>
                  <a:pt x="2144" y="282"/>
                  <a:pt x="2145" y="284"/>
                </a:cubicBezTo>
                <a:cubicBezTo>
                  <a:pt x="2146" y="284"/>
                  <a:pt x="2146" y="285"/>
                  <a:pt x="2146" y="285"/>
                </a:cubicBezTo>
                <a:cubicBezTo>
                  <a:pt x="2147" y="286"/>
                  <a:pt x="2148" y="286"/>
                  <a:pt x="2149" y="286"/>
                </a:cubicBezTo>
                <a:cubicBezTo>
                  <a:pt x="2149" y="286"/>
                  <a:pt x="2150" y="286"/>
                  <a:pt x="2151" y="286"/>
                </a:cubicBezTo>
                <a:cubicBezTo>
                  <a:pt x="2153" y="285"/>
                  <a:pt x="2154" y="283"/>
                  <a:pt x="2156" y="283"/>
                </a:cubicBezTo>
                <a:cubicBezTo>
                  <a:pt x="2157" y="282"/>
                  <a:pt x="2159" y="283"/>
                  <a:pt x="2161" y="282"/>
                </a:cubicBezTo>
                <a:cubicBezTo>
                  <a:pt x="2163" y="282"/>
                  <a:pt x="2165" y="282"/>
                  <a:pt x="2167" y="283"/>
                </a:cubicBezTo>
                <a:cubicBezTo>
                  <a:pt x="2169" y="283"/>
                  <a:pt x="2172" y="283"/>
                  <a:pt x="2174" y="283"/>
                </a:cubicBezTo>
                <a:cubicBezTo>
                  <a:pt x="2179" y="283"/>
                  <a:pt x="2185" y="284"/>
                  <a:pt x="2191" y="284"/>
                </a:cubicBezTo>
                <a:cubicBezTo>
                  <a:pt x="2195" y="284"/>
                  <a:pt x="2199" y="284"/>
                  <a:pt x="2204" y="284"/>
                </a:cubicBezTo>
                <a:cubicBezTo>
                  <a:pt x="2205" y="284"/>
                  <a:pt x="2207" y="284"/>
                  <a:pt x="2208" y="285"/>
                </a:cubicBezTo>
                <a:cubicBezTo>
                  <a:pt x="2209" y="285"/>
                  <a:pt x="2211" y="285"/>
                  <a:pt x="2213" y="286"/>
                </a:cubicBezTo>
                <a:cubicBezTo>
                  <a:pt x="2214" y="287"/>
                  <a:pt x="2215" y="288"/>
                  <a:pt x="2217" y="288"/>
                </a:cubicBezTo>
                <a:cubicBezTo>
                  <a:pt x="2218" y="289"/>
                  <a:pt x="2220" y="289"/>
                  <a:pt x="2221" y="289"/>
                </a:cubicBezTo>
                <a:cubicBezTo>
                  <a:pt x="2223" y="289"/>
                  <a:pt x="2225" y="290"/>
                  <a:pt x="2227" y="290"/>
                </a:cubicBezTo>
                <a:cubicBezTo>
                  <a:pt x="2231" y="291"/>
                  <a:pt x="2235" y="293"/>
                  <a:pt x="2239" y="294"/>
                </a:cubicBezTo>
                <a:cubicBezTo>
                  <a:pt x="2241" y="295"/>
                  <a:pt x="2243" y="296"/>
                  <a:pt x="2246" y="297"/>
                </a:cubicBezTo>
                <a:cubicBezTo>
                  <a:pt x="2248" y="297"/>
                  <a:pt x="2250" y="298"/>
                  <a:pt x="2252" y="299"/>
                </a:cubicBezTo>
                <a:cubicBezTo>
                  <a:pt x="2254" y="300"/>
                  <a:pt x="2256" y="301"/>
                  <a:pt x="2258" y="302"/>
                </a:cubicBezTo>
                <a:cubicBezTo>
                  <a:pt x="2259" y="302"/>
                  <a:pt x="2260" y="303"/>
                  <a:pt x="2261" y="303"/>
                </a:cubicBezTo>
                <a:cubicBezTo>
                  <a:pt x="2262" y="304"/>
                  <a:pt x="2264" y="305"/>
                  <a:pt x="2264" y="307"/>
                </a:cubicBezTo>
                <a:cubicBezTo>
                  <a:pt x="2265" y="308"/>
                  <a:pt x="2263" y="310"/>
                  <a:pt x="2265" y="311"/>
                </a:cubicBezTo>
                <a:cubicBezTo>
                  <a:pt x="2266" y="311"/>
                  <a:pt x="2268" y="311"/>
                  <a:pt x="2268" y="313"/>
                </a:cubicBezTo>
                <a:cubicBezTo>
                  <a:pt x="2269" y="316"/>
                  <a:pt x="2265" y="315"/>
                  <a:pt x="2263" y="316"/>
                </a:cubicBezTo>
                <a:cubicBezTo>
                  <a:pt x="2262" y="317"/>
                  <a:pt x="2260" y="318"/>
                  <a:pt x="2260" y="319"/>
                </a:cubicBezTo>
                <a:cubicBezTo>
                  <a:pt x="2260" y="321"/>
                  <a:pt x="2262" y="319"/>
                  <a:pt x="2263" y="318"/>
                </a:cubicBezTo>
                <a:cubicBezTo>
                  <a:pt x="2263" y="318"/>
                  <a:pt x="2265" y="318"/>
                  <a:pt x="2265" y="319"/>
                </a:cubicBezTo>
                <a:cubicBezTo>
                  <a:pt x="2265" y="320"/>
                  <a:pt x="2264" y="319"/>
                  <a:pt x="2264" y="320"/>
                </a:cubicBezTo>
                <a:cubicBezTo>
                  <a:pt x="2264" y="321"/>
                  <a:pt x="2264" y="322"/>
                  <a:pt x="2265" y="323"/>
                </a:cubicBezTo>
                <a:cubicBezTo>
                  <a:pt x="2266" y="324"/>
                  <a:pt x="2266" y="324"/>
                  <a:pt x="2267" y="324"/>
                </a:cubicBezTo>
                <a:cubicBezTo>
                  <a:pt x="2269" y="324"/>
                  <a:pt x="2270" y="324"/>
                  <a:pt x="2272" y="325"/>
                </a:cubicBezTo>
                <a:cubicBezTo>
                  <a:pt x="2273" y="326"/>
                  <a:pt x="2274" y="327"/>
                  <a:pt x="2275" y="328"/>
                </a:cubicBezTo>
                <a:cubicBezTo>
                  <a:pt x="2276" y="329"/>
                  <a:pt x="2278" y="330"/>
                  <a:pt x="2279" y="331"/>
                </a:cubicBezTo>
                <a:cubicBezTo>
                  <a:pt x="2281" y="333"/>
                  <a:pt x="2283" y="337"/>
                  <a:pt x="2286" y="337"/>
                </a:cubicBezTo>
                <a:cubicBezTo>
                  <a:pt x="2288" y="337"/>
                  <a:pt x="2290" y="337"/>
                  <a:pt x="2291" y="338"/>
                </a:cubicBezTo>
                <a:cubicBezTo>
                  <a:pt x="2292" y="338"/>
                  <a:pt x="2293" y="339"/>
                  <a:pt x="2294" y="340"/>
                </a:cubicBezTo>
                <a:cubicBezTo>
                  <a:pt x="2295" y="340"/>
                  <a:pt x="2296" y="340"/>
                  <a:pt x="2296" y="341"/>
                </a:cubicBezTo>
                <a:cubicBezTo>
                  <a:pt x="2296" y="342"/>
                  <a:pt x="2295" y="343"/>
                  <a:pt x="2294" y="343"/>
                </a:cubicBezTo>
                <a:cubicBezTo>
                  <a:pt x="2293" y="343"/>
                  <a:pt x="2292" y="343"/>
                  <a:pt x="2292" y="343"/>
                </a:cubicBezTo>
                <a:cubicBezTo>
                  <a:pt x="2291" y="343"/>
                  <a:pt x="2290" y="342"/>
                  <a:pt x="2289" y="342"/>
                </a:cubicBezTo>
                <a:cubicBezTo>
                  <a:pt x="2289" y="343"/>
                  <a:pt x="2289" y="344"/>
                  <a:pt x="2290" y="344"/>
                </a:cubicBezTo>
                <a:cubicBezTo>
                  <a:pt x="2291" y="345"/>
                  <a:pt x="2291" y="344"/>
                  <a:pt x="2292" y="345"/>
                </a:cubicBezTo>
                <a:cubicBezTo>
                  <a:pt x="2294" y="345"/>
                  <a:pt x="2294" y="346"/>
                  <a:pt x="2296" y="346"/>
                </a:cubicBezTo>
                <a:cubicBezTo>
                  <a:pt x="2297" y="347"/>
                  <a:pt x="2298" y="347"/>
                  <a:pt x="2300" y="348"/>
                </a:cubicBezTo>
                <a:cubicBezTo>
                  <a:pt x="2301" y="348"/>
                  <a:pt x="2301" y="348"/>
                  <a:pt x="2302" y="349"/>
                </a:cubicBezTo>
                <a:cubicBezTo>
                  <a:pt x="2303" y="350"/>
                  <a:pt x="2303" y="351"/>
                  <a:pt x="2304" y="352"/>
                </a:cubicBezTo>
                <a:cubicBezTo>
                  <a:pt x="2304" y="352"/>
                  <a:pt x="2305" y="352"/>
                  <a:pt x="2306" y="352"/>
                </a:cubicBezTo>
                <a:cubicBezTo>
                  <a:pt x="2306" y="352"/>
                  <a:pt x="2309" y="351"/>
                  <a:pt x="2309" y="353"/>
                </a:cubicBezTo>
                <a:cubicBezTo>
                  <a:pt x="2309" y="353"/>
                  <a:pt x="2308" y="354"/>
                  <a:pt x="2307" y="355"/>
                </a:cubicBezTo>
                <a:cubicBezTo>
                  <a:pt x="2306" y="356"/>
                  <a:pt x="2305" y="356"/>
                  <a:pt x="2303" y="356"/>
                </a:cubicBezTo>
                <a:cubicBezTo>
                  <a:pt x="2302" y="356"/>
                  <a:pt x="2301" y="356"/>
                  <a:pt x="2301" y="356"/>
                </a:cubicBezTo>
                <a:cubicBezTo>
                  <a:pt x="2300" y="356"/>
                  <a:pt x="2300" y="357"/>
                  <a:pt x="2299" y="357"/>
                </a:cubicBezTo>
                <a:cubicBezTo>
                  <a:pt x="2298" y="357"/>
                  <a:pt x="2297" y="357"/>
                  <a:pt x="2298" y="358"/>
                </a:cubicBezTo>
                <a:cubicBezTo>
                  <a:pt x="2299" y="358"/>
                  <a:pt x="2300" y="358"/>
                  <a:pt x="2300" y="358"/>
                </a:cubicBezTo>
                <a:cubicBezTo>
                  <a:pt x="2302" y="358"/>
                  <a:pt x="2304" y="358"/>
                  <a:pt x="2306" y="358"/>
                </a:cubicBezTo>
                <a:cubicBezTo>
                  <a:pt x="2306" y="358"/>
                  <a:pt x="2308" y="358"/>
                  <a:pt x="2308" y="358"/>
                </a:cubicBezTo>
                <a:cubicBezTo>
                  <a:pt x="2309" y="359"/>
                  <a:pt x="2309" y="359"/>
                  <a:pt x="2308" y="360"/>
                </a:cubicBezTo>
                <a:cubicBezTo>
                  <a:pt x="2307" y="361"/>
                  <a:pt x="2305" y="360"/>
                  <a:pt x="2303" y="360"/>
                </a:cubicBezTo>
                <a:cubicBezTo>
                  <a:pt x="2302" y="360"/>
                  <a:pt x="2299" y="360"/>
                  <a:pt x="2299" y="361"/>
                </a:cubicBezTo>
                <a:cubicBezTo>
                  <a:pt x="2299" y="362"/>
                  <a:pt x="2302" y="361"/>
                  <a:pt x="2304" y="362"/>
                </a:cubicBezTo>
                <a:cubicBezTo>
                  <a:pt x="2304" y="362"/>
                  <a:pt x="2306" y="362"/>
                  <a:pt x="2305" y="363"/>
                </a:cubicBezTo>
                <a:cubicBezTo>
                  <a:pt x="2305" y="364"/>
                  <a:pt x="2303" y="364"/>
                  <a:pt x="2303" y="364"/>
                </a:cubicBezTo>
                <a:cubicBezTo>
                  <a:pt x="2302" y="364"/>
                  <a:pt x="2301" y="364"/>
                  <a:pt x="2300" y="364"/>
                </a:cubicBezTo>
                <a:cubicBezTo>
                  <a:pt x="2299" y="365"/>
                  <a:pt x="2298" y="365"/>
                  <a:pt x="2297" y="365"/>
                </a:cubicBezTo>
                <a:cubicBezTo>
                  <a:pt x="2295" y="366"/>
                  <a:pt x="2293" y="367"/>
                  <a:pt x="2291" y="367"/>
                </a:cubicBezTo>
                <a:cubicBezTo>
                  <a:pt x="2290" y="367"/>
                  <a:pt x="2287" y="368"/>
                  <a:pt x="2286" y="369"/>
                </a:cubicBezTo>
                <a:cubicBezTo>
                  <a:pt x="2286" y="371"/>
                  <a:pt x="2290" y="370"/>
                  <a:pt x="2290" y="370"/>
                </a:cubicBezTo>
                <a:cubicBezTo>
                  <a:pt x="2292" y="370"/>
                  <a:pt x="2294" y="370"/>
                  <a:pt x="2295" y="370"/>
                </a:cubicBezTo>
                <a:cubicBezTo>
                  <a:pt x="2297" y="369"/>
                  <a:pt x="2298" y="368"/>
                  <a:pt x="2299" y="368"/>
                </a:cubicBezTo>
                <a:cubicBezTo>
                  <a:pt x="2301" y="367"/>
                  <a:pt x="2303" y="368"/>
                  <a:pt x="2305" y="367"/>
                </a:cubicBezTo>
                <a:cubicBezTo>
                  <a:pt x="2307" y="366"/>
                  <a:pt x="2307" y="364"/>
                  <a:pt x="2309" y="363"/>
                </a:cubicBezTo>
                <a:cubicBezTo>
                  <a:pt x="2310" y="363"/>
                  <a:pt x="2310" y="363"/>
                  <a:pt x="2310" y="364"/>
                </a:cubicBezTo>
                <a:cubicBezTo>
                  <a:pt x="2310" y="365"/>
                  <a:pt x="2309" y="365"/>
                  <a:pt x="2308" y="366"/>
                </a:cubicBezTo>
                <a:cubicBezTo>
                  <a:pt x="2308" y="367"/>
                  <a:pt x="2308" y="367"/>
                  <a:pt x="2308" y="368"/>
                </a:cubicBezTo>
                <a:cubicBezTo>
                  <a:pt x="2308" y="369"/>
                  <a:pt x="2307" y="369"/>
                  <a:pt x="2306" y="370"/>
                </a:cubicBezTo>
                <a:cubicBezTo>
                  <a:pt x="2306" y="370"/>
                  <a:pt x="2305" y="371"/>
                  <a:pt x="2305" y="372"/>
                </a:cubicBezTo>
                <a:cubicBezTo>
                  <a:pt x="2306" y="372"/>
                  <a:pt x="2307" y="372"/>
                  <a:pt x="2308" y="372"/>
                </a:cubicBezTo>
                <a:cubicBezTo>
                  <a:pt x="2309" y="372"/>
                  <a:pt x="2311" y="373"/>
                  <a:pt x="2312" y="373"/>
                </a:cubicBezTo>
                <a:cubicBezTo>
                  <a:pt x="2312" y="375"/>
                  <a:pt x="2309" y="374"/>
                  <a:pt x="2311" y="375"/>
                </a:cubicBezTo>
                <a:cubicBezTo>
                  <a:pt x="2312" y="376"/>
                  <a:pt x="2312" y="377"/>
                  <a:pt x="2313" y="377"/>
                </a:cubicBezTo>
                <a:cubicBezTo>
                  <a:pt x="2314" y="377"/>
                  <a:pt x="2315" y="377"/>
                  <a:pt x="2316" y="378"/>
                </a:cubicBezTo>
                <a:cubicBezTo>
                  <a:pt x="2316" y="378"/>
                  <a:pt x="2316" y="378"/>
                  <a:pt x="2317" y="378"/>
                </a:cubicBezTo>
                <a:cubicBezTo>
                  <a:pt x="2317" y="378"/>
                  <a:pt x="2317" y="378"/>
                  <a:pt x="2318" y="378"/>
                </a:cubicBezTo>
                <a:cubicBezTo>
                  <a:pt x="2320" y="379"/>
                  <a:pt x="2319" y="380"/>
                  <a:pt x="2318" y="380"/>
                </a:cubicBezTo>
                <a:cubicBezTo>
                  <a:pt x="2317" y="380"/>
                  <a:pt x="2316" y="380"/>
                  <a:pt x="2316" y="380"/>
                </a:cubicBezTo>
                <a:cubicBezTo>
                  <a:pt x="2315" y="380"/>
                  <a:pt x="2314" y="380"/>
                  <a:pt x="2314" y="381"/>
                </a:cubicBezTo>
                <a:cubicBezTo>
                  <a:pt x="2314" y="381"/>
                  <a:pt x="2315" y="382"/>
                  <a:pt x="2316" y="382"/>
                </a:cubicBezTo>
                <a:cubicBezTo>
                  <a:pt x="2316" y="382"/>
                  <a:pt x="2317" y="383"/>
                  <a:pt x="2317" y="383"/>
                </a:cubicBezTo>
                <a:cubicBezTo>
                  <a:pt x="2318" y="384"/>
                  <a:pt x="2321" y="385"/>
                  <a:pt x="2319" y="386"/>
                </a:cubicBezTo>
                <a:cubicBezTo>
                  <a:pt x="2318" y="387"/>
                  <a:pt x="2317" y="384"/>
                  <a:pt x="2316" y="384"/>
                </a:cubicBezTo>
                <a:cubicBezTo>
                  <a:pt x="2315" y="384"/>
                  <a:pt x="2314" y="385"/>
                  <a:pt x="2314" y="386"/>
                </a:cubicBezTo>
                <a:cubicBezTo>
                  <a:pt x="2314" y="387"/>
                  <a:pt x="2315" y="387"/>
                  <a:pt x="2314" y="387"/>
                </a:cubicBezTo>
                <a:cubicBezTo>
                  <a:pt x="2313" y="388"/>
                  <a:pt x="2312" y="388"/>
                  <a:pt x="2313" y="389"/>
                </a:cubicBezTo>
                <a:cubicBezTo>
                  <a:pt x="2314" y="389"/>
                  <a:pt x="2315" y="389"/>
                  <a:pt x="2315" y="390"/>
                </a:cubicBezTo>
                <a:cubicBezTo>
                  <a:pt x="2317" y="390"/>
                  <a:pt x="2318" y="390"/>
                  <a:pt x="2319" y="391"/>
                </a:cubicBezTo>
                <a:cubicBezTo>
                  <a:pt x="2321" y="392"/>
                  <a:pt x="2322" y="393"/>
                  <a:pt x="2323" y="394"/>
                </a:cubicBezTo>
                <a:cubicBezTo>
                  <a:pt x="2323" y="395"/>
                  <a:pt x="2324" y="397"/>
                  <a:pt x="2325" y="397"/>
                </a:cubicBezTo>
                <a:cubicBezTo>
                  <a:pt x="2326" y="398"/>
                  <a:pt x="2328" y="397"/>
                  <a:pt x="2329" y="397"/>
                </a:cubicBezTo>
                <a:cubicBezTo>
                  <a:pt x="2330" y="398"/>
                  <a:pt x="2330" y="399"/>
                  <a:pt x="2329" y="399"/>
                </a:cubicBezTo>
                <a:cubicBezTo>
                  <a:pt x="2328" y="399"/>
                  <a:pt x="2327" y="399"/>
                  <a:pt x="2327" y="400"/>
                </a:cubicBezTo>
                <a:cubicBezTo>
                  <a:pt x="2327" y="401"/>
                  <a:pt x="2327" y="401"/>
                  <a:pt x="2326" y="402"/>
                </a:cubicBezTo>
                <a:cubicBezTo>
                  <a:pt x="2326" y="402"/>
                  <a:pt x="2325" y="402"/>
                  <a:pt x="2324" y="403"/>
                </a:cubicBezTo>
                <a:cubicBezTo>
                  <a:pt x="2324" y="404"/>
                  <a:pt x="2326" y="403"/>
                  <a:pt x="2326" y="404"/>
                </a:cubicBezTo>
                <a:cubicBezTo>
                  <a:pt x="2327" y="404"/>
                  <a:pt x="2327" y="405"/>
                  <a:pt x="2328" y="405"/>
                </a:cubicBezTo>
                <a:cubicBezTo>
                  <a:pt x="2328" y="405"/>
                  <a:pt x="2330" y="405"/>
                  <a:pt x="2329" y="406"/>
                </a:cubicBezTo>
                <a:cubicBezTo>
                  <a:pt x="2329" y="407"/>
                  <a:pt x="2328" y="407"/>
                  <a:pt x="2328" y="407"/>
                </a:cubicBezTo>
                <a:cubicBezTo>
                  <a:pt x="2327" y="407"/>
                  <a:pt x="2326" y="407"/>
                  <a:pt x="2326" y="408"/>
                </a:cubicBezTo>
                <a:cubicBezTo>
                  <a:pt x="2325" y="409"/>
                  <a:pt x="2325" y="409"/>
                  <a:pt x="2324" y="409"/>
                </a:cubicBezTo>
                <a:cubicBezTo>
                  <a:pt x="2323" y="409"/>
                  <a:pt x="2322" y="410"/>
                  <a:pt x="2321" y="410"/>
                </a:cubicBezTo>
                <a:cubicBezTo>
                  <a:pt x="2320" y="409"/>
                  <a:pt x="2320" y="409"/>
                  <a:pt x="2319" y="409"/>
                </a:cubicBezTo>
                <a:cubicBezTo>
                  <a:pt x="2318" y="410"/>
                  <a:pt x="2319" y="410"/>
                  <a:pt x="2320" y="410"/>
                </a:cubicBezTo>
                <a:cubicBezTo>
                  <a:pt x="2321" y="411"/>
                  <a:pt x="2321" y="412"/>
                  <a:pt x="2322" y="412"/>
                </a:cubicBezTo>
                <a:cubicBezTo>
                  <a:pt x="2324" y="412"/>
                  <a:pt x="2325" y="412"/>
                  <a:pt x="2326" y="412"/>
                </a:cubicBezTo>
                <a:cubicBezTo>
                  <a:pt x="2328" y="412"/>
                  <a:pt x="2328" y="414"/>
                  <a:pt x="2330" y="413"/>
                </a:cubicBezTo>
                <a:cubicBezTo>
                  <a:pt x="2331" y="413"/>
                  <a:pt x="2332" y="413"/>
                  <a:pt x="2332" y="412"/>
                </a:cubicBezTo>
                <a:cubicBezTo>
                  <a:pt x="2333" y="412"/>
                  <a:pt x="2334" y="412"/>
                  <a:pt x="2335" y="413"/>
                </a:cubicBezTo>
                <a:cubicBezTo>
                  <a:pt x="2336" y="413"/>
                  <a:pt x="2337" y="414"/>
                  <a:pt x="2338" y="415"/>
                </a:cubicBezTo>
                <a:cubicBezTo>
                  <a:pt x="2338" y="416"/>
                  <a:pt x="2339" y="416"/>
                  <a:pt x="2339" y="417"/>
                </a:cubicBezTo>
                <a:cubicBezTo>
                  <a:pt x="2339" y="417"/>
                  <a:pt x="2339" y="419"/>
                  <a:pt x="2339" y="420"/>
                </a:cubicBezTo>
                <a:cubicBezTo>
                  <a:pt x="2339" y="420"/>
                  <a:pt x="2338" y="421"/>
                  <a:pt x="2338" y="422"/>
                </a:cubicBezTo>
                <a:cubicBezTo>
                  <a:pt x="2337" y="422"/>
                  <a:pt x="2336" y="422"/>
                  <a:pt x="2337" y="423"/>
                </a:cubicBezTo>
                <a:cubicBezTo>
                  <a:pt x="2337" y="423"/>
                  <a:pt x="2338" y="423"/>
                  <a:pt x="2339" y="423"/>
                </a:cubicBezTo>
                <a:cubicBezTo>
                  <a:pt x="2341" y="424"/>
                  <a:pt x="2340" y="425"/>
                  <a:pt x="2339" y="426"/>
                </a:cubicBezTo>
                <a:cubicBezTo>
                  <a:pt x="2339" y="427"/>
                  <a:pt x="2339" y="427"/>
                  <a:pt x="2338" y="428"/>
                </a:cubicBezTo>
                <a:cubicBezTo>
                  <a:pt x="2337" y="428"/>
                  <a:pt x="2336" y="428"/>
                  <a:pt x="2336" y="429"/>
                </a:cubicBezTo>
                <a:cubicBezTo>
                  <a:pt x="2337" y="429"/>
                  <a:pt x="2339" y="429"/>
                  <a:pt x="2340" y="429"/>
                </a:cubicBezTo>
                <a:cubicBezTo>
                  <a:pt x="2340" y="431"/>
                  <a:pt x="2338" y="430"/>
                  <a:pt x="2337" y="430"/>
                </a:cubicBezTo>
                <a:cubicBezTo>
                  <a:pt x="2336" y="430"/>
                  <a:pt x="2336" y="431"/>
                  <a:pt x="2335" y="431"/>
                </a:cubicBezTo>
                <a:cubicBezTo>
                  <a:pt x="2335" y="432"/>
                  <a:pt x="2334" y="432"/>
                  <a:pt x="2334" y="432"/>
                </a:cubicBezTo>
                <a:cubicBezTo>
                  <a:pt x="2333" y="434"/>
                  <a:pt x="2337" y="433"/>
                  <a:pt x="2337" y="433"/>
                </a:cubicBezTo>
                <a:cubicBezTo>
                  <a:pt x="2338" y="433"/>
                  <a:pt x="2339" y="433"/>
                  <a:pt x="2339" y="433"/>
                </a:cubicBezTo>
                <a:cubicBezTo>
                  <a:pt x="2340" y="433"/>
                  <a:pt x="2340" y="434"/>
                  <a:pt x="2341" y="434"/>
                </a:cubicBezTo>
                <a:cubicBezTo>
                  <a:pt x="2341" y="434"/>
                  <a:pt x="2342" y="434"/>
                  <a:pt x="2342" y="435"/>
                </a:cubicBezTo>
                <a:cubicBezTo>
                  <a:pt x="2341" y="435"/>
                  <a:pt x="2341" y="435"/>
                  <a:pt x="2341" y="435"/>
                </a:cubicBezTo>
                <a:cubicBezTo>
                  <a:pt x="2340" y="435"/>
                  <a:pt x="2340" y="434"/>
                  <a:pt x="2339" y="434"/>
                </a:cubicBezTo>
                <a:cubicBezTo>
                  <a:pt x="2337" y="434"/>
                  <a:pt x="2337" y="435"/>
                  <a:pt x="2335" y="435"/>
                </a:cubicBezTo>
                <a:cubicBezTo>
                  <a:pt x="2334" y="434"/>
                  <a:pt x="2334" y="434"/>
                  <a:pt x="2333" y="434"/>
                </a:cubicBezTo>
                <a:cubicBezTo>
                  <a:pt x="2333" y="434"/>
                  <a:pt x="2332" y="434"/>
                  <a:pt x="2331" y="434"/>
                </a:cubicBezTo>
                <a:cubicBezTo>
                  <a:pt x="2329" y="434"/>
                  <a:pt x="2325" y="432"/>
                  <a:pt x="2323" y="434"/>
                </a:cubicBezTo>
                <a:cubicBezTo>
                  <a:pt x="2322" y="435"/>
                  <a:pt x="2322" y="435"/>
                  <a:pt x="2321" y="435"/>
                </a:cubicBezTo>
                <a:cubicBezTo>
                  <a:pt x="2320" y="435"/>
                  <a:pt x="2320" y="436"/>
                  <a:pt x="2321" y="436"/>
                </a:cubicBezTo>
                <a:cubicBezTo>
                  <a:pt x="2321" y="437"/>
                  <a:pt x="2322" y="436"/>
                  <a:pt x="2323" y="437"/>
                </a:cubicBezTo>
                <a:cubicBezTo>
                  <a:pt x="2324" y="437"/>
                  <a:pt x="2324" y="437"/>
                  <a:pt x="2325" y="437"/>
                </a:cubicBezTo>
                <a:cubicBezTo>
                  <a:pt x="2326" y="437"/>
                  <a:pt x="2326" y="437"/>
                  <a:pt x="2327" y="436"/>
                </a:cubicBezTo>
                <a:cubicBezTo>
                  <a:pt x="2327" y="436"/>
                  <a:pt x="2327" y="435"/>
                  <a:pt x="2328" y="436"/>
                </a:cubicBezTo>
                <a:cubicBezTo>
                  <a:pt x="2330" y="437"/>
                  <a:pt x="2330" y="440"/>
                  <a:pt x="2333" y="438"/>
                </a:cubicBezTo>
                <a:cubicBezTo>
                  <a:pt x="2333" y="438"/>
                  <a:pt x="2334" y="437"/>
                  <a:pt x="2335" y="437"/>
                </a:cubicBezTo>
                <a:cubicBezTo>
                  <a:pt x="2336" y="437"/>
                  <a:pt x="2336" y="437"/>
                  <a:pt x="2336" y="438"/>
                </a:cubicBezTo>
                <a:cubicBezTo>
                  <a:pt x="2337" y="438"/>
                  <a:pt x="2338" y="438"/>
                  <a:pt x="2338" y="439"/>
                </a:cubicBezTo>
                <a:cubicBezTo>
                  <a:pt x="2339" y="439"/>
                  <a:pt x="2337" y="440"/>
                  <a:pt x="2337" y="440"/>
                </a:cubicBezTo>
                <a:cubicBezTo>
                  <a:pt x="2336" y="440"/>
                  <a:pt x="2335" y="440"/>
                  <a:pt x="2335" y="441"/>
                </a:cubicBezTo>
                <a:cubicBezTo>
                  <a:pt x="2335" y="441"/>
                  <a:pt x="2335" y="442"/>
                  <a:pt x="2335" y="443"/>
                </a:cubicBezTo>
                <a:cubicBezTo>
                  <a:pt x="2334" y="446"/>
                  <a:pt x="2330" y="446"/>
                  <a:pt x="2328" y="448"/>
                </a:cubicBezTo>
                <a:cubicBezTo>
                  <a:pt x="2327" y="449"/>
                  <a:pt x="2327" y="450"/>
                  <a:pt x="2326" y="450"/>
                </a:cubicBezTo>
                <a:cubicBezTo>
                  <a:pt x="2325" y="451"/>
                  <a:pt x="2322" y="451"/>
                  <a:pt x="2322" y="453"/>
                </a:cubicBezTo>
                <a:cubicBezTo>
                  <a:pt x="2321" y="453"/>
                  <a:pt x="2322" y="454"/>
                  <a:pt x="2322" y="454"/>
                </a:cubicBezTo>
                <a:cubicBezTo>
                  <a:pt x="2323" y="455"/>
                  <a:pt x="2323" y="455"/>
                  <a:pt x="2324" y="455"/>
                </a:cubicBezTo>
                <a:cubicBezTo>
                  <a:pt x="2326" y="455"/>
                  <a:pt x="2327" y="456"/>
                  <a:pt x="2328" y="456"/>
                </a:cubicBezTo>
                <a:cubicBezTo>
                  <a:pt x="2330" y="456"/>
                  <a:pt x="2331" y="456"/>
                  <a:pt x="2333" y="456"/>
                </a:cubicBezTo>
                <a:cubicBezTo>
                  <a:pt x="2334" y="456"/>
                  <a:pt x="2335" y="456"/>
                  <a:pt x="2336" y="455"/>
                </a:cubicBezTo>
                <a:cubicBezTo>
                  <a:pt x="2336" y="455"/>
                  <a:pt x="2337" y="454"/>
                  <a:pt x="2338" y="454"/>
                </a:cubicBezTo>
                <a:cubicBezTo>
                  <a:pt x="2338" y="454"/>
                  <a:pt x="2339" y="453"/>
                  <a:pt x="2340" y="453"/>
                </a:cubicBezTo>
                <a:cubicBezTo>
                  <a:pt x="2341" y="453"/>
                  <a:pt x="2342" y="451"/>
                  <a:pt x="2342" y="450"/>
                </a:cubicBezTo>
                <a:cubicBezTo>
                  <a:pt x="2343" y="449"/>
                  <a:pt x="2343" y="449"/>
                  <a:pt x="2344" y="448"/>
                </a:cubicBezTo>
                <a:cubicBezTo>
                  <a:pt x="2344" y="448"/>
                  <a:pt x="2344" y="447"/>
                  <a:pt x="2344" y="447"/>
                </a:cubicBezTo>
                <a:cubicBezTo>
                  <a:pt x="2345" y="446"/>
                  <a:pt x="2346" y="447"/>
                  <a:pt x="2346" y="448"/>
                </a:cubicBezTo>
                <a:cubicBezTo>
                  <a:pt x="2345" y="448"/>
                  <a:pt x="2345" y="449"/>
                  <a:pt x="2344" y="449"/>
                </a:cubicBezTo>
                <a:cubicBezTo>
                  <a:pt x="2344" y="450"/>
                  <a:pt x="2344" y="451"/>
                  <a:pt x="2343" y="452"/>
                </a:cubicBezTo>
                <a:cubicBezTo>
                  <a:pt x="2341" y="453"/>
                  <a:pt x="2340" y="454"/>
                  <a:pt x="2339" y="455"/>
                </a:cubicBezTo>
                <a:cubicBezTo>
                  <a:pt x="2338" y="456"/>
                  <a:pt x="2337" y="457"/>
                  <a:pt x="2336" y="458"/>
                </a:cubicBezTo>
                <a:cubicBezTo>
                  <a:pt x="2334" y="458"/>
                  <a:pt x="2332" y="458"/>
                  <a:pt x="2331" y="458"/>
                </a:cubicBezTo>
                <a:cubicBezTo>
                  <a:pt x="2330" y="458"/>
                  <a:pt x="2329" y="458"/>
                  <a:pt x="2328" y="458"/>
                </a:cubicBezTo>
                <a:cubicBezTo>
                  <a:pt x="2327" y="459"/>
                  <a:pt x="2328" y="459"/>
                  <a:pt x="2327" y="460"/>
                </a:cubicBezTo>
                <a:cubicBezTo>
                  <a:pt x="2326" y="461"/>
                  <a:pt x="2324" y="461"/>
                  <a:pt x="2323" y="462"/>
                </a:cubicBezTo>
                <a:cubicBezTo>
                  <a:pt x="2323" y="462"/>
                  <a:pt x="2322" y="463"/>
                  <a:pt x="2322" y="463"/>
                </a:cubicBezTo>
                <a:cubicBezTo>
                  <a:pt x="2321" y="464"/>
                  <a:pt x="2320" y="463"/>
                  <a:pt x="2320" y="463"/>
                </a:cubicBezTo>
                <a:cubicBezTo>
                  <a:pt x="2318" y="463"/>
                  <a:pt x="2316" y="463"/>
                  <a:pt x="2316" y="465"/>
                </a:cubicBezTo>
                <a:cubicBezTo>
                  <a:pt x="2315" y="466"/>
                  <a:pt x="2318" y="467"/>
                  <a:pt x="2319" y="467"/>
                </a:cubicBezTo>
                <a:cubicBezTo>
                  <a:pt x="2320" y="468"/>
                  <a:pt x="2320" y="468"/>
                  <a:pt x="2321" y="468"/>
                </a:cubicBezTo>
                <a:cubicBezTo>
                  <a:pt x="2322" y="469"/>
                  <a:pt x="2323" y="469"/>
                  <a:pt x="2323" y="469"/>
                </a:cubicBezTo>
                <a:cubicBezTo>
                  <a:pt x="2325" y="469"/>
                  <a:pt x="2326" y="470"/>
                  <a:pt x="2327" y="471"/>
                </a:cubicBezTo>
                <a:cubicBezTo>
                  <a:pt x="2327" y="471"/>
                  <a:pt x="2327" y="472"/>
                  <a:pt x="2328" y="472"/>
                </a:cubicBezTo>
                <a:cubicBezTo>
                  <a:pt x="2328" y="472"/>
                  <a:pt x="2328" y="472"/>
                  <a:pt x="2328" y="472"/>
                </a:cubicBezTo>
                <a:cubicBezTo>
                  <a:pt x="2330" y="473"/>
                  <a:pt x="2331" y="474"/>
                  <a:pt x="2332" y="475"/>
                </a:cubicBezTo>
                <a:cubicBezTo>
                  <a:pt x="2334" y="475"/>
                  <a:pt x="2335" y="476"/>
                  <a:pt x="2337" y="477"/>
                </a:cubicBezTo>
                <a:cubicBezTo>
                  <a:pt x="2340" y="478"/>
                  <a:pt x="2343" y="479"/>
                  <a:pt x="2346" y="478"/>
                </a:cubicBezTo>
                <a:cubicBezTo>
                  <a:pt x="2349" y="477"/>
                  <a:pt x="2351" y="475"/>
                  <a:pt x="2354" y="475"/>
                </a:cubicBezTo>
                <a:cubicBezTo>
                  <a:pt x="2355" y="475"/>
                  <a:pt x="2357" y="475"/>
                  <a:pt x="2358" y="473"/>
                </a:cubicBezTo>
                <a:cubicBezTo>
                  <a:pt x="2358" y="472"/>
                  <a:pt x="2358" y="472"/>
                  <a:pt x="2358" y="471"/>
                </a:cubicBezTo>
                <a:cubicBezTo>
                  <a:pt x="2358" y="470"/>
                  <a:pt x="2357" y="470"/>
                  <a:pt x="2357" y="469"/>
                </a:cubicBezTo>
                <a:cubicBezTo>
                  <a:pt x="2357" y="469"/>
                  <a:pt x="2357" y="468"/>
                  <a:pt x="2356" y="468"/>
                </a:cubicBezTo>
                <a:cubicBezTo>
                  <a:pt x="2356" y="468"/>
                  <a:pt x="2355" y="467"/>
                  <a:pt x="2355" y="467"/>
                </a:cubicBezTo>
                <a:cubicBezTo>
                  <a:pt x="2354" y="467"/>
                  <a:pt x="2353" y="465"/>
                  <a:pt x="2355" y="465"/>
                </a:cubicBezTo>
                <a:cubicBezTo>
                  <a:pt x="2356" y="465"/>
                  <a:pt x="2357" y="466"/>
                  <a:pt x="2358" y="467"/>
                </a:cubicBezTo>
                <a:cubicBezTo>
                  <a:pt x="2359" y="467"/>
                  <a:pt x="2360" y="467"/>
                  <a:pt x="2360" y="467"/>
                </a:cubicBezTo>
                <a:cubicBezTo>
                  <a:pt x="2361" y="466"/>
                  <a:pt x="2360" y="465"/>
                  <a:pt x="2360" y="465"/>
                </a:cubicBezTo>
                <a:cubicBezTo>
                  <a:pt x="2359" y="463"/>
                  <a:pt x="2362" y="464"/>
                  <a:pt x="2363" y="463"/>
                </a:cubicBezTo>
                <a:cubicBezTo>
                  <a:pt x="2364" y="462"/>
                  <a:pt x="2364" y="462"/>
                  <a:pt x="2365" y="462"/>
                </a:cubicBezTo>
                <a:cubicBezTo>
                  <a:pt x="2365" y="461"/>
                  <a:pt x="2366" y="461"/>
                  <a:pt x="2366" y="461"/>
                </a:cubicBezTo>
                <a:cubicBezTo>
                  <a:pt x="2367" y="460"/>
                  <a:pt x="2366" y="458"/>
                  <a:pt x="2367" y="457"/>
                </a:cubicBezTo>
                <a:cubicBezTo>
                  <a:pt x="2367" y="455"/>
                  <a:pt x="2367" y="454"/>
                  <a:pt x="2366" y="453"/>
                </a:cubicBezTo>
                <a:cubicBezTo>
                  <a:pt x="2365" y="452"/>
                  <a:pt x="2364" y="451"/>
                  <a:pt x="2362" y="450"/>
                </a:cubicBezTo>
                <a:cubicBezTo>
                  <a:pt x="2361" y="450"/>
                  <a:pt x="2360" y="449"/>
                  <a:pt x="2360" y="447"/>
                </a:cubicBezTo>
                <a:cubicBezTo>
                  <a:pt x="2359" y="446"/>
                  <a:pt x="2358" y="445"/>
                  <a:pt x="2358" y="444"/>
                </a:cubicBezTo>
                <a:cubicBezTo>
                  <a:pt x="2358" y="442"/>
                  <a:pt x="2357" y="441"/>
                  <a:pt x="2357" y="440"/>
                </a:cubicBezTo>
                <a:cubicBezTo>
                  <a:pt x="2358" y="442"/>
                  <a:pt x="2359" y="445"/>
                  <a:pt x="2360" y="446"/>
                </a:cubicBezTo>
                <a:cubicBezTo>
                  <a:pt x="2361" y="448"/>
                  <a:pt x="2362" y="449"/>
                  <a:pt x="2363" y="450"/>
                </a:cubicBezTo>
                <a:cubicBezTo>
                  <a:pt x="2365" y="450"/>
                  <a:pt x="2366" y="451"/>
                  <a:pt x="2367" y="452"/>
                </a:cubicBezTo>
                <a:cubicBezTo>
                  <a:pt x="2369" y="454"/>
                  <a:pt x="2369" y="457"/>
                  <a:pt x="2368" y="459"/>
                </a:cubicBezTo>
                <a:cubicBezTo>
                  <a:pt x="2367" y="461"/>
                  <a:pt x="2369" y="461"/>
                  <a:pt x="2370" y="461"/>
                </a:cubicBezTo>
                <a:cubicBezTo>
                  <a:pt x="2372" y="460"/>
                  <a:pt x="2374" y="461"/>
                  <a:pt x="2375" y="460"/>
                </a:cubicBezTo>
                <a:cubicBezTo>
                  <a:pt x="2375" y="459"/>
                  <a:pt x="2375" y="458"/>
                  <a:pt x="2376" y="458"/>
                </a:cubicBezTo>
                <a:cubicBezTo>
                  <a:pt x="2376" y="457"/>
                  <a:pt x="2377" y="456"/>
                  <a:pt x="2377" y="456"/>
                </a:cubicBezTo>
                <a:cubicBezTo>
                  <a:pt x="2378" y="455"/>
                  <a:pt x="2380" y="453"/>
                  <a:pt x="2381" y="453"/>
                </a:cubicBezTo>
                <a:cubicBezTo>
                  <a:pt x="2380" y="454"/>
                  <a:pt x="2379" y="454"/>
                  <a:pt x="2379" y="455"/>
                </a:cubicBezTo>
                <a:cubicBezTo>
                  <a:pt x="2378" y="455"/>
                  <a:pt x="2377" y="456"/>
                  <a:pt x="2377" y="457"/>
                </a:cubicBezTo>
                <a:cubicBezTo>
                  <a:pt x="2377" y="458"/>
                  <a:pt x="2377" y="459"/>
                  <a:pt x="2377" y="460"/>
                </a:cubicBezTo>
                <a:cubicBezTo>
                  <a:pt x="2377" y="460"/>
                  <a:pt x="2376" y="461"/>
                  <a:pt x="2375" y="461"/>
                </a:cubicBezTo>
                <a:cubicBezTo>
                  <a:pt x="2374" y="462"/>
                  <a:pt x="2372" y="462"/>
                  <a:pt x="2371" y="462"/>
                </a:cubicBezTo>
                <a:cubicBezTo>
                  <a:pt x="2370" y="463"/>
                  <a:pt x="2369" y="463"/>
                  <a:pt x="2370" y="464"/>
                </a:cubicBezTo>
                <a:cubicBezTo>
                  <a:pt x="2370" y="464"/>
                  <a:pt x="2372" y="465"/>
                  <a:pt x="2370" y="465"/>
                </a:cubicBezTo>
                <a:cubicBezTo>
                  <a:pt x="2369" y="466"/>
                  <a:pt x="2367" y="464"/>
                  <a:pt x="2366" y="466"/>
                </a:cubicBezTo>
                <a:cubicBezTo>
                  <a:pt x="2365" y="467"/>
                  <a:pt x="2368" y="468"/>
                  <a:pt x="2369" y="469"/>
                </a:cubicBezTo>
                <a:cubicBezTo>
                  <a:pt x="2370" y="470"/>
                  <a:pt x="2370" y="471"/>
                  <a:pt x="2371" y="471"/>
                </a:cubicBezTo>
                <a:cubicBezTo>
                  <a:pt x="2373" y="472"/>
                  <a:pt x="2374" y="470"/>
                  <a:pt x="2375" y="469"/>
                </a:cubicBezTo>
                <a:cubicBezTo>
                  <a:pt x="2376" y="469"/>
                  <a:pt x="2376" y="468"/>
                  <a:pt x="2377" y="468"/>
                </a:cubicBezTo>
                <a:cubicBezTo>
                  <a:pt x="2378" y="468"/>
                  <a:pt x="2378" y="468"/>
                  <a:pt x="2379" y="468"/>
                </a:cubicBezTo>
                <a:cubicBezTo>
                  <a:pt x="2380" y="468"/>
                  <a:pt x="2380" y="467"/>
                  <a:pt x="2380" y="466"/>
                </a:cubicBezTo>
                <a:cubicBezTo>
                  <a:pt x="2379" y="466"/>
                  <a:pt x="2378" y="467"/>
                  <a:pt x="2377" y="466"/>
                </a:cubicBezTo>
                <a:cubicBezTo>
                  <a:pt x="2376" y="466"/>
                  <a:pt x="2377" y="465"/>
                  <a:pt x="2378" y="465"/>
                </a:cubicBezTo>
                <a:cubicBezTo>
                  <a:pt x="2379" y="465"/>
                  <a:pt x="2380" y="465"/>
                  <a:pt x="2381" y="465"/>
                </a:cubicBezTo>
                <a:cubicBezTo>
                  <a:pt x="2382" y="465"/>
                  <a:pt x="2384" y="465"/>
                  <a:pt x="2385" y="466"/>
                </a:cubicBezTo>
                <a:cubicBezTo>
                  <a:pt x="2387" y="467"/>
                  <a:pt x="2389" y="469"/>
                  <a:pt x="2392" y="468"/>
                </a:cubicBezTo>
                <a:cubicBezTo>
                  <a:pt x="2395" y="467"/>
                  <a:pt x="2399" y="469"/>
                  <a:pt x="2401" y="465"/>
                </a:cubicBezTo>
                <a:cubicBezTo>
                  <a:pt x="2401" y="465"/>
                  <a:pt x="2401" y="464"/>
                  <a:pt x="2402" y="464"/>
                </a:cubicBezTo>
                <a:cubicBezTo>
                  <a:pt x="2403" y="465"/>
                  <a:pt x="2402" y="466"/>
                  <a:pt x="2402" y="466"/>
                </a:cubicBezTo>
                <a:cubicBezTo>
                  <a:pt x="2401" y="467"/>
                  <a:pt x="2399" y="468"/>
                  <a:pt x="2398" y="468"/>
                </a:cubicBezTo>
                <a:cubicBezTo>
                  <a:pt x="2396" y="470"/>
                  <a:pt x="2393" y="470"/>
                  <a:pt x="2390" y="470"/>
                </a:cubicBezTo>
                <a:cubicBezTo>
                  <a:pt x="2386" y="470"/>
                  <a:pt x="2383" y="472"/>
                  <a:pt x="2380" y="473"/>
                </a:cubicBezTo>
                <a:cubicBezTo>
                  <a:pt x="2379" y="473"/>
                  <a:pt x="2375" y="474"/>
                  <a:pt x="2376" y="476"/>
                </a:cubicBezTo>
                <a:cubicBezTo>
                  <a:pt x="2377" y="477"/>
                  <a:pt x="2379" y="476"/>
                  <a:pt x="2380" y="476"/>
                </a:cubicBezTo>
                <a:cubicBezTo>
                  <a:pt x="2382" y="476"/>
                  <a:pt x="2383" y="476"/>
                  <a:pt x="2385" y="477"/>
                </a:cubicBezTo>
                <a:cubicBezTo>
                  <a:pt x="2387" y="477"/>
                  <a:pt x="2388" y="476"/>
                  <a:pt x="2390" y="476"/>
                </a:cubicBezTo>
                <a:cubicBezTo>
                  <a:pt x="2391" y="476"/>
                  <a:pt x="2393" y="475"/>
                  <a:pt x="2394" y="475"/>
                </a:cubicBezTo>
                <a:cubicBezTo>
                  <a:pt x="2396" y="475"/>
                  <a:pt x="2397" y="474"/>
                  <a:pt x="2399" y="473"/>
                </a:cubicBezTo>
                <a:cubicBezTo>
                  <a:pt x="2400" y="473"/>
                  <a:pt x="2401" y="473"/>
                  <a:pt x="2403" y="473"/>
                </a:cubicBezTo>
                <a:cubicBezTo>
                  <a:pt x="2404" y="473"/>
                  <a:pt x="2405" y="473"/>
                  <a:pt x="2406" y="473"/>
                </a:cubicBezTo>
                <a:cubicBezTo>
                  <a:pt x="2406" y="473"/>
                  <a:pt x="2407" y="473"/>
                  <a:pt x="2408" y="473"/>
                </a:cubicBezTo>
                <a:cubicBezTo>
                  <a:pt x="2408" y="475"/>
                  <a:pt x="2402" y="474"/>
                  <a:pt x="2401" y="474"/>
                </a:cubicBezTo>
                <a:cubicBezTo>
                  <a:pt x="2400" y="475"/>
                  <a:pt x="2398" y="475"/>
                  <a:pt x="2397" y="476"/>
                </a:cubicBezTo>
                <a:cubicBezTo>
                  <a:pt x="2397" y="476"/>
                  <a:pt x="2396" y="476"/>
                  <a:pt x="2396" y="476"/>
                </a:cubicBezTo>
                <a:cubicBezTo>
                  <a:pt x="2394" y="476"/>
                  <a:pt x="2394" y="476"/>
                  <a:pt x="2393" y="476"/>
                </a:cubicBezTo>
                <a:cubicBezTo>
                  <a:pt x="2392" y="477"/>
                  <a:pt x="2391" y="477"/>
                  <a:pt x="2391" y="478"/>
                </a:cubicBezTo>
                <a:cubicBezTo>
                  <a:pt x="2390" y="479"/>
                  <a:pt x="2390" y="481"/>
                  <a:pt x="2390" y="482"/>
                </a:cubicBezTo>
                <a:cubicBezTo>
                  <a:pt x="2389" y="483"/>
                  <a:pt x="2387" y="483"/>
                  <a:pt x="2386" y="483"/>
                </a:cubicBezTo>
                <a:cubicBezTo>
                  <a:pt x="2385" y="483"/>
                  <a:pt x="2384" y="484"/>
                  <a:pt x="2385" y="485"/>
                </a:cubicBezTo>
                <a:cubicBezTo>
                  <a:pt x="2385" y="485"/>
                  <a:pt x="2386" y="485"/>
                  <a:pt x="2387" y="485"/>
                </a:cubicBezTo>
                <a:cubicBezTo>
                  <a:pt x="2389" y="485"/>
                  <a:pt x="2390" y="486"/>
                  <a:pt x="2391" y="485"/>
                </a:cubicBezTo>
                <a:cubicBezTo>
                  <a:pt x="2393" y="484"/>
                  <a:pt x="2393" y="483"/>
                  <a:pt x="2394" y="482"/>
                </a:cubicBezTo>
                <a:cubicBezTo>
                  <a:pt x="2396" y="481"/>
                  <a:pt x="2397" y="481"/>
                  <a:pt x="2399" y="480"/>
                </a:cubicBezTo>
                <a:cubicBezTo>
                  <a:pt x="2399" y="480"/>
                  <a:pt x="2400" y="480"/>
                  <a:pt x="2400" y="479"/>
                </a:cubicBezTo>
                <a:cubicBezTo>
                  <a:pt x="2401" y="479"/>
                  <a:pt x="2400" y="477"/>
                  <a:pt x="2401" y="477"/>
                </a:cubicBezTo>
                <a:cubicBezTo>
                  <a:pt x="2402" y="477"/>
                  <a:pt x="2402" y="478"/>
                  <a:pt x="2403" y="478"/>
                </a:cubicBezTo>
                <a:cubicBezTo>
                  <a:pt x="2403" y="479"/>
                  <a:pt x="2404" y="479"/>
                  <a:pt x="2404" y="479"/>
                </a:cubicBezTo>
                <a:cubicBezTo>
                  <a:pt x="2405" y="483"/>
                  <a:pt x="2400" y="481"/>
                  <a:pt x="2398" y="482"/>
                </a:cubicBezTo>
                <a:cubicBezTo>
                  <a:pt x="2397" y="483"/>
                  <a:pt x="2396" y="484"/>
                  <a:pt x="2395" y="484"/>
                </a:cubicBezTo>
                <a:cubicBezTo>
                  <a:pt x="2394" y="485"/>
                  <a:pt x="2392" y="485"/>
                  <a:pt x="2391" y="486"/>
                </a:cubicBezTo>
                <a:cubicBezTo>
                  <a:pt x="2392" y="488"/>
                  <a:pt x="2396" y="487"/>
                  <a:pt x="2397" y="487"/>
                </a:cubicBezTo>
                <a:cubicBezTo>
                  <a:pt x="2398" y="487"/>
                  <a:pt x="2398" y="486"/>
                  <a:pt x="2399" y="486"/>
                </a:cubicBezTo>
                <a:cubicBezTo>
                  <a:pt x="2400" y="486"/>
                  <a:pt x="2401" y="487"/>
                  <a:pt x="2401" y="487"/>
                </a:cubicBezTo>
                <a:cubicBezTo>
                  <a:pt x="2403" y="487"/>
                  <a:pt x="2404" y="487"/>
                  <a:pt x="2406" y="487"/>
                </a:cubicBezTo>
                <a:cubicBezTo>
                  <a:pt x="2407" y="487"/>
                  <a:pt x="2407" y="488"/>
                  <a:pt x="2407" y="489"/>
                </a:cubicBezTo>
                <a:cubicBezTo>
                  <a:pt x="2407" y="490"/>
                  <a:pt x="2407" y="490"/>
                  <a:pt x="2408" y="490"/>
                </a:cubicBezTo>
                <a:cubicBezTo>
                  <a:pt x="2410" y="490"/>
                  <a:pt x="2411" y="490"/>
                  <a:pt x="2413" y="491"/>
                </a:cubicBezTo>
                <a:cubicBezTo>
                  <a:pt x="2414" y="491"/>
                  <a:pt x="2415" y="491"/>
                  <a:pt x="2417" y="492"/>
                </a:cubicBezTo>
                <a:cubicBezTo>
                  <a:pt x="2417" y="495"/>
                  <a:pt x="2410" y="492"/>
                  <a:pt x="2409" y="492"/>
                </a:cubicBezTo>
                <a:cubicBezTo>
                  <a:pt x="2409" y="492"/>
                  <a:pt x="2408" y="492"/>
                  <a:pt x="2407" y="491"/>
                </a:cubicBezTo>
                <a:cubicBezTo>
                  <a:pt x="2407" y="491"/>
                  <a:pt x="2406" y="490"/>
                  <a:pt x="2406" y="490"/>
                </a:cubicBezTo>
                <a:cubicBezTo>
                  <a:pt x="2405" y="490"/>
                  <a:pt x="2404" y="490"/>
                  <a:pt x="2403" y="490"/>
                </a:cubicBezTo>
                <a:cubicBezTo>
                  <a:pt x="2403" y="490"/>
                  <a:pt x="2402" y="489"/>
                  <a:pt x="2402" y="489"/>
                </a:cubicBezTo>
                <a:cubicBezTo>
                  <a:pt x="2401" y="489"/>
                  <a:pt x="2400" y="489"/>
                  <a:pt x="2399" y="489"/>
                </a:cubicBezTo>
                <a:cubicBezTo>
                  <a:pt x="2399" y="489"/>
                  <a:pt x="2398" y="490"/>
                  <a:pt x="2398" y="490"/>
                </a:cubicBezTo>
                <a:cubicBezTo>
                  <a:pt x="2397" y="491"/>
                  <a:pt x="2400" y="492"/>
                  <a:pt x="2401" y="492"/>
                </a:cubicBezTo>
                <a:cubicBezTo>
                  <a:pt x="2402" y="493"/>
                  <a:pt x="2403" y="494"/>
                  <a:pt x="2404" y="494"/>
                </a:cubicBezTo>
                <a:cubicBezTo>
                  <a:pt x="2406" y="494"/>
                  <a:pt x="2407" y="494"/>
                  <a:pt x="2409" y="494"/>
                </a:cubicBezTo>
                <a:cubicBezTo>
                  <a:pt x="2410" y="495"/>
                  <a:pt x="2411" y="496"/>
                  <a:pt x="2412" y="496"/>
                </a:cubicBezTo>
                <a:cubicBezTo>
                  <a:pt x="2413" y="497"/>
                  <a:pt x="2414" y="497"/>
                  <a:pt x="2415" y="497"/>
                </a:cubicBezTo>
                <a:cubicBezTo>
                  <a:pt x="2416" y="497"/>
                  <a:pt x="2417" y="496"/>
                  <a:pt x="2418" y="496"/>
                </a:cubicBezTo>
                <a:cubicBezTo>
                  <a:pt x="2418" y="496"/>
                  <a:pt x="2419" y="496"/>
                  <a:pt x="2419" y="497"/>
                </a:cubicBezTo>
                <a:cubicBezTo>
                  <a:pt x="2420" y="497"/>
                  <a:pt x="2420" y="498"/>
                  <a:pt x="2421" y="498"/>
                </a:cubicBezTo>
                <a:cubicBezTo>
                  <a:pt x="2421" y="499"/>
                  <a:pt x="2422" y="500"/>
                  <a:pt x="2423" y="500"/>
                </a:cubicBezTo>
                <a:cubicBezTo>
                  <a:pt x="2424" y="502"/>
                  <a:pt x="2422" y="502"/>
                  <a:pt x="2421" y="502"/>
                </a:cubicBezTo>
                <a:cubicBezTo>
                  <a:pt x="2421" y="502"/>
                  <a:pt x="2420" y="502"/>
                  <a:pt x="2419" y="501"/>
                </a:cubicBezTo>
                <a:cubicBezTo>
                  <a:pt x="2418" y="501"/>
                  <a:pt x="2418" y="501"/>
                  <a:pt x="2418" y="501"/>
                </a:cubicBezTo>
                <a:cubicBezTo>
                  <a:pt x="2417" y="500"/>
                  <a:pt x="2417" y="500"/>
                  <a:pt x="2416" y="500"/>
                </a:cubicBezTo>
                <a:cubicBezTo>
                  <a:pt x="2416" y="500"/>
                  <a:pt x="2415" y="500"/>
                  <a:pt x="2414" y="499"/>
                </a:cubicBezTo>
                <a:cubicBezTo>
                  <a:pt x="2414" y="499"/>
                  <a:pt x="2413" y="499"/>
                  <a:pt x="2413" y="499"/>
                </a:cubicBezTo>
                <a:cubicBezTo>
                  <a:pt x="2412" y="498"/>
                  <a:pt x="2411" y="498"/>
                  <a:pt x="2411" y="499"/>
                </a:cubicBezTo>
                <a:cubicBezTo>
                  <a:pt x="2410" y="499"/>
                  <a:pt x="2410" y="500"/>
                  <a:pt x="2410" y="500"/>
                </a:cubicBezTo>
                <a:cubicBezTo>
                  <a:pt x="2409" y="500"/>
                  <a:pt x="2409" y="500"/>
                  <a:pt x="2409" y="500"/>
                </a:cubicBezTo>
                <a:cubicBezTo>
                  <a:pt x="2408" y="501"/>
                  <a:pt x="2409" y="502"/>
                  <a:pt x="2409" y="502"/>
                </a:cubicBezTo>
                <a:cubicBezTo>
                  <a:pt x="2410" y="502"/>
                  <a:pt x="2410" y="502"/>
                  <a:pt x="2411" y="503"/>
                </a:cubicBezTo>
                <a:cubicBezTo>
                  <a:pt x="2412" y="504"/>
                  <a:pt x="2413" y="503"/>
                  <a:pt x="2414" y="502"/>
                </a:cubicBezTo>
                <a:cubicBezTo>
                  <a:pt x="2414" y="502"/>
                  <a:pt x="2415" y="500"/>
                  <a:pt x="2416" y="501"/>
                </a:cubicBezTo>
                <a:cubicBezTo>
                  <a:pt x="2417" y="502"/>
                  <a:pt x="2416" y="503"/>
                  <a:pt x="2417" y="503"/>
                </a:cubicBezTo>
                <a:cubicBezTo>
                  <a:pt x="2418" y="503"/>
                  <a:pt x="2420" y="503"/>
                  <a:pt x="2420" y="504"/>
                </a:cubicBezTo>
                <a:cubicBezTo>
                  <a:pt x="2420" y="505"/>
                  <a:pt x="2416" y="504"/>
                  <a:pt x="2417" y="505"/>
                </a:cubicBezTo>
                <a:cubicBezTo>
                  <a:pt x="2418" y="506"/>
                  <a:pt x="2421" y="505"/>
                  <a:pt x="2421" y="507"/>
                </a:cubicBezTo>
                <a:cubicBezTo>
                  <a:pt x="2420" y="508"/>
                  <a:pt x="2419" y="508"/>
                  <a:pt x="2419" y="508"/>
                </a:cubicBezTo>
                <a:cubicBezTo>
                  <a:pt x="2418" y="508"/>
                  <a:pt x="2418" y="509"/>
                  <a:pt x="2417" y="509"/>
                </a:cubicBezTo>
                <a:cubicBezTo>
                  <a:pt x="2416" y="509"/>
                  <a:pt x="2416" y="508"/>
                  <a:pt x="2415" y="508"/>
                </a:cubicBezTo>
                <a:cubicBezTo>
                  <a:pt x="2414" y="508"/>
                  <a:pt x="2414" y="508"/>
                  <a:pt x="2414" y="507"/>
                </a:cubicBezTo>
                <a:cubicBezTo>
                  <a:pt x="2414" y="506"/>
                  <a:pt x="2414" y="506"/>
                  <a:pt x="2412" y="506"/>
                </a:cubicBezTo>
                <a:cubicBezTo>
                  <a:pt x="2412" y="506"/>
                  <a:pt x="2411" y="506"/>
                  <a:pt x="2410" y="507"/>
                </a:cubicBezTo>
                <a:cubicBezTo>
                  <a:pt x="2409" y="508"/>
                  <a:pt x="2411" y="509"/>
                  <a:pt x="2412" y="509"/>
                </a:cubicBezTo>
                <a:cubicBezTo>
                  <a:pt x="2413" y="510"/>
                  <a:pt x="2415" y="509"/>
                  <a:pt x="2416" y="511"/>
                </a:cubicBezTo>
                <a:cubicBezTo>
                  <a:pt x="2417" y="511"/>
                  <a:pt x="2416" y="512"/>
                  <a:pt x="2416" y="512"/>
                </a:cubicBezTo>
                <a:cubicBezTo>
                  <a:pt x="2416" y="514"/>
                  <a:pt x="2417" y="513"/>
                  <a:pt x="2418" y="513"/>
                </a:cubicBezTo>
                <a:cubicBezTo>
                  <a:pt x="2419" y="513"/>
                  <a:pt x="2420" y="513"/>
                  <a:pt x="2421" y="513"/>
                </a:cubicBezTo>
                <a:cubicBezTo>
                  <a:pt x="2423" y="513"/>
                  <a:pt x="2424" y="511"/>
                  <a:pt x="2425" y="510"/>
                </a:cubicBezTo>
                <a:cubicBezTo>
                  <a:pt x="2426" y="510"/>
                  <a:pt x="2426" y="508"/>
                  <a:pt x="2427" y="508"/>
                </a:cubicBezTo>
                <a:cubicBezTo>
                  <a:pt x="2428" y="508"/>
                  <a:pt x="2427" y="510"/>
                  <a:pt x="2427" y="510"/>
                </a:cubicBezTo>
                <a:cubicBezTo>
                  <a:pt x="2426" y="510"/>
                  <a:pt x="2426" y="511"/>
                  <a:pt x="2425" y="512"/>
                </a:cubicBezTo>
                <a:cubicBezTo>
                  <a:pt x="2425" y="512"/>
                  <a:pt x="2424" y="512"/>
                  <a:pt x="2424" y="513"/>
                </a:cubicBezTo>
                <a:cubicBezTo>
                  <a:pt x="2423" y="513"/>
                  <a:pt x="2423" y="514"/>
                  <a:pt x="2424" y="514"/>
                </a:cubicBezTo>
                <a:cubicBezTo>
                  <a:pt x="2424" y="515"/>
                  <a:pt x="2426" y="514"/>
                  <a:pt x="2426" y="515"/>
                </a:cubicBezTo>
                <a:cubicBezTo>
                  <a:pt x="2426" y="515"/>
                  <a:pt x="2425" y="516"/>
                  <a:pt x="2425" y="516"/>
                </a:cubicBezTo>
                <a:cubicBezTo>
                  <a:pt x="2423" y="516"/>
                  <a:pt x="2421" y="516"/>
                  <a:pt x="2420" y="516"/>
                </a:cubicBezTo>
                <a:cubicBezTo>
                  <a:pt x="2418" y="516"/>
                  <a:pt x="2416" y="515"/>
                  <a:pt x="2414" y="515"/>
                </a:cubicBezTo>
                <a:cubicBezTo>
                  <a:pt x="2413" y="514"/>
                  <a:pt x="2411" y="514"/>
                  <a:pt x="2410" y="513"/>
                </a:cubicBezTo>
                <a:cubicBezTo>
                  <a:pt x="2409" y="513"/>
                  <a:pt x="2407" y="513"/>
                  <a:pt x="2406" y="512"/>
                </a:cubicBezTo>
                <a:cubicBezTo>
                  <a:pt x="2403" y="511"/>
                  <a:pt x="2400" y="510"/>
                  <a:pt x="2397" y="509"/>
                </a:cubicBezTo>
                <a:cubicBezTo>
                  <a:pt x="2395" y="508"/>
                  <a:pt x="2394" y="507"/>
                  <a:pt x="2392" y="506"/>
                </a:cubicBezTo>
                <a:cubicBezTo>
                  <a:pt x="2391" y="506"/>
                  <a:pt x="2389" y="505"/>
                  <a:pt x="2388" y="505"/>
                </a:cubicBezTo>
                <a:cubicBezTo>
                  <a:pt x="2386" y="504"/>
                  <a:pt x="2385" y="502"/>
                  <a:pt x="2384" y="502"/>
                </a:cubicBezTo>
                <a:cubicBezTo>
                  <a:pt x="2382" y="501"/>
                  <a:pt x="2380" y="501"/>
                  <a:pt x="2379" y="501"/>
                </a:cubicBezTo>
                <a:cubicBezTo>
                  <a:pt x="2377" y="500"/>
                  <a:pt x="2376" y="500"/>
                  <a:pt x="2374" y="500"/>
                </a:cubicBezTo>
                <a:cubicBezTo>
                  <a:pt x="2373" y="500"/>
                  <a:pt x="2371" y="501"/>
                  <a:pt x="2370" y="501"/>
                </a:cubicBezTo>
                <a:cubicBezTo>
                  <a:pt x="2368" y="501"/>
                  <a:pt x="2367" y="501"/>
                  <a:pt x="2365" y="501"/>
                </a:cubicBezTo>
                <a:cubicBezTo>
                  <a:pt x="2364" y="501"/>
                  <a:pt x="2362" y="500"/>
                  <a:pt x="2361" y="500"/>
                </a:cubicBezTo>
                <a:cubicBezTo>
                  <a:pt x="2358" y="499"/>
                  <a:pt x="2355" y="498"/>
                  <a:pt x="2352" y="498"/>
                </a:cubicBezTo>
                <a:cubicBezTo>
                  <a:pt x="2350" y="498"/>
                  <a:pt x="2349" y="498"/>
                  <a:pt x="2348" y="499"/>
                </a:cubicBezTo>
                <a:cubicBezTo>
                  <a:pt x="2346" y="500"/>
                  <a:pt x="2345" y="501"/>
                  <a:pt x="2344" y="502"/>
                </a:cubicBezTo>
                <a:cubicBezTo>
                  <a:pt x="2343" y="503"/>
                  <a:pt x="2340" y="504"/>
                  <a:pt x="2343" y="505"/>
                </a:cubicBezTo>
                <a:cubicBezTo>
                  <a:pt x="2344" y="505"/>
                  <a:pt x="2345" y="506"/>
                  <a:pt x="2347" y="507"/>
                </a:cubicBezTo>
                <a:cubicBezTo>
                  <a:pt x="2349" y="508"/>
                  <a:pt x="2352" y="509"/>
                  <a:pt x="2355" y="510"/>
                </a:cubicBezTo>
                <a:cubicBezTo>
                  <a:pt x="2358" y="511"/>
                  <a:pt x="2361" y="512"/>
                  <a:pt x="2364" y="513"/>
                </a:cubicBezTo>
                <a:cubicBezTo>
                  <a:pt x="2366" y="514"/>
                  <a:pt x="2369" y="515"/>
                  <a:pt x="2372" y="516"/>
                </a:cubicBezTo>
                <a:cubicBezTo>
                  <a:pt x="2378" y="518"/>
                  <a:pt x="2384" y="521"/>
                  <a:pt x="2391" y="524"/>
                </a:cubicBezTo>
                <a:cubicBezTo>
                  <a:pt x="2392" y="524"/>
                  <a:pt x="2394" y="525"/>
                  <a:pt x="2395" y="526"/>
                </a:cubicBezTo>
                <a:cubicBezTo>
                  <a:pt x="2396" y="526"/>
                  <a:pt x="2398" y="527"/>
                  <a:pt x="2399" y="527"/>
                </a:cubicBezTo>
                <a:cubicBezTo>
                  <a:pt x="2400" y="528"/>
                  <a:pt x="2402" y="528"/>
                  <a:pt x="2403" y="528"/>
                </a:cubicBezTo>
                <a:cubicBezTo>
                  <a:pt x="2404" y="528"/>
                  <a:pt x="2405" y="528"/>
                  <a:pt x="2406" y="528"/>
                </a:cubicBezTo>
                <a:cubicBezTo>
                  <a:pt x="2407" y="528"/>
                  <a:pt x="2408" y="529"/>
                  <a:pt x="2409" y="529"/>
                </a:cubicBezTo>
                <a:cubicBezTo>
                  <a:pt x="2410" y="528"/>
                  <a:pt x="2410" y="528"/>
                  <a:pt x="2411" y="527"/>
                </a:cubicBezTo>
                <a:cubicBezTo>
                  <a:pt x="2412" y="526"/>
                  <a:pt x="2413" y="527"/>
                  <a:pt x="2414" y="527"/>
                </a:cubicBezTo>
                <a:cubicBezTo>
                  <a:pt x="2416" y="526"/>
                  <a:pt x="2417" y="526"/>
                  <a:pt x="2418" y="527"/>
                </a:cubicBezTo>
                <a:cubicBezTo>
                  <a:pt x="2418" y="528"/>
                  <a:pt x="2419" y="528"/>
                  <a:pt x="2418" y="529"/>
                </a:cubicBezTo>
                <a:cubicBezTo>
                  <a:pt x="2417" y="529"/>
                  <a:pt x="2417" y="528"/>
                  <a:pt x="2416" y="528"/>
                </a:cubicBezTo>
                <a:cubicBezTo>
                  <a:pt x="2415" y="528"/>
                  <a:pt x="2415" y="528"/>
                  <a:pt x="2414" y="528"/>
                </a:cubicBezTo>
                <a:cubicBezTo>
                  <a:pt x="2414" y="529"/>
                  <a:pt x="2414" y="529"/>
                  <a:pt x="2413" y="529"/>
                </a:cubicBezTo>
                <a:cubicBezTo>
                  <a:pt x="2412" y="529"/>
                  <a:pt x="2411" y="529"/>
                  <a:pt x="2412" y="530"/>
                </a:cubicBezTo>
                <a:cubicBezTo>
                  <a:pt x="2412" y="530"/>
                  <a:pt x="2413" y="530"/>
                  <a:pt x="2414" y="530"/>
                </a:cubicBezTo>
                <a:cubicBezTo>
                  <a:pt x="2415" y="530"/>
                  <a:pt x="2417" y="530"/>
                  <a:pt x="2418" y="530"/>
                </a:cubicBezTo>
                <a:cubicBezTo>
                  <a:pt x="2421" y="530"/>
                  <a:pt x="2423" y="529"/>
                  <a:pt x="2426" y="528"/>
                </a:cubicBezTo>
                <a:cubicBezTo>
                  <a:pt x="2427" y="528"/>
                  <a:pt x="2429" y="527"/>
                  <a:pt x="2430" y="528"/>
                </a:cubicBezTo>
                <a:cubicBezTo>
                  <a:pt x="2430" y="529"/>
                  <a:pt x="2429" y="528"/>
                  <a:pt x="2429" y="528"/>
                </a:cubicBezTo>
                <a:cubicBezTo>
                  <a:pt x="2428" y="528"/>
                  <a:pt x="2428" y="529"/>
                  <a:pt x="2427" y="529"/>
                </a:cubicBezTo>
                <a:cubicBezTo>
                  <a:pt x="2427" y="529"/>
                  <a:pt x="2425" y="529"/>
                  <a:pt x="2425" y="530"/>
                </a:cubicBezTo>
                <a:cubicBezTo>
                  <a:pt x="2425" y="530"/>
                  <a:pt x="2427" y="532"/>
                  <a:pt x="2427" y="532"/>
                </a:cubicBezTo>
                <a:cubicBezTo>
                  <a:pt x="2428" y="533"/>
                  <a:pt x="2429" y="533"/>
                  <a:pt x="2429" y="533"/>
                </a:cubicBezTo>
                <a:cubicBezTo>
                  <a:pt x="2431" y="534"/>
                  <a:pt x="2430" y="534"/>
                  <a:pt x="2430" y="535"/>
                </a:cubicBezTo>
                <a:cubicBezTo>
                  <a:pt x="2431" y="536"/>
                  <a:pt x="2433" y="537"/>
                  <a:pt x="2431" y="538"/>
                </a:cubicBezTo>
                <a:cubicBezTo>
                  <a:pt x="2431" y="539"/>
                  <a:pt x="2430" y="538"/>
                  <a:pt x="2429" y="538"/>
                </a:cubicBezTo>
                <a:cubicBezTo>
                  <a:pt x="2429" y="539"/>
                  <a:pt x="2428" y="539"/>
                  <a:pt x="2427" y="540"/>
                </a:cubicBezTo>
                <a:cubicBezTo>
                  <a:pt x="2427" y="540"/>
                  <a:pt x="2426" y="540"/>
                  <a:pt x="2425" y="540"/>
                </a:cubicBezTo>
                <a:cubicBezTo>
                  <a:pt x="2425" y="540"/>
                  <a:pt x="2423" y="539"/>
                  <a:pt x="2423" y="540"/>
                </a:cubicBezTo>
                <a:cubicBezTo>
                  <a:pt x="2422" y="540"/>
                  <a:pt x="2424" y="540"/>
                  <a:pt x="2425" y="541"/>
                </a:cubicBezTo>
                <a:cubicBezTo>
                  <a:pt x="2426" y="541"/>
                  <a:pt x="2426" y="541"/>
                  <a:pt x="2426" y="542"/>
                </a:cubicBezTo>
                <a:cubicBezTo>
                  <a:pt x="2427" y="542"/>
                  <a:pt x="2428" y="542"/>
                  <a:pt x="2428" y="542"/>
                </a:cubicBezTo>
                <a:cubicBezTo>
                  <a:pt x="2429" y="543"/>
                  <a:pt x="2428" y="543"/>
                  <a:pt x="2427" y="543"/>
                </a:cubicBezTo>
                <a:cubicBezTo>
                  <a:pt x="2427" y="543"/>
                  <a:pt x="2427" y="543"/>
                  <a:pt x="2426" y="543"/>
                </a:cubicBezTo>
                <a:cubicBezTo>
                  <a:pt x="2426" y="543"/>
                  <a:pt x="2425" y="543"/>
                  <a:pt x="2425" y="543"/>
                </a:cubicBezTo>
                <a:cubicBezTo>
                  <a:pt x="2424" y="543"/>
                  <a:pt x="2424" y="543"/>
                  <a:pt x="2423" y="543"/>
                </a:cubicBezTo>
                <a:cubicBezTo>
                  <a:pt x="2423" y="543"/>
                  <a:pt x="2422" y="542"/>
                  <a:pt x="2422" y="542"/>
                </a:cubicBezTo>
                <a:cubicBezTo>
                  <a:pt x="2420" y="542"/>
                  <a:pt x="2420" y="543"/>
                  <a:pt x="2420" y="545"/>
                </a:cubicBezTo>
                <a:cubicBezTo>
                  <a:pt x="2420" y="545"/>
                  <a:pt x="2419" y="547"/>
                  <a:pt x="2420" y="548"/>
                </a:cubicBezTo>
                <a:cubicBezTo>
                  <a:pt x="2420" y="548"/>
                  <a:pt x="2423" y="546"/>
                  <a:pt x="2423" y="547"/>
                </a:cubicBezTo>
                <a:cubicBezTo>
                  <a:pt x="2423" y="548"/>
                  <a:pt x="2422" y="548"/>
                  <a:pt x="2422" y="548"/>
                </a:cubicBezTo>
                <a:cubicBezTo>
                  <a:pt x="2421" y="548"/>
                  <a:pt x="2421" y="548"/>
                  <a:pt x="2420" y="549"/>
                </a:cubicBezTo>
                <a:cubicBezTo>
                  <a:pt x="2419" y="550"/>
                  <a:pt x="2420" y="552"/>
                  <a:pt x="2420" y="553"/>
                </a:cubicBezTo>
                <a:cubicBezTo>
                  <a:pt x="2420" y="555"/>
                  <a:pt x="2419" y="556"/>
                  <a:pt x="2418" y="557"/>
                </a:cubicBezTo>
                <a:cubicBezTo>
                  <a:pt x="2418" y="557"/>
                  <a:pt x="2417" y="558"/>
                  <a:pt x="2417" y="558"/>
                </a:cubicBezTo>
                <a:cubicBezTo>
                  <a:pt x="2417" y="559"/>
                  <a:pt x="2418" y="559"/>
                  <a:pt x="2418" y="559"/>
                </a:cubicBezTo>
                <a:cubicBezTo>
                  <a:pt x="2420" y="558"/>
                  <a:pt x="2421" y="558"/>
                  <a:pt x="2422" y="558"/>
                </a:cubicBezTo>
                <a:cubicBezTo>
                  <a:pt x="2423" y="558"/>
                  <a:pt x="2424" y="558"/>
                  <a:pt x="2425" y="558"/>
                </a:cubicBezTo>
                <a:cubicBezTo>
                  <a:pt x="2426" y="557"/>
                  <a:pt x="2426" y="555"/>
                  <a:pt x="2427" y="556"/>
                </a:cubicBezTo>
                <a:cubicBezTo>
                  <a:pt x="2428" y="556"/>
                  <a:pt x="2427" y="558"/>
                  <a:pt x="2427" y="558"/>
                </a:cubicBezTo>
                <a:cubicBezTo>
                  <a:pt x="2428" y="559"/>
                  <a:pt x="2430" y="558"/>
                  <a:pt x="2430" y="558"/>
                </a:cubicBezTo>
                <a:cubicBezTo>
                  <a:pt x="2431" y="558"/>
                  <a:pt x="2432" y="558"/>
                  <a:pt x="2433" y="558"/>
                </a:cubicBezTo>
                <a:cubicBezTo>
                  <a:pt x="2433" y="558"/>
                  <a:pt x="2434" y="557"/>
                  <a:pt x="2434" y="558"/>
                </a:cubicBezTo>
                <a:cubicBezTo>
                  <a:pt x="2434" y="560"/>
                  <a:pt x="2432" y="560"/>
                  <a:pt x="2431" y="560"/>
                </a:cubicBezTo>
                <a:cubicBezTo>
                  <a:pt x="2430" y="560"/>
                  <a:pt x="2430" y="561"/>
                  <a:pt x="2429" y="561"/>
                </a:cubicBezTo>
                <a:cubicBezTo>
                  <a:pt x="2428" y="561"/>
                  <a:pt x="2428" y="561"/>
                  <a:pt x="2427" y="561"/>
                </a:cubicBezTo>
                <a:cubicBezTo>
                  <a:pt x="2426" y="561"/>
                  <a:pt x="2423" y="560"/>
                  <a:pt x="2423" y="562"/>
                </a:cubicBezTo>
                <a:cubicBezTo>
                  <a:pt x="2423" y="563"/>
                  <a:pt x="2424" y="562"/>
                  <a:pt x="2425" y="562"/>
                </a:cubicBezTo>
                <a:cubicBezTo>
                  <a:pt x="2425" y="562"/>
                  <a:pt x="2426" y="562"/>
                  <a:pt x="2427" y="562"/>
                </a:cubicBezTo>
                <a:cubicBezTo>
                  <a:pt x="2427" y="563"/>
                  <a:pt x="2428" y="563"/>
                  <a:pt x="2429" y="563"/>
                </a:cubicBezTo>
                <a:cubicBezTo>
                  <a:pt x="2429" y="563"/>
                  <a:pt x="2431" y="563"/>
                  <a:pt x="2431" y="563"/>
                </a:cubicBezTo>
                <a:cubicBezTo>
                  <a:pt x="2432" y="564"/>
                  <a:pt x="2431" y="565"/>
                  <a:pt x="2430" y="564"/>
                </a:cubicBezTo>
                <a:cubicBezTo>
                  <a:pt x="2430" y="564"/>
                  <a:pt x="2429" y="564"/>
                  <a:pt x="2428" y="564"/>
                </a:cubicBezTo>
                <a:cubicBezTo>
                  <a:pt x="2428" y="565"/>
                  <a:pt x="2429" y="566"/>
                  <a:pt x="2429" y="566"/>
                </a:cubicBezTo>
                <a:cubicBezTo>
                  <a:pt x="2429" y="567"/>
                  <a:pt x="2430" y="567"/>
                  <a:pt x="2430" y="568"/>
                </a:cubicBezTo>
                <a:cubicBezTo>
                  <a:pt x="2430" y="568"/>
                  <a:pt x="2430" y="569"/>
                  <a:pt x="2429" y="568"/>
                </a:cubicBezTo>
                <a:cubicBezTo>
                  <a:pt x="2428" y="568"/>
                  <a:pt x="2428" y="567"/>
                  <a:pt x="2428" y="567"/>
                </a:cubicBezTo>
                <a:cubicBezTo>
                  <a:pt x="2427" y="566"/>
                  <a:pt x="2427" y="566"/>
                  <a:pt x="2427" y="565"/>
                </a:cubicBezTo>
                <a:cubicBezTo>
                  <a:pt x="2426" y="565"/>
                  <a:pt x="2426" y="564"/>
                  <a:pt x="2425" y="564"/>
                </a:cubicBezTo>
                <a:cubicBezTo>
                  <a:pt x="2425" y="563"/>
                  <a:pt x="2424" y="563"/>
                  <a:pt x="2423" y="563"/>
                </a:cubicBezTo>
                <a:cubicBezTo>
                  <a:pt x="2423" y="563"/>
                  <a:pt x="2422" y="563"/>
                  <a:pt x="2421" y="563"/>
                </a:cubicBezTo>
                <a:cubicBezTo>
                  <a:pt x="2421" y="563"/>
                  <a:pt x="2420" y="564"/>
                  <a:pt x="2420" y="564"/>
                </a:cubicBezTo>
                <a:cubicBezTo>
                  <a:pt x="2419" y="564"/>
                  <a:pt x="2418" y="564"/>
                  <a:pt x="2418" y="564"/>
                </a:cubicBezTo>
                <a:cubicBezTo>
                  <a:pt x="2417" y="564"/>
                  <a:pt x="2418" y="563"/>
                  <a:pt x="2418" y="563"/>
                </a:cubicBezTo>
                <a:cubicBezTo>
                  <a:pt x="2418" y="562"/>
                  <a:pt x="2419" y="562"/>
                  <a:pt x="2419" y="562"/>
                </a:cubicBezTo>
                <a:cubicBezTo>
                  <a:pt x="2420" y="562"/>
                  <a:pt x="2420" y="562"/>
                  <a:pt x="2420" y="561"/>
                </a:cubicBezTo>
                <a:cubicBezTo>
                  <a:pt x="2420" y="561"/>
                  <a:pt x="2420" y="561"/>
                  <a:pt x="2419" y="561"/>
                </a:cubicBezTo>
                <a:cubicBezTo>
                  <a:pt x="2419" y="561"/>
                  <a:pt x="2418" y="561"/>
                  <a:pt x="2417" y="561"/>
                </a:cubicBezTo>
                <a:cubicBezTo>
                  <a:pt x="2416" y="561"/>
                  <a:pt x="2416" y="561"/>
                  <a:pt x="2415" y="562"/>
                </a:cubicBezTo>
                <a:cubicBezTo>
                  <a:pt x="2415" y="563"/>
                  <a:pt x="2416" y="565"/>
                  <a:pt x="2415" y="566"/>
                </a:cubicBezTo>
                <a:cubicBezTo>
                  <a:pt x="2415" y="567"/>
                  <a:pt x="2413" y="569"/>
                  <a:pt x="2414" y="570"/>
                </a:cubicBezTo>
                <a:cubicBezTo>
                  <a:pt x="2415" y="570"/>
                  <a:pt x="2415" y="569"/>
                  <a:pt x="2416" y="569"/>
                </a:cubicBezTo>
                <a:cubicBezTo>
                  <a:pt x="2416" y="569"/>
                  <a:pt x="2416" y="570"/>
                  <a:pt x="2415" y="570"/>
                </a:cubicBezTo>
                <a:cubicBezTo>
                  <a:pt x="2415" y="572"/>
                  <a:pt x="2413" y="572"/>
                  <a:pt x="2413" y="573"/>
                </a:cubicBezTo>
                <a:cubicBezTo>
                  <a:pt x="2412" y="574"/>
                  <a:pt x="2412" y="576"/>
                  <a:pt x="2413" y="575"/>
                </a:cubicBezTo>
                <a:cubicBezTo>
                  <a:pt x="2414" y="575"/>
                  <a:pt x="2414" y="575"/>
                  <a:pt x="2415" y="575"/>
                </a:cubicBezTo>
                <a:cubicBezTo>
                  <a:pt x="2415" y="574"/>
                  <a:pt x="2416" y="574"/>
                  <a:pt x="2416" y="574"/>
                </a:cubicBezTo>
                <a:cubicBezTo>
                  <a:pt x="2417" y="573"/>
                  <a:pt x="2418" y="573"/>
                  <a:pt x="2419" y="573"/>
                </a:cubicBezTo>
                <a:cubicBezTo>
                  <a:pt x="2420" y="573"/>
                  <a:pt x="2420" y="573"/>
                  <a:pt x="2421" y="572"/>
                </a:cubicBezTo>
                <a:cubicBezTo>
                  <a:pt x="2421" y="572"/>
                  <a:pt x="2421" y="571"/>
                  <a:pt x="2422" y="571"/>
                </a:cubicBezTo>
                <a:cubicBezTo>
                  <a:pt x="2423" y="571"/>
                  <a:pt x="2422" y="573"/>
                  <a:pt x="2422" y="574"/>
                </a:cubicBezTo>
                <a:cubicBezTo>
                  <a:pt x="2421" y="575"/>
                  <a:pt x="2419" y="575"/>
                  <a:pt x="2420" y="577"/>
                </a:cubicBezTo>
                <a:cubicBezTo>
                  <a:pt x="2420" y="578"/>
                  <a:pt x="2420" y="578"/>
                  <a:pt x="2419" y="578"/>
                </a:cubicBezTo>
                <a:cubicBezTo>
                  <a:pt x="2419" y="578"/>
                  <a:pt x="2418" y="578"/>
                  <a:pt x="2418" y="577"/>
                </a:cubicBezTo>
                <a:cubicBezTo>
                  <a:pt x="2417" y="577"/>
                  <a:pt x="2417" y="577"/>
                  <a:pt x="2416" y="577"/>
                </a:cubicBezTo>
                <a:cubicBezTo>
                  <a:pt x="2415" y="578"/>
                  <a:pt x="2416" y="579"/>
                  <a:pt x="2416" y="579"/>
                </a:cubicBezTo>
                <a:cubicBezTo>
                  <a:pt x="2415" y="581"/>
                  <a:pt x="2412" y="580"/>
                  <a:pt x="2411" y="580"/>
                </a:cubicBezTo>
                <a:cubicBezTo>
                  <a:pt x="2410" y="580"/>
                  <a:pt x="2409" y="580"/>
                  <a:pt x="2407" y="581"/>
                </a:cubicBezTo>
                <a:cubicBezTo>
                  <a:pt x="2405" y="581"/>
                  <a:pt x="2402" y="582"/>
                  <a:pt x="2399" y="582"/>
                </a:cubicBezTo>
                <a:cubicBezTo>
                  <a:pt x="2398" y="582"/>
                  <a:pt x="2397" y="581"/>
                  <a:pt x="2395" y="581"/>
                </a:cubicBezTo>
                <a:cubicBezTo>
                  <a:pt x="2394" y="581"/>
                  <a:pt x="2392" y="581"/>
                  <a:pt x="2390" y="581"/>
                </a:cubicBezTo>
                <a:cubicBezTo>
                  <a:pt x="2389" y="581"/>
                  <a:pt x="2387" y="582"/>
                  <a:pt x="2386" y="582"/>
                </a:cubicBezTo>
                <a:cubicBezTo>
                  <a:pt x="2385" y="582"/>
                  <a:pt x="2381" y="582"/>
                  <a:pt x="2383" y="583"/>
                </a:cubicBezTo>
                <a:cubicBezTo>
                  <a:pt x="2384" y="584"/>
                  <a:pt x="2388" y="582"/>
                  <a:pt x="2387" y="584"/>
                </a:cubicBezTo>
                <a:cubicBezTo>
                  <a:pt x="2386" y="585"/>
                  <a:pt x="2384" y="586"/>
                  <a:pt x="2383" y="586"/>
                </a:cubicBezTo>
                <a:cubicBezTo>
                  <a:pt x="2381" y="586"/>
                  <a:pt x="2380" y="586"/>
                  <a:pt x="2378" y="587"/>
                </a:cubicBezTo>
                <a:cubicBezTo>
                  <a:pt x="2378" y="587"/>
                  <a:pt x="2377" y="587"/>
                  <a:pt x="2376" y="588"/>
                </a:cubicBezTo>
                <a:cubicBezTo>
                  <a:pt x="2376" y="588"/>
                  <a:pt x="2375" y="589"/>
                  <a:pt x="2375" y="589"/>
                </a:cubicBezTo>
                <a:cubicBezTo>
                  <a:pt x="2374" y="590"/>
                  <a:pt x="2372" y="590"/>
                  <a:pt x="2370" y="589"/>
                </a:cubicBezTo>
                <a:cubicBezTo>
                  <a:pt x="2370" y="589"/>
                  <a:pt x="2369" y="589"/>
                  <a:pt x="2368" y="589"/>
                </a:cubicBezTo>
                <a:cubicBezTo>
                  <a:pt x="2368" y="590"/>
                  <a:pt x="2368" y="590"/>
                  <a:pt x="2368" y="591"/>
                </a:cubicBezTo>
                <a:cubicBezTo>
                  <a:pt x="2369" y="591"/>
                  <a:pt x="2370" y="591"/>
                  <a:pt x="2370" y="591"/>
                </a:cubicBezTo>
                <a:cubicBezTo>
                  <a:pt x="2371" y="591"/>
                  <a:pt x="2372" y="591"/>
                  <a:pt x="2372" y="592"/>
                </a:cubicBezTo>
                <a:cubicBezTo>
                  <a:pt x="2373" y="592"/>
                  <a:pt x="2374" y="591"/>
                  <a:pt x="2374" y="591"/>
                </a:cubicBezTo>
                <a:cubicBezTo>
                  <a:pt x="2375" y="590"/>
                  <a:pt x="2377" y="590"/>
                  <a:pt x="2377" y="591"/>
                </a:cubicBezTo>
                <a:cubicBezTo>
                  <a:pt x="2378" y="592"/>
                  <a:pt x="2377" y="592"/>
                  <a:pt x="2378" y="593"/>
                </a:cubicBezTo>
                <a:cubicBezTo>
                  <a:pt x="2379" y="593"/>
                  <a:pt x="2379" y="593"/>
                  <a:pt x="2380" y="593"/>
                </a:cubicBezTo>
                <a:cubicBezTo>
                  <a:pt x="2381" y="593"/>
                  <a:pt x="2381" y="593"/>
                  <a:pt x="2382" y="593"/>
                </a:cubicBezTo>
                <a:cubicBezTo>
                  <a:pt x="2382" y="592"/>
                  <a:pt x="2381" y="592"/>
                  <a:pt x="2380" y="591"/>
                </a:cubicBezTo>
                <a:cubicBezTo>
                  <a:pt x="2381" y="590"/>
                  <a:pt x="2383" y="591"/>
                  <a:pt x="2384" y="591"/>
                </a:cubicBezTo>
                <a:cubicBezTo>
                  <a:pt x="2386" y="591"/>
                  <a:pt x="2385" y="593"/>
                  <a:pt x="2386" y="594"/>
                </a:cubicBezTo>
                <a:cubicBezTo>
                  <a:pt x="2387" y="595"/>
                  <a:pt x="2388" y="595"/>
                  <a:pt x="2389" y="594"/>
                </a:cubicBezTo>
                <a:cubicBezTo>
                  <a:pt x="2391" y="594"/>
                  <a:pt x="2393" y="594"/>
                  <a:pt x="2394" y="593"/>
                </a:cubicBezTo>
                <a:cubicBezTo>
                  <a:pt x="2396" y="593"/>
                  <a:pt x="2397" y="592"/>
                  <a:pt x="2399" y="592"/>
                </a:cubicBezTo>
                <a:cubicBezTo>
                  <a:pt x="2400" y="592"/>
                  <a:pt x="2401" y="592"/>
                  <a:pt x="2403" y="592"/>
                </a:cubicBezTo>
                <a:cubicBezTo>
                  <a:pt x="2404" y="592"/>
                  <a:pt x="2406" y="592"/>
                  <a:pt x="2407" y="591"/>
                </a:cubicBezTo>
                <a:cubicBezTo>
                  <a:pt x="2408" y="591"/>
                  <a:pt x="2413" y="591"/>
                  <a:pt x="2412" y="589"/>
                </a:cubicBezTo>
                <a:cubicBezTo>
                  <a:pt x="2412" y="589"/>
                  <a:pt x="2411" y="589"/>
                  <a:pt x="2411" y="589"/>
                </a:cubicBezTo>
                <a:cubicBezTo>
                  <a:pt x="2410" y="588"/>
                  <a:pt x="2409" y="589"/>
                  <a:pt x="2408" y="588"/>
                </a:cubicBezTo>
                <a:cubicBezTo>
                  <a:pt x="2407" y="588"/>
                  <a:pt x="2407" y="587"/>
                  <a:pt x="2407" y="587"/>
                </a:cubicBezTo>
                <a:cubicBezTo>
                  <a:pt x="2406" y="587"/>
                  <a:pt x="2406" y="587"/>
                  <a:pt x="2407" y="586"/>
                </a:cubicBezTo>
                <a:cubicBezTo>
                  <a:pt x="2407" y="586"/>
                  <a:pt x="2409" y="586"/>
                  <a:pt x="2410" y="586"/>
                </a:cubicBezTo>
                <a:cubicBezTo>
                  <a:pt x="2411" y="586"/>
                  <a:pt x="2412" y="587"/>
                  <a:pt x="2412" y="586"/>
                </a:cubicBezTo>
                <a:cubicBezTo>
                  <a:pt x="2413" y="586"/>
                  <a:pt x="2414" y="586"/>
                  <a:pt x="2415" y="585"/>
                </a:cubicBezTo>
                <a:cubicBezTo>
                  <a:pt x="2415" y="585"/>
                  <a:pt x="2416" y="585"/>
                  <a:pt x="2417" y="585"/>
                </a:cubicBezTo>
                <a:cubicBezTo>
                  <a:pt x="2418" y="585"/>
                  <a:pt x="2418" y="584"/>
                  <a:pt x="2419" y="584"/>
                </a:cubicBezTo>
                <a:cubicBezTo>
                  <a:pt x="2421" y="582"/>
                  <a:pt x="2420" y="585"/>
                  <a:pt x="2419" y="586"/>
                </a:cubicBezTo>
                <a:cubicBezTo>
                  <a:pt x="2419" y="586"/>
                  <a:pt x="2418" y="587"/>
                  <a:pt x="2418" y="588"/>
                </a:cubicBezTo>
                <a:cubicBezTo>
                  <a:pt x="2417" y="589"/>
                  <a:pt x="2417" y="589"/>
                  <a:pt x="2416" y="590"/>
                </a:cubicBezTo>
                <a:cubicBezTo>
                  <a:pt x="2415" y="590"/>
                  <a:pt x="2415" y="591"/>
                  <a:pt x="2415" y="592"/>
                </a:cubicBezTo>
                <a:cubicBezTo>
                  <a:pt x="2414" y="593"/>
                  <a:pt x="2414" y="593"/>
                  <a:pt x="2413" y="594"/>
                </a:cubicBezTo>
                <a:cubicBezTo>
                  <a:pt x="2412" y="594"/>
                  <a:pt x="2408" y="592"/>
                  <a:pt x="2409" y="595"/>
                </a:cubicBezTo>
                <a:cubicBezTo>
                  <a:pt x="2409" y="595"/>
                  <a:pt x="2409" y="595"/>
                  <a:pt x="2410" y="595"/>
                </a:cubicBezTo>
                <a:cubicBezTo>
                  <a:pt x="2410" y="596"/>
                  <a:pt x="2410" y="596"/>
                  <a:pt x="2411" y="596"/>
                </a:cubicBezTo>
                <a:cubicBezTo>
                  <a:pt x="2412" y="597"/>
                  <a:pt x="2414" y="596"/>
                  <a:pt x="2416" y="597"/>
                </a:cubicBezTo>
                <a:cubicBezTo>
                  <a:pt x="2417" y="597"/>
                  <a:pt x="2417" y="599"/>
                  <a:pt x="2419" y="599"/>
                </a:cubicBezTo>
                <a:cubicBezTo>
                  <a:pt x="2419" y="599"/>
                  <a:pt x="2420" y="599"/>
                  <a:pt x="2421" y="600"/>
                </a:cubicBezTo>
                <a:cubicBezTo>
                  <a:pt x="2421" y="600"/>
                  <a:pt x="2422" y="600"/>
                  <a:pt x="2423" y="601"/>
                </a:cubicBezTo>
                <a:cubicBezTo>
                  <a:pt x="2423" y="601"/>
                  <a:pt x="2426" y="601"/>
                  <a:pt x="2427" y="602"/>
                </a:cubicBezTo>
                <a:cubicBezTo>
                  <a:pt x="2427" y="604"/>
                  <a:pt x="2423" y="603"/>
                  <a:pt x="2423" y="603"/>
                </a:cubicBezTo>
                <a:cubicBezTo>
                  <a:pt x="2421" y="603"/>
                  <a:pt x="2420" y="603"/>
                  <a:pt x="2418" y="602"/>
                </a:cubicBezTo>
                <a:cubicBezTo>
                  <a:pt x="2417" y="601"/>
                  <a:pt x="2416" y="600"/>
                  <a:pt x="2415" y="600"/>
                </a:cubicBezTo>
                <a:cubicBezTo>
                  <a:pt x="2413" y="598"/>
                  <a:pt x="2411" y="599"/>
                  <a:pt x="2410" y="599"/>
                </a:cubicBezTo>
                <a:cubicBezTo>
                  <a:pt x="2407" y="601"/>
                  <a:pt x="2403" y="599"/>
                  <a:pt x="2400" y="599"/>
                </a:cubicBezTo>
                <a:cubicBezTo>
                  <a:pt x="2399" y="599"/>
                  <a:pt x="2398" y="599"/>
                  <a:pt x="2397" y="599"/>
                </a:cubicBezTo>
                <a:cubicBezTo>
                  <a:pt x="2397" y="599"/>
                  <a:pt x="2396" y="598"/>
                  <a:pt x="2395" y="598"/>
                </a:cubicBezTo>
                <a:cubicBezTo>
                  <a:pt x="2393" y="597"/>
                  <a:pt x="2391" y="597"/>
                  <a:pt x="2389" y="596"/>
                </a:cubicBezTo>
                <a:cubicBezTo>
                  <a:pt x="2388" y="596"/>
                  <a:pt x="2388" y="596"/>
                  <a:pt x="2387" y="596"/>
                </a:cubicBezTo>
                <a:cubicBezTo>
                  <a:pt x="2386" y="596"/>
                  <a:pt x="2386" y="595"/>
                  <a:pt x="2385" y="595"/>
                </a:cubicBezTo>
                <a:cubicBezTo>
                  <a:pt x="2384" y="595"/>
                  <a:pt x="2384" y="595"/>
                  <a:pt x="2383" y="594"/>
                </a:cubicBezTo>
                <a:cubicBezTo>
                  <a:pt x="2382" y="594"/>
                  <a:pt x="2382" y="594"/>
                  <a:pt x="2381" y="594"/>
                </a:cubicBezTo>
                <a:cubicBezTo>
                  <a:pt x="2380" y="594"/>
                  <a:pt x="2380" y="595"/>
                  <a:pt x="2381" y="595"/>
                </a:cubicBezTo>
                <a:cubicBezTo>
                  <a:pt x="2382" y="596"/>
                  <a:pt x="2384" y="596"/>
                  <a:pt x="2384" y="597"/>
                </a:cubicBezTo>
                <a:cubicBezTo>
                  <a:pt x="2383" y="598"/>
                  <a:pt x="2381" y="597"/>
                  <a:pt x="2380" y="596"/>
                </a:cubicBezTo>
                <a:cubicBezTo>
                  <a:pt x="2380" y="596"/>
                  <a:pt x="2379" y="595"/>
                  <a:pt x="2378" y="595"/>
                </a:cubicBezTo>
                <a:cubicBezTo>
                  <a:pt x="2378" y="595"/>
                  <a:pt x="2377" y="596"/>
                  <a:pt x="2376" y="595"/>
                </a:cubicBezTo>
                <a:cubicBezTo>
                  <a:pt x="2375" y="595"/>
                  <a:pt x="2375" y="595"/>
                  <a:pt x="2374" y="594"/>
                </a:cubicBezTo>
                <a:cubicBezTo>
                  <a:pt x="2374" y="594"/>
                  <a:pt x="2373" y="594"/>
                  <a:pt x="2372" y="594"/>
                </a:cubicBezTo>
                <a:cubicBezTo>
                  <a:pt x="2371" y="594"/>
                  <a:pt x="2370" y="594"/>
                  <a:pt x="2370" y="594"/>
                </a:cubicBezTo>
                <a:cubicBezTo>
                  <a:pt x="2369" y="594"/>
                  <a:pt x="2369" y="595"/>
                  <a:pt x="2370" y="596"/>
                </a:cubicBezTo>
                <a:cubicBezTo>
                  <a:pt x="2371" y="596"/>
                  <a:pt x="2372" y="595"/>
                  <a:pt x="2373" y="596"/>
                </a:cubicBezTo>
                <a:cubicBezTo>
                  <a:pt x="2375" y="597"/>
                  <a:pt x="2373" y="599"/>
                  <a:pt x="2372" y="599"/>
                </a:cubicBezTo>
                <a:cubicBezTo>
                  <a:pt x="2370" y="601"/>
                  <a:pt x="2373" y="601"/>
                  <a:pt x="2374" y="601"/>
                </a:cubicBezTo>
                <a:cubicBezTo>
                  <a:pt x="2375" y="601"/>
                  <a:pt x="2375" y="602"/>
                  <a:pt x="2374" y="602"/>
                </a:cubicBezTo>
                <a:cubicBezTo>
                  <a:pt x="2374" y="602"/>
                  <a:pt x="2373" y="602"/>
                  <a:pt x="2372" y="603"/>
                </a:cubicBezTo>
                <a:cubicBezTo>
                  <a:pt x="2372" y="603"/>
                  <a:pt x="2371" y="603"/>
                  <a:pt x="2371" y="604"/>
                </a:cubicBezTo>
                <a:cubicBezTo>
                  <a:pt x="2372" y="605"/>
                  <a:pt x="2373" y="604"/>
                  <a:pt x="2374" y="604"/>
                </a:cubicBezTo>
                <a:cubicBezTo>
                  <a:pt x="2376" y="605"/>
                  <a:pt x="2372" y="606"/>
                  <a:pt x="2372" y="606"/>
                </a:cubicBezTo>
                <a:cubicBezTo>
                  <a:pt x="2370" y="606"/>
                  <a:pt x="2369" y="606"/>
                  <a:pt x="2368" y="605"/>
                </a:cubicBezTo>
                <a:cubicBezTo>
                  <a:pt x="2368" y="605"/>
                  <a:pt x="2367" y="604"/>
                  <a:pt x="2367" y="604"/>
                </a:cubicBezTo>
                <a:cubicBezTo>
                  <a:pt x="2366" y="604"/>
                  <a:pt x="2366" y="605"/>
                  <a:pt x="2366" y="605"/>
                </a:cubicBezTo>
                <a:cubicBezTo>
                  <a:pt x="2366" y="606"/>
                  <a:pt x="2368" y="607"/>
                  <a:pt x="2368" y="608"/>
                </a:cubicBezTo>
                <a:cubicBezTo>
                  <a:pt x="2368" y="609"/>
                  <a:pt x="2368" y="609"/>
                  <a:pt x="2367" y="609"/>
                </a:cubicBezTo>
                <a:cubicBezTo>
                  <a:pt x="2366" y="609"/>
                  <a:pt x="2366" y="608"/>
                  <a:pt x="2366" y="608"/>
                </a:cubicBezTo>
                <a:cubicBezTo>
                  <a:pt x="2365" y="607"/>
                  <a:pt x="2365" y="607"/>
                  <a:pt x="2364" y="607"/>
                </a:cubicBezTo>
                <a:cubicBezTo>
                  <a:pt x="2364" y="607"/>
                  <a:pt x="2364" y="607"/>
                  <a:pt x="2363" y="607"/>
                </a:cubicBezTo>
                <a:cubicBezTo>
                  <a:pt x="2363" y="608"/>
                  <a:pt x="2363" y="608"/>
                  <a:pt x="2362" y="608"/>
                </a:cubicBezTo>
                <a:cubicBezTo>
                  <a:pt x="2360" y="608"/>
                  <a:pt x="2362" y="609"/>
                  <a:pt x="2363" y="610"/>
                </a:cubicBezTo>
                <a:cubicBezTo>
                  <a:pt x="2364" y="611"/>
                  <a:pt x="2364" y="612"/>
                  <a:pt x="2364" y="614"/>
                </a:cubicBezTo>
                <a:cubicBezTo>
                  <a:pt x="2364" y="615"/>
                  <a:pt x="2363" y="617"/>
                  <a:pt x="2364" y="618"/>
                </a:cubicBezTo>
                <a:cubicBezTo>
                  <a:pt x="2364" y="618"/>
                  <a:pt x="2365" y="617"/>
                  <a:pt x="2365" y="617"/>
                </a:cubicBezTo>
                <a:cubicBezTo>
                  <a:pt x="2366" y="617"/>
                  <a:pt x="2367" y="616"/>
                  <a:pt x="2367" y="616"/>
                </a:cubicBezTo>
                <a:cubicBezTo>
                  <a:pt x="2369" y="615"/>
                  <a:pt x="2369" y="614"/>
                  <a:pt x="2371" y="613"/>
                </a:cubicBezTo>
                <a:cubicBezTo>
                  <a:pt x="2373" y="611"/>
                  <a:pt x="2376" y="609"/>
                  <a:pt x="2379" y="609"/>
                </a:cubicBezTo>
                <a:cubicBezTo>
                  <a:pt x="2381" y="609"/>
                  <a:pt x="2382" y="609"/>
                  <a:pt x="2384" y="609"/>
                </a:cubicBezTo>
                <a:cubicBezTo>
                  <a:pt x="2384" y="609"/>
                  <a:pt x="2385" y="608"/>
                  <a:pt x="2386" y="608"/>
                </a:cubicBezTo>
                <a:cubicBezTo>
                  <a:pt x="2386" y="607"/>
                  <a:pt x="2387" y="607"/>
                  <a:pt x="2388" y="607"/>
                </a:cubicBezTo>
                <a:cubicBezTo>
                  <a:pt x="2389" y="606"/>
                  <a:pt x="2390" y="605"/>
                  <a:pt x="2392" y="605"/>
                </a:cubicBezTo>
                <a:cubicBezTo>
                  <a:pt x="2394" y="603"/>
                  <a:pt x="2397" y="605"/>
                  <a:pt x="2400" y="604"/>
                </a:cubicBezTo>
                <a:cubicBezTo>
                  <a:pt x="2401" y="604"/>
                  <a:pt x="2402" y="602"/>
                  <a:pt x="2403" y="602"/>
                </a:cubicBezTo>
                <a:cubicBezTo>
                  <a:pt x="2403" y="604"/>
                  <a:pt x="2403" y="605"/>
                  <a:pt x="2402" y="605"/>
                </a:cubicBezTo>
                <a:cubicBezTo>
                  <a:pt x="2400" y="606"/>
                  <a:pt x="2400" y="607"/>
                  <a:pt x="2399" y="607"/>
                </a:cubicBezTo>
                <a:cubicBezTo>
                  <a:pt x="2398" y="608"/>
                  <a:pt x="2397" y="610"/>
                  <a:pt x="2398" y="610"/>
                </a:cubicBezTo>
                <a:cubicBezTo>
                  <a:pt x="2400" y="610"/>
                  <a:pt x="2401" y="609"/>
                  <a:pt x="2402" y="609"/>
                </a:cubicBezTo>
                <a:cubicBezTo>
                  <a:pt x="2403" y="609"/>
                  <a:pt x="2403" y="609"/>
                  <a:pt x="2404" y="610"/>
                </a:cubicBezTo>
                <a:cubicBezTo>
                  <a:pt x="2404" y="611"/>
                  <a:pt x="2405" y="610"/>
                  <a:pt x="2405" y="610"/>
                </a:cubicBezTo>
                <a:cubicBezTo>
                  <a:pt x="2407" y="609"/>
                  <a:pt x="2408" y="612"/>
                  <a:pt x="2409" y="610"/>
                </a:cubicBezTo>
                <a:cubicBezTo>
                  <a:pt x="2410" y="609"/>
                  <a:pt x="2410" y="607"/>
                  <a:pt x="2408" y="606"/>
                </a:cubicBezTo>
                <a:cubicBezTo>
                  <a:pt x="2407" y="606"/>
                  <a:pt x="2407" y="606"/>
                  <a:pt x="2406" y="605"/>
                </a:cubicBezTo>
                <a:cubicBezTo>
                  <a:pt x="2406" y="605"/>
                  <a:pt x="2406" y="604"/>
                  <a:pt x="2406" y="604"/>
                </a:cubicBezTo>
                <a:cubicBezTo>
                  <a:pt x="2406" y="604"/>
                  <a:pt x="2406" y="603"/>
                  <a:pt x="2406" y="603"/>
                </a:cubicBezTo>
                <a:cubicBezTo>
                  <a:pt x="2407" y="603"/>
                  <a:pt x="2408" y="603"/>
                  <a:pt x="2409" y="603"/>
                </a:cubicBezTo>
                <a:cubicBezTo>
                  <a:pt x="2410" y="603"/>
                  <a:pt x="2410" y="603"/>
                  <a:pt x="2411" y="602"/>
                </a:cubicBezTo>
                <a:cubicBezTo>
                  <a:pt x="2412" y="602"/>
                  <a:pt x="2412" y="602"/>
                  <a:pt x="2412" y="602"/>
                </a:cubicBezTo>
                <a:cubicBezTo>
                  <a:pt x="2413" y="602"/>
                  <a:pt x="2413" y="602"/>
                  <a:pt x="2413" y="602"/>
                </a:cubicBezTo>
                <a:cubicBezTo>
                  <a:pt x="2414" y="602"/>
                  <a:pt x="2414" y="602"/>
                  <a:pt x="2415" y="603"/>
                </a:cubicBezTo>
                <a:cubicBezTo>
                  <a:pt x="2416" y="604"/>
                  <a:pt x="2416" y="604"/>
                  <a:pt x="2417" y="604"/>
                </a:cubicBezTo>
                <a:cubicBezTo>
                  <a:pt x="2417" y="605"/>
                  <a:pt x="2417" y="606"/>
                  <a:pt x="2416" y="606"/>
                </a:cubicBezTo>
                <a:cubicBezTo>
                  <a:pt x="2416" y="607"/>
                  <a:pt x="2415" y="610"/>
                  <a:pt x="2417" y="609"/>
                </a:cubicBezTo>
                <a:cubicBezTo>
                  <a:pt x="2417" y="609"/>
                  <a:pt x="2417" y="609"/>
                  <a:pt x="2417" y="609"/>
                </a:cubicBezTo>
                <a:cubicBezTo>
                  <a:pt x="2418" y="608"/>
                  <a:pt x="2418" y="608"/>
                  <a:pt x="2418" y="608"/>
                </a:cubicBezTo>
                <a:cubicBezTo>
                  <a:pt x="2419" y="608"/>
                  <a:pt x="2420" y="609"/>
                  <a:pt x="2421" y="608"/>
                </a:cubicBezTo>
                <a:cubicBezTo>
                  <a:pt x="2421" y="608"/>
                  <a:pt x="2422" y="607"/>
                  <a:pt x="2423" y="607"/>
                </a:cubicBezTo>
                <a:cubicBezTo>
                  <a:pt x="2424" y="606"/>
                  <a:pt x="2424" y="606"/>
                  <a:pt x="2425" y="605"/>
                </a:cubicBezTo>
                <a:cubicBezTo>
                  <a:pt x="2426" y="605"/>
                  <a:pt x="2426" y="605"/>
                  <a:pt x="2427" y="605"/>
                </a:cubicBezTo>
                <a:cubicBezTo>
                  <a:pt x="2428" y="605"/>
                  <a:pt x="2428" y="606"/>
                  <a:pt x="2429" y="607"/>
                </a:cubicBezTo>
                <a:cubicBezTo>
                  <a:pt x="2429" y="607"/>
                  <a:pt x="2430" y="606"/>
                  <a:pt x="2431" y="607"/>
                </a:cubicBezTo>
                <a:cubicBezTo>
                  <a:pt x="2433" y="608"/>
                  <a:pt x="2430" y="609"/>
                  <a:pt x="2429" y="609"/>
                </a:cubicBezTo>
                <a:cubicBezTo>
                  <a:pt x="2428" y="610"/>
                  <a:pt x="2426" y="610"/>
                  <a:pt x="2425" y="611"/>
                </a:cubicBezTo>
                <a:cubicBezTo>
                  <a:pt x="2424" y="611"/>
                  <a:pt x="2423" y="612"/>
                  <a:pt x="2421" y="613"/>
                </a:cubicBezTo>
                <a:cubicBezTo>
                  <a:pt x="2421" y="613"/>
                  <a:pt x="2417" y="613"/>
                  <a:pt x="2419" y="614"/>
                </a:cubicBezTo>
                <a:cubicBezTo>
                  <a:pt x="2419" y="615"/>
                  <a:pt x="2422" y="613"/>
                  <a:pt x="2422" y="613"/>
                </a:cubicBezTo>
                <a:cubicBezTo>
                  <a:pt x="2423" y="613"/>
                  <a:pt x="2424" y="612"/>
                  <a:pt x="2425" y="612"/>
                </a:cubicBezTo>
                <a:cubicBezTo>
                  <a:pt x="2426" y="612"/>
                  <a:pt x="2426" y="612"/>
                  <a:pt x="2427" y="612"/>
                </a:cubicBezTo>
                <a:cubicBezTo>
                  <a:pt x="2429" y="612"/>
                  <a:pt x="2429" y="610"/>
                  <a:pt x="2431" y="610"/>
                </a:cubicBezTo>
                <a:cubicBezTo>
                  <a:pt x="2432" y="610"/>
                  <a:pt x="2433" y="611"/>
                  <a:pt x="2433" y="611"/>
                </a:cubicBezTo>
                <a:cubicBezTo>
                  <a:pt x="2434" y="611"/>
                  <a:pt x="2435" y="611"/>
                  <a:pt x="2435" y="612"/>
                </a:cubicBezTo>
                <a:cubicBezTo>
                  <a:pt x="2436" y="612"/>
                  <a:pt x="2437" y="612"/>
                  <a:pt x="2437" y="612"/>
                </a:cubicBezTo>
                <a:cubicBezTo>
                  <a:pt x="2437" y="613"/>
                  <a:pt x="2436" y="613"/>
                  <a:pt x="2436" y="613"/>
                </a:cubicBezTo>
                <a:cubicBezTo>
                  <a:pt x="2434" y="614"/>
                  <a:pt x="2433" y="614"/>
                  <a:pt x="2432" y="615"/>
                </a:cubicBezTo>
                <a:cubicBezTo>
                  <a:pt x="2430" y="615"/>
                  <a:pt x="2429" y="616"/>
                  <a:pt x="2427" y="616"/>
                </a:cubicBezTo>
                <a:cubicBezTo>
                  <a:pt x="2426" y="616"/>
                  <a:pt x="2424" y="616"/>
                  <a:pt x="2423" y="616"/>
                </a:cubicBezTo>
                <a:cubicBezTo>
                  <a:pt x="2420" y="616"/>
                  <a:pt x="2417" y="616"/>
                  <a:pt x="2414" y="614"/>
                </a:cubicBezTo>
                <a:cubicBezTo>
                  <a:pt x="2411" y="613"/>
                  <a:pt x="2409" y="614"/>
                  <a:pt x="2406" y="613"/>
                </a:cubicBezTo>
                <a:cubicBezTo>
                  <a:pt x="2405" y="612"/>
                  <a:pt x="2403" y="612"/>
                  <a:pt x="2402" y="612"/>
                </a:cubicBezTo>
                <a:cubicBezTo>
                  <a:pt x="2401" y="612"/>
                  <a:pt x="2400" y="612"/>
                  <a:pt x="2398" y="612"/>
                </a:cubicBezTo>
                <a:cubicBezTo>
                  <a:pt x="2396" y="612"/>
                  <a:pt x="2394" y="612"/>
                  <a:pt x="2393" y="612"/>
                </a:cubicBezTo>
                <a:cubicBezTo>
                  <a:pt x="2392" y="611"/>
                  <a:pt x="2391" y="611"/>
                  <a:pt x="2390" y="611"/>
                </a:cubicBezTo>
                <a:cubicBezTo>
                  <a:pt x="2388" y="610"/>
                  <a:pt x="2387" y="610"/>
                  <a:pt x="2385" y="610"/>
                </a:cubicBezTo>
                <a:cubicBezTo>
                  <a:pt x="2384" y="610"/>
                  <a:pt x="2382" y="611"/>
                  <a:pt x="2381" y="611"/>
                </a:cubicBezTo>
                <a:cubicBezTo>
                  <a:pt x="2380" y="612"/>
                  <a:pt x="2379" y="613"/>
                  <a:pt x="2377" y="614"/>
                </a:cubicBezTo>
                <a:cubicBezTo>
                  <a:pt x="2376" y="615"/>
                  <a:pt x="2373" y="615"/>
                  <a:pt x="2371" y="616"/>
                </a:cubicBezTo>
                <a:cubicBezTo>
                  <a:pt x="2370" y="616"/>
                  <a:pt x="2369" y="617"/>
                  <a:pt x="2368" y="618"/>
                </a:cubicBezTo>
                <a:cubicBezTo>
                  <a:pt x="2367" y="618"/>
                  <a:pt x="2366" y="618"/>
                  <a:pt x="2366" y="619"/>
                </a:cubicBezTo>
                <a:cubicBezTo>
                  <a:pt x="2365" y="619"/>
                  <a:pt x="2364" y="620"/>
                  <a:pt x="2363" y="620"/>
                </a:cubicBezTo>
                <a:cubicBezTo>
                  <a:pt x="2362" y="622"/>
                  <a:pt x="2359" y="622"/>
                  <a:pt x="2358" y="623"/>
                </a:cubicBezTo>
                <a:cubicBezTo>
                  <a:pt x="2357" y="624"/>
                  <a:pt x="2357" y="625"/>
                  <a:pt x="2357" y="626"/>
                </a:cubicBezTo>
                <a:cubicBezTo>
                  <a:pt x="2357" y="627"/>
                  <a:pt x="2358" y="628"/>
                  <a:pt x="2359" y="629"/>
                </a:cubicBezTo>
                <a:cubicBezTo>
                  <a:pt x="2360" y="629"/>
                  <a:pt x="2361" y="628"/>
                  <a:pt x="2362" y="628"/>
                </a:cubicBezTo>
                <a:cubicBezTo>
                  <a:pt x="2363" y="628"/>
                  <a:pt x="2364" y="628"/>
                  <a:pt x="2365" y="628"/>
                </a:cubicBezTo>
                <a:cubicBezTo>
                  <a:pt x="2365" y="627"/>
                  <a:pt x="2365" y="627"/>
                  <a:pt x="2366" y="626"/>
                </a:cubicBezTo>
                <a:cubicBezTo>
                  <a:pt x="2367" y="626"/>
                  <a:pt x="2368" y="626"/>
                  <a:pt x="2368" y="626"/>
                </a:cubicBezTo>
                <a:cubicBezTo>
                  <a:pt x="2370" y="625"/>
                  <a:pt x="2370" y="624"/>
                  <a:pt x="2371" y="625"/>
                </a:cubicBezTo>
                <a:cubicBezTo>
                  <a:pt x="2373" y="625"/>
                  <a:pt x="2374" y="627"/>
                  <a:pt x="2375" y="627"/>
                </a:cubicBezTo>
                <a:cubicBezTo>
                  <a:pt x="2375" y="627"/>
                  <a:pt x="2376" y="626"/>
                  <a:pt x="2376" y="626"/>
                </a:cubicBezTo>
                <a:cubicBezTo>
                  <a:pt x="2377" y="625"/>
                  <a:pt x="2378" y="625"/>
                  <a:pt x="2378" y="625"/>
                </a:cubicBezTo>
                <a:cubicBezTo>
                  <a:pt x="2380" y="625"/>
                  <a:pt x="2381" y="624"/>
                  <a:pt x="2382" y="624"/>
                </a:cubicBezTo>
                <a:cubicBezTo>
                  <a:pt x="2384" y="623"/>
                  <a:pt x="2385" y="623"/>
                  <a:pt x="2387" y="623"/>
                </a:cubicBezTo>
                <a:cubicBezTo>
                  <a:pt x="2388" y="623"/>
                  <a:pt x="2390" y="623"/>
                  <a:pt x="2391" y="623"/>
                </a:cubicBezTo>
                <a:cubicBezTo>
                  <a:pt x="2393" y="623"/>
                  <a:pt x="2394" y="623"/>
                  <a:pt x="2396" y="623"/>
                </a:cubicBezTo>
                <a:cubicBezTo>
                  <a:pt x="2397" y="623"/>
                  <a:pt x="2399" y="623"/>
                  <a:pt x="2400" y="623"/>
                </a:cubicBezTo>
                <a:cubicBezTo>
                  <a:pt x="2402" y="623"/>
                  <a:pt x="2403" y="623"/>
                  <a:pt x="2405" y="623"/>
                </a:cubicBezTo>
                <a:cubicBezTo>
                  <a:pt x="2406" y="623"/>
                  <a:pt x="2407" y="624"/>
                  <a:pt x="2408" y="625"/>
                </a:cubicBezTo>
                <a:cubicBezTo>
                  <a:pt x="2408" y="626"/>
                  <a:pt x="2409" y="628"/>
                  <a:pt x="2409" y="629"/>
                </a:cubicBezTo>
                <a:cubicBezTo>
                  <a:pt x="2408" y="629"/>
                  <a:pt x="2408" y="628"/>
                  <a:pt x="2408" y="627"/>
                </a:cubicBezTo>
                <a:cubicBezTo>
                  <a:pt x="2407" y="626"/>
                  <a:pt x="2407" y="626"/>
                  <a:pt x="2406" y="626"/>
                </a:cubicBezTo>
                <a:cubicBezTo>
                  <a:pt x="2404" y="624"/>
                  <a:pt x="2402" y="624"/>
                  <a:pt x="2399" y="624"/>
                </a:cubicBezTo>
                <a:cubicBezTo>
                  <a:pt x="2398" y="624"/>
                  <a:pt x="2397" y="624"/>
                  <a:pt x="2396" y="624"/>
                </a:cubicBezTo>
                <a:cubicBezTo>
                  <a:pt x="2394" y="624"/>
                  <a:pt x="2392" y="624"/>
                  <a:pt x="2390" y="624"/>
                </a:cubicBezTo>
                <a:cubicBezTo>
                  <a:pt x="2388" y="624"/>
                  <a:pt x="2387" y="625"/>
                  <a:pt x="2385" y="625"/>
                </a:cubicBezTo>
                <a:cubicBezTo>
                  <a:pt x="2384" y="625"/>
                  <a:pt x="2382" y="626"/>
                  <a:pt x="2380" y="626"/>
                </a:cubicBezTo>
                <a:cubicBezTo>
                  <a:pt x="2379" y="626"/>
                  <a:pt x="2378" y="626"/>
                  <a:pt x="2376" y="627"/>
                </a:cubicBezTo>
                <a:cubicBezTo>
                  <a:pt x="2375" y="627"/>
                  <a:pt x="2373" y="627"/>
                  <a:pt x="2372" y="627"/>
                </a:cubicBezTo>
                <a:cubicBezTo>
                  <a:pt x="2370" y="627"/>
                  <a:pt x="2368" y="627"/>
                  <a:pt x="2367" y="627"/>
                </a:cubicBezTo>
                <a:cubicBezTo>
                  <a:pt x="2365" y="628"/>
                  <a:pt x="2365" y="629"/>
                  <a:pt x="2363" y="630"/>
                </a:cubicBezTo>
                <a:cubicBezTo>
                  <a:pt x="2362" y="630"/>
                  <a:pt x="2360" y="629"/>
                  <a:pt x="2359" y="630"/>
                </a:cubicBezTo>
                <a:cubicBezTo>
                  <a:pt x="2359" y="630"/>
                  <a:pt x="2359" y="630"/>
                  <a:pt x="2358" y="630"/>
                </a:cubicBezTo>
                <a:cubicBezTo>
                  <a:pt x="2358" y="630"/>
                  <a:pt x="2357" y="630"/>
                  <a:pt x="2357" y="630"/>
                </a:cubicBezTo>
                <a:cubicBezTo>
                  <a:pt x="2356" y="631"/>
                  <a:pt x="2356" y="632"/>
                  <a:pt x="2356" y="632"/>
                </a:cubicBezTo>
                <a:cubicBezTo>
                  <a:pt x="2357" y="633"/>
                  <a:pt x="2357" y="633"/>
                  <a:pt x="2358" y="633"/>
                </a:cubicBezTo>
                <a:cubicBezTo>
                  <a:pt x="2358" y="634"/>
                  <a:pt x="2358" y="634"/>
                  <a:pt x="2359" y="635"/>
                </a:cubicBezTo>
                <a:cubicBezTo>
                  <a:pt x="2360" y="635"/>
                  <a:pt x="2361" y="635"/>
                  <a:pt x="2361" y="635"/>
                </a:cubicBezTo>
                <a:cubicBezTo>
                  <a:pt x="2362" y="636"/>
                  <a:pt x="2361" y="636"/>
                  <a:pt x="2360" y="636"/>
                </a:cubicBezTo>
                <a:cubicBezTo>
                  <a:pt x="2360" y="636"/>
                  <a:pt x="2358" y="636"/>
                  <a:pt x="2358" y="636"/>
                </a:cubicBezTo>
                <a:cubicBezTo>
                  <a:pt x="2358" y="637"/>
                  <a:pt x="2359" y="638"/>
                  <a:pt x="2359" y="638"/>
                </a:cubicBezTo>
                <a:cubicBezTo>
                  <a:pt x="2360" y="638"/>
                  <a:pt x="2362" y="638"/>
                  <a:pt x="2363" y="639"/>
                </a:cubicBezTo>
                <a:cubicBezTo>
                  <a:pt x="2364" y="640"/>
                  <a:pt x="2366" y="640"/>
                  <a:pt x="2367" y="640"/>
                </a:cubicBezTo>
                <a:cubicBezTo>
                  <a:pt x="2369" y="639"/>
                  <a:pt x="2370" y="640"/>
                  <a:pt x="2372" y="639"/>
                </a:cubicBezTo>
                <a:cubicBezTo>
                  <a:pt x="2374" y="639"/>
                  <a:pt x="2375" y="639"/>
                  <a:pt x="2377" y="639"/>
                </a:cubicBezTo>
                <a:cubicBezTo>
                  <a:pt x="2379" y="639"/>
                  <a:pt x="2380" y="639"/>
                  <a:pt x="2381" y="639"/>
                </a:cubicBezTo>
                <a:cubicBezTo>
                  <a:pt x="2382" y="639"/>
                  <a:pt x="2384" y="639"/>
                  <a:pt x="2384" y="639"/>
                </a:cubicBezTo>
                <a:cubicBezTo>
                  <a:pt x="2385" y="638"/>
                  <a:pt x="2384" y="638"/>
                  <a:pt x="2385" y="637"/>
                </a:cubicBezTo>
                <a:cubicBezTo>
                  <a:pt x="2385" y="636"/>
                  <a:pt x="2386" y="638"/>
                  <a:pt x="2386" y="638"/>
                </a:cubicBezTo>
                <a:cubicBezTo>
                  <a:pt x="2387" y="638"/>
                  <a:pt x="2388" y="638"/>
                  <a:pt x="2388" y="639"/>
                </a:cubicBezTo>
                <a:cubicBezTo>
                  <a:pt x="2388" y="640"/>
                  <a:pt x="2386" y="639"/>
                  <a:pt x="2387" y="641"/>
                </a:cubicBezTo>
                <a:cubicBezTo>
                  <a:pt x="2387" y="641"/>
                  <a:pt x="2388" y="641"/>
                  <a:pt x="2387" y="642"/>
                </a:cubicBezTo>
                <a:cubicBezTo>
                  <a:pt x="2385" y="643"/>
                  <a:pt x="2384" y="642"/>
                  <a:pt x="2383" y="641"/>
                </a:cubicBezTo>
                <a:cubicBezTo>
                  <a:pt x="2381" y="641"/>
                  <a:pt x="2380" y="642"/>
                  <a:pt x="2379" y="642"/>
                </a:cubicBezTo>
                <a:cubicBezTo>
                  <a:pt x="2377" y="642"/>
                  <a:pt x="2376" y="642"/>
                  <a:pt x="2374" y="643"/>
                </a:cubicBezTo>
                <a:cubicBezTo>
                  <a:pt x="2374" y="643"/>
                  <a:pt x="2373" y="644"/>
                  <a:pt x="2374" y="644"/>
                </a:cubicBezTo>
                <a:cubicBezTo>
                  <a:pt x="2375" y="644"/>
                  <a:pt x="2375" y="643"/>
                  <a:pt x="2376" y="643"/>
                </a:cubicBezTo>
                <a:cubicBezTo>
                  <a:pt x="2377" y="643"/>
                  <a:pt x="2377" y="643"/>
                  <a:pt x="2378" y="643"/>
                </a:cubicBezTo>
                <a:cubicBezTo>
                  <a:pt x="2379" y="643"/>
                  <a:pt x="2380" y="643"/>
                  <a:pt x="2380" y="643"/>
                </a:cubicBezTo>
                <a:cubicBezTo>
                  <a:pt x="2381" y="644"/>
                  <a:pt x="2381" y="644"/>
                  <a:pt x="2380" y="644"/>
                </a:cubicBezTo>
                <a:cubicBezTo>
                  <a:pt x="2380" y="644"/>
                  <a:pt x="2379" y="645"/>
                  <a:pt x="2378" y="645"/>
                </a:cubicBezTo>
                <a:cubicBezTo>
                  <a:pt x="2377" y="646"/>
                  <a:pt x="2375" y="645"/>
                  <a:pt x="2374" y="645"/>
                </a:cubicBezTo>
                <a:cubicBezTo>
                  <a:pt x="2373" y="645"/>
                  <a:pt x="2373" y="646"/>
                  <a:pt x="2374" y="646"/>
                </a:cubicBezTo>
                <a:cubicBezTo>
                  <a:pt x="2374" y="646"/>
                  <a:pt x="2375" y="646"/>
                  <a:pt x="2376" y="646"/>
                </a:cubicBezTo>
                <a:cubicBezTo>
                  <a:pt x="2378" y="646"/>
                  <a:pt x="2379" y="646"/>
                  <a:pt x="2381" y="645"/>
                </a:cubicBezTo>
                <a:cubicBezTo>
                  <a:pt x="2381" y="645"/>
                  <a:pt x="2382" y="645"/>
                  <a:pt x="2382" y="646"/>
                </a:cubicBezTo>
                <a:cubicBezTo>
                  <a:pt x="2382" y="647"/>
                  <a:pt x="2381" y="647"/>
                  <a:pt x="2380" y="647"/>
                </a:cubicBezTo>
                <a:cubicBezTo>
                  <a:pt x="2377" y="647"/>
                  <a:pt x="2374" y="648"/>
                  <a:pt x="2371" y="648"/>
                </a:cubicBezTo>
                <a:cubicBezTo>
                  <a:pt x="2370" y="647"/>
                  <a:pt x="2369" y="648"/>
                  <a:pt x="2367" y="648"/>
                </a:cubicBezTo>
                <a:cubicBezTo>
                  <a:pt x="2367" y="649"/>
                  <a:pt x="2366" y="649"/>
                  <a:pt x="2366" y="650"/>
                </a:cubicBezTo>
                <a:cubicBezTo>
                  <a:pt x="2367" y="650"/>
                  <a:pt x="2368" y="650"/>
                  <a:pt x="2368" y="651"/>
                </a:cubicBezTo>
                <a:cubicBezTo>
                  <a:pt x="2369" y="651"/>
                  <a:pt x="2369" y="651"/>
                  <a:pt x="2370" y="652"/>
                </a:cubicBezTo>
                <a:cubicBezTo>
                  <a:pt x="2370" y="652"/>
                  <a:pt x="2371" y="652"/>
                  <a:pt x="2371" y="652"/>
                </a:cubicBezTo>
                <a:cubicBezTo>
                  <a:pt x="2373" y="652"/>
                  <a:pt x="2374" y="652"/>
                  <a:pt x="2376" y="651"/>
                </a:cubicBezTo>
                <a:cubicBezTo>
                  <a:pt x="2377" y="651"/>
                  <a:pt x="2382" y="651"/>
                  <a:pt x="2383" y="653"/>
                </a:cubicBezTo>
                <a:cubicBezTo>
                  <a:pt x="2381" y="653"/>
                  <a:pt x="2379" y="652"/>
                  <a:pt x="2377" y="652"/>
                </a:cubicBezTo>
                <a:cubicBezTo>
                  <a:pt x="2376" y="652"/>
                  <a:pt x="2376" y="652"/>
                  <a:pt x="2375" y="652"/>
                </a:cubicBezTo>
                <a:cubicBezTo>
                  <a:pt x="2375" y="653"/>
                  <a:pt x="2374" y="653"/>
                  <a:pt x="2373" y="653"/>
                </a:cubicBezTo>
                <a:cubicBezTo>
                  <a:pt x="2373" y="653"/>
                  <a:pt x="2372" y="654"/>
                  <a:pt x="2372" y="654"/>
                </a:cubicBezTo>
                <a:cubicBezTo>
                  <a:pt x="2371" y="654"/>
                  <a:pt x="2370" y="653"/>
                  <a:pt x="2370" y="653"/>
                </a:cubicBezTo>
                <a:cubicBezTo>
                  <a:pt x="2369" y="653"/>
                  <a:pt x="2367" y="653"/>
                  <a:pt x="2365" y="653"/>
                </a:cubicBezTo>
                <a:cubicBezTo>
                  <a:pt x="2364" y="653"/>
                  <a:pt x="2363" y="654"/>
                  <a:pt x="2362" y="654"/>
                </a:cubicBezTo>
                <a:cubicBezTo>
                  <a:pt x="2361" y="656"/>
                  <a:pt x="2363" y="655"/>
                  <a:pt x="2363" y="656"/>
                </a:cubicBezTo>
                <a:cubicBezTo>
                  <a:pt x="2363" y="658"/>
                  <a:pt x="2361" y="657"/>
                  <a:pt x="2361" y="658"/>
                </a:cubicBezTo>
                <a:cubicBezTo>
                  <a:pt x="2360" y="659"/>
                  <a:pt x="2361" y="659"/>
                  <a:pt x="2362" y="659"/>
                </a:cubicBezTo>
                <a:cubicBezTo>
                  <a:pt x="2362" y="660"/>
                  <a:pt x="2362" y="660"/>
                  <a:pt x="2363" y="661"/>
                </a:cubicBezTo>
                <a:cubicBezTo>
                  <a:pt x="2364" y="661"/>
                  <a:pt x="2367" y="660"/>
                  <a:pt x="2366" y="662"/>
                </a:cubicBezTo>
                <a:cubicBezTo>
                  <a:pt x="2366" y="663"/>
                  <a:pt x="2365" y="663"/>
                  <a:pt x="2365" y="663"/>
                </a:cubicBezTo>
                <a:cubicBezTo>
                  <a:pt x="2364" y="664"/>
                  <a:pt x="2364" y="664"/>
                  <a:pt x="2363" y="664"/>
                </a:cubicBezTo>
                <a:cubicBezTo>
                  <a:pt x="2363" y="665"/>
                  <a:pt x="2362" y="665"/>
                  <a:pt x="2362" y="666"/>
                </a:cubicBezTo>
                <a:cubicBezTo>
                  <a:pt x="2362" y="667"/>
                  <a:pt x="2364" y="667"/>
                  <a:pt x="2365" y="667"/>
                </a:cubicBezTo>
                <a:cubicBezTo>
                  <a:pt x="2366" y="667"/>
                  <a:pt x="2367" y="667"/>
                  <a:pt x="2367" y="668"/>
                </a:cubicBezTo>
                <a:cubicBezTo>
                  <a:pt x="2368" y="669"/>
                  <a:pt x="2365" y="668"/>
                  <a:pt x="2366" y="670"/>
                </a:cubicBezTo>
                <a:cubicBezTo>
                  <a:pt x="2367" y="670"/>
                  <a:pt x="2369" y="670"/>
                  <a:pt x="2369" y="670"/>
                </a:cubicBezTo>
                <a:cubicBezTo>
                  <a:pt x="2369" y="671"/>
                  <a:pt x="2367" y="671"/>
                  <a:pt x="2366" y="671"/>
                </a:cubicBezTo>
                <a:cubicBezTo>
                  <a:pt x="2366" y="672"/>
                  <a:pt x="2368" y="672"/>
                  <a:pt x="2368" y="672"/>
                </a:cubicBezTo>
                <a:cubicBezTo>
                  <a:pt x="2369" y="671"/>
                  <a:pt x="2370" y="672"/>
                  <a:pt x="2371" y="672"/>
                </a:cubicBezTo>
                <a:cubicBezTo>
                  <a:pt x="2372" y="672"/>
                  <a:pt x="2373" y="671"/>
                  <a:pt x="2375" y="671"/>
                </a:cubicBezTo>
                <a:cubicBezTo>
                  <a:pt x="2375" y="672"/>
                  <a:pt x="2374" y="672"/>
                  <a:pt x="2373" y="672"/>
                </a:cubicBezTo>
                <a:cubicBezTo>
                  <a:pt x="2373" y="672"/>
                  <a:pt x="2373" y="673"/>
                  <a:pt x="2372" y="673"/>
                </a:cubicBezTo>
                <a:cubicBezTo>
                  <a:pt x="2372" y="673"/>
                  <a:pt x="2371" y="673"/>
                  <a:pt x="2371" y="673"/>
                </a:cubicBezTo>
                <a:cubicBezTo>
                  <a:pt x="2369" y="673"/>
                  <a:pt x="2370" y="674"/>
                  <a:pt x="2371" y="674"/>
                </a:cubicBezTo>
                <a:cubicBezTo>
                  <a:pt x="2372" y="675"/>
                  <a:pt x="2373" y="675"/>
                  <a:pt x="2374" y="675"/>
                </a:cubicBezTo>
                <a:cubicBezTo>
                  <a:pt x="2374" y="675"/>
                  <a:pt x="2375" y="674"/>
                  <a:pt x="2376" y="675"/>
                </a:cubicBezTo>
                <a:cubicBezTo>
                  <a:pt x="2376" y="675"/>
                  <a:pt x="2375" y="676"/>
                  <a:pt x="2375" y="676"/>
                </a:cubicBezTo>
                <a:cubicBezTo>
                  <a:pt x="2374" y="677"/>
                  <a:pt x="2373" y="678"/>
                  <a:pt x="2372" y="679"/>
                </a:cubicBezTo>
                <a:cubicBezTo>
                  <a:pt x="2372" y="679"/>
                  <a:pt x="2371" y="678"/>
                  <a:pt x="2370" y="679"/>
                </a:cubicBezTo>
                <a:cubicBezTo>
                  <a:pt x="2370" y="680"/>
                  <a:pt x="2371" y="680"/>
                  <a:pt x="2371" y="680"/>
                </a:cubicBezTo>
                <a:cubicBezTo>
                  <a:pt x="2372" y="679"/>
                  <a:pt x="2374" y="680"/>
                  <a:pt x="2375" y="679"/>
                </a:cubicBezTo>
                <a:cubicBezTo>
                  <a:pt x="2375" y="678"/>
                  <a:pt x="2375" y="677"/>
                  <a:pt x="2376" y="677"/>
                </a:cubicBezTo>
                <a:cubicBezTo>
                  <a:pt x="2377" y="677"/>
                  <a:pt x="2377" y="678"/>
                  <a:pt x="2376" y="679"/>
                </a:cubicBezTo>
                <a:cubicBezTo>
                  <a:pt x="2376" y="680"/>
                  <a:pt x="2375" y="679"/>
                  <a:pt x="2374" y="680"/>
                </a:cubicBezTo>
                <a:cubicBezTo>
                  <a:pt x="2374" y="680"/>
                  <a:pt x="2374" y="681"/>
                  <a:pt x="2373" y="681"/>
                </a:cubicBezTo>
                <a:cubicBezTo>
                  <a:pt x="2372" y="681"/>
                  <a:pt x="2371" y="681"/>
                  <a:pt x="2371" y="681"/>
                </a:cubicBezTo>
                <a:cubicBezTo>
                  <a:pt x="2371" y="682"/>
                  <a:pt x="2372" y="682"/>
                  <a:pt x="2373" y="682"/>
                </a:cubicBezTo>
                <a:cubicBezTo>
                  <a:pt x="2373" y="682"/>
                  <a:pt x="2374" y="682"/>
                  <a:pt x="2375" y="682"/>
                </a:cubicBezTo>
                <a:cubicBezTo>
                  <a:pt x="2376" y="682"/>
                  <a:pt x="2376" y="681"/>
                  <a:pt x="2376" y="681"/>
                </a:cubicBezTo>
                <a:cubicBezTo>
                  <a:pt x="2378" y="681"/>
                  <a:pt x="2377" y="683"/>
                  <a:pt x="2377" y="684"/>
                </a:cubicBezTo>
                <a:cubicBezTo>
                  <a:pt x="2376" y="685"/>
                  <a:pt x="2374" y="684"/>
                  <a:pt x="2373" y="684"/>
                </a:cubicBezTo>
                <a:cubicBezTo>
                  <a:pt x="2372" y="685"/>
                  <a:pt x="2372" y="686"/>
                  <a:pt x="2373" y="686"/>
                </a:cubicBezTo>
                <a:cubicBezTo>
                  <a:pt x="2373" y="686"/>
                  <a:pt x="2374" y="686"/>
                  <a:pt x="2375" y="686"/>
                </a:cubicBezTo>
                <a:cubicBezTo>
                  <a:pt x="2376" y="685"/>
                  <a:pt x="2377" y="686"/>
                  <a:pt x="2378" y="684"/>
                </a:cubicBezTo>
                <a:cubicBezTo>
                  <a:pt x="2378" y="682"/>
                  <a:pt x="2379" y="681"/>
                  <a:pt x="2380" y="682"/>
                </a:cubicBezTo>
                <a:cubicBezTo>
                  <a:pt x="2382" y="684"/>
                  <a:pt x="2380" y="684"/>
                  <a:pt x="2380" y="685"/>
                </a:cubicBezTo>
                <a:cubicBezTo>
                  <a:pt x="2379" y="687"/>
                  <a:pt x="2382" y="687"/>
                  <a:pt x="2383" y="687"/>
                </a:cubicBezTo>
                <a:cubicBezTo>
                  <a:pt x="2384" y="687"/>
                  <a:pt x="2384" y="688"/>
                  <a:pt x="2385" y="688"/>
                </a:cubicBezTo>
                <a:cubicBezTo>
                  <a:pt x="2386" y="688"/>
                  <a:pt x="2387" y="688"/>
                  <a:pt x="2387" y="688"/>
                </a:cubicBezTo>
                <a:cubicBezTo>
                  <a:pt x="2387" y="688"/>
                  <a:pt x="2387" y="689"/>
                  <a:pt x="2387" y="690"/>
                </a:cubicBezTo>
                <a:cubicBezTo>
                  <a:pt x="2387" y="690"/>
                  <a:pt x="2388" y="690"/>
                  <a:pt x="2388" y="691"/>
                </a:cubicBezTo>
                <a:cubicBezTo>
                  <a:pt x="2388" y="692"/>
                  <a:pt x="2388" y="691"/>
                  <a:pt x="2387" y="692"/>
                </a:cubicBezTo>
                <a:cubicBezTo>
                  <a:pt x="2386" y="692"/>
                  <a:pt x="2385" y="693"/>
                  <a:pt x="2385" y="694"/>
                </a:cubicBezTo>
                <a:cubicBezTo>
                  <a:pt x="2385" y="694"/>
                  <a:pt x="2385" y="695"/>
                  <a:pt x="2385" y="695"/>
                </a:cubicBezTo>
                <a:cubicBezTo>
                  <a:pt x="2385" y="696"/>
                  <a:pt x="2386" y="696"/>
                  <a:pt x="2386" y="696"/>
                </a:cubicBezTo>
                <a:cubicBezTo>
                  <a:pt x="2386" y="696"/>
                  <a:pt x="2386" y="697"/>
                  <a:pt x="2386" y="697"/>
                </a:cubicBezTo>
                <a:cubicBezTo>
                  <a:pt x="2387" y="698"/>
                  <a:pt x="2388" y="695"/>
                  <a:pt x="2388" y="695"/>
                </a:cubicBezTo>
                <a:cubicBezTo>
                  <a:pt x="2389" y="694"/>
                  <a:pt x="2392" y="694"/>
                  <a:pt x="2391" y="696"/>
                </a:cubicBezTo>
                <a:cubicBezTo>
                  <a:pt x="2391" y="696"/>
                  <a:pt x="2390" y="696"/>
                  <a:pt x="2390" y="697"/>
                </a:cubicBezTo>
                <a:cubicBezTo>
                  <a:pt x="2390" y="698"/>
                  <a:pt x="2391" y="698"/>
                  <a:pt x="2392" y="698"/>
                </a:cubicBezTo>
                <a:cubicBezTo>
                  <a:pt x="2393" y="698"/>
                  <a:pt x="2392" y="700"/>
                  <a:pt x="2391" y="700"/>
                </a:cubicBezTo>
                <a:cubicBezTo>
                  <a:pt x="2390" y="701"/>
                  <a:pt x="2389" y="701"/>
                  <a:pt x="2391" y="702"/>
                </a:cubicBezTo>
                <a:cubicBezTo>
                  <a:pt x="2391" y="702"/>
                  <a:pt x="2392" y="702"/>
                  <a:pt x="2392" y="703"/>
                </a:cubicBezTo>
                <a:cubicBezTo>
                  <a:pt x="2392" y="703"/>
                  <a:pt x="2392" y="704"/>
                  <a:pt x="2393" y="704"/>
                </a:cubicBezTo>
                <a:cubicBezTo>
                  <a:pt x="2394" y="704"/>
                  <a:pt x="2394" y="704"/>
                  <a:pt x="2395" y="705"/>
                </a:cubicBezTo>
                <a:cubicBezTo>
                  <a:pt x="2395" y="705"/>
                  <a:pt x="2395" y="706"/>
                  <a:pt x="2394" y="706"/>
                </a:cubicBezTo>
                <a:cubicBezTo>
                  <a:pt x="2394" y="707"/>
                  <a:pt x="2393" y="706"/>
                  <a:pt x="2392" y="707"/>
                </a:cubicBezTo>
                <a:cubicBezTo>
                  <a:pt x="2392" y="707"/>
                  <a:pt x="2392" y="708"/>
                  <a:pt x="2391" y="709"/>
                </a:cubicBezTo>
                <a:cubicBezTo>
                  <a:pt x="2391" y="709"/>
                  <a:pt x="2390" y="710"/>
                  <a:pt x="2391" y="710"/>
                </a:cubicBezTo>
                <a:cubicBezTo>
                  <a:pt x="2392" y="711"/>
                  <a:pt x="2393" y="711"/>
                  <a:pt x="2393" y="711"/>
                </a:cubicBezTo>
                <a:cubicBezTo>
                  <a:pt x="2395" y="711"/>
                  <a:pt x="2396" y="712"/>
                  <a:pt x="2397" y="711"/>
                </a:cubicBezTo>
                <a:cubicBezTo>
                  <a:pt x="2398" y="711"/>
                  <a:pt x="2399" y="710"/>
                  <a:pt x="2400" y="709"/>
                </a:cubicBezTo>
                <a:cubicBezTo>
                  <a:pt x="2400" y="708"/>
                  <a:pt x="2400" y="707"/>
                  <a:pt x="2401" y="707"/>
                </a:cubicBezTo>
                <a:cubicBezTo>
                  <a:pt x="2401" y="706"/>
                  <a:pt x="2402" y="706"/>
                  <a:pt x="2403" y="706"/>
                </a:cubicBezTo>
                <a:cubicBezTo>
                  <a:pt x="2403" y="705"/>
                  <a:pt x="2404" y="704"/>
                  <a:pt x="2405" y="704"/>
                </a:cubicBezTo>
                <a:cubicBezTo>
                  <a:pt x="2405" y="706"/>
                  <a:pt x="2401" y="707"/>
                  <a:pt x="2402" y="708"/>
                </a:cubicBezTo>
                <a:cubicBezTo>
                  <a:pt x="2403" y="708"/>
                  <a:pt x="2404" y="708"/>
                  <a:pt x="2404" y="708"/>
                </a:cubicBezTo>
                <a:cubicBezTo>
                  <a:pt x="2405" y="708"/>
                  <a:pt x="2406" y="708"/>
                  <a:pt x="2406" y="707"/>
                </a:cubicBezTo>
                <a:cubicBezTo>
                  <a:pt x="2408" y="707"/>
                  <a:pt x="2408" y="705"/>
                  <a:pt x="2410" y="705"/>
                </a:cubicBezTo>
                <a:cubicBezTo>
                  <a:pt x="2410" y="705"/>
                  <a:pt x="2410" y="705"/>
                  <a:pt x="2410" y="705"/>
                </a:cubicBezTo>
                <a:cubicBezTo>
                  <a:pt x="2409" y="706"/>
                  <a:pt x="2408" y="708"/>
                  <a:pt x="2407" y="708"/>
                </a:cubicBezTo>
                <a:cubicBezTo>
                  <a:pt x="2406" y="709"/>
                  <a:pt x="2404" y="709"/>
                  <a:pt x="2403" y="709"/>
                </a:cubicBezTo>
                <a:cubicBezTo>
                  <a:pt x="2401" y="709"/>
                  <a:pt x="2401" y="708"/>
                  <a:pt x="2399" y="710"/>
                </a:cubicBezTo>
                <a:cubicBezTo>
                  <a:pt x="2398" y="711"/>
                  <a:pt x="2398" y="712"/>
                  <a:pt x="2397" y="713"/>
                </a:cubicBezTo>
                <a:cubicBezTo>
                  <a:pt x="2396" y="714"/>
                  <a:pt x="2394" y="714"/>
                  <a:pt x="2393" y="715"/>
                </a:cubicBezTo>
                <a:cubicBezTo>
                  <a:pt x="2392" y="717"/>
                  <a:pt x="2393" y="718"/>
                  <a:pt x="2393" y="720"/>
                </a:cubicBezTo>
                <a:cubicBezTo>
                  <a:pt x="2395" y="723"/>
                  <a:pt x="2392" y="728"/>
                  <a:pt x="2396" y="731"/>
                </a:cubicBezTo>
                <a:cubicBezTo>
                  <a:pt x="2398" y="732"/>
                  <a:pt x="2400" y="730"/>
                  <a:pt x="2401" y="729"/>
                </a:cubicBezTo>
                <a:cubicBezTo>
                  <a:pt x="2402" y="727"/>
                  <a:pt x="2402" y="726"/>
                  <a:pt x="2403" y="725"/>
                </a:cubicBezTo>
                <a:cubicBezTo>
                  <a:pt x="2404" y="724"/>
                  <a:pt x="2406" y="723"/>
                  <a:pt x="2406" y="722"/>
                </a:cubicBezTo>
                <a:cubicBezTo>
                  <a:pt x="2407" y="721"/>
                  <a:pt x="2407" y="720"/>
                  <a:pt x="2408" y="718"/>
                </a:cubicBezTo>
                <a:cubicBezTo>
                  <a:pt x="2408" y="718"/>
                  <a:pt x="2409" y="718"/>
                  <a:pt x="2409" y="717"/>
                </a:cubicBezTo>
                <a:cubicBezTo>
                  <a:pt x="2410" y="717"/>
                  <a:pt x="2410" y="716"/>
                  <a:pt x="2410" y="715"/>
                </a:cubicBezTo>
                <a:cubicBezTo>
                  <a:pt x="2411" y="714"/>
                  <a:pt x="2412" y="713"/>
                  <a:pt x="2413" y="712"/>
                </a:cubicBezTo>
                <a:cubicBezTo>
                  <a:pt x="2414" y="711"/>
                  <a:pt x="2415" y="712"/>
                  <a:pt x="2414" y="713"/>
                </a:cubicBezTo>
                <a:cubicBezTo>
                  <a:pt x="2413" y="714"/>
                  <a:pt x="2412" y="716"/>
                  <a:pt x="2412" y="717"/>
                </a:cubicBezTo>
                <a:cubicBezTo>
                  <a:pt x="2413" y="719"/>
                  <a:pt x="2415" y="717"/>
                  <a:pt x="2416" y="717"/>
                </a:cubicBezTo>
                <a:cubicBezTo>
                  <a:pt x="2417" y="716"/>
                  <a:pt x="2418" y="715"/>
                  <a:pt x="2419" y="714"/>
                </a:cubicBezTo>
                <a:cubicBezTo>
                  <a:pt x="2421" y="714"/>
                  <a:pt x="2423" y="714"/>
                  <a:pt x="2424" y="711"/>
                </a:cubicBezTo>
                <a:cubicBezTo>
                  <a:pt x="2424" y="711"/>
                  <a:pt x="2424" y="710"/>
                  <a:pt x="2423" y="710"/>
                </a:cubicBezTo>
                <a:cubicBezTo>
                  <a:pt x="2423" y="709"/>
                  <a:pt x="2423" y="710"/>
                  <a:pt x="2422" y="709"/>
                </a:cubicBezTo>
                <a:cubicBezTo>
                  <a:pt x="2422" y="709"/>
                  <a:pt x="2423" y="708"/>
                  <a:pt x="2423" y="708"/>
                </a:cubicBezTo>
                <a:cubicBezTo>
                  <a:pt x="2423" y="706"/>
                  <a:pt x="2422" y="706"/>
                  <a:pt x="2420" y="705"/>
                </a:cubicBezTo>
                <a:cubicBezTo>
                  <a:pt x="2419" y="704"/>
                  <a:pt x="2419" y="703"/>
                  <a:pt x="2419" y="701"/>
                </a:cubicBezTo>
                <a:cubicBezTo>
                  <a:pt x="2419" y="700"/>
                  <a:pt x="2419" y="700"/>
                  <a:pt x="2418" y="699"/>
                </a:cubicBezTo>
                <a:cubicBezTo>
                  <a:pt x="2418" y="699"/>
                  <a:pt x="2417" y="699"/>
                  <a:pt x="2417" y="698"/>
                </a:cubicBezTo>
                <a:cubicBezTo>
                  <a:pt x="2418" y="698"/>
                  <a:pt x="2420" y="698"/>
                  <a:pt x="2420" y="699"/>
                </a:cubicBezTo>
                <a:cubicBezTo>
                  <a:pt x="2422" y="699"/>
                  <a:pt x="2421" y="701"/>
                  <a:pt x="2421" y="702"/>
                </a:cubicBezTo>
                <a:cubicBezTo>
                  <a:pt x="2421" y="705"/>
                  <a:pt x="2424" y="707"/>
                  <a:pt x="2424" y="710"/>
                </a:cubicBezTo>
                <a:cubicBezTo>
                  <a:pt x="2425" y="712"/>
                  <a:pt x="2425" y="712"/>
                  <a:pt x="2427" y="713"/>
                </a:cubicBezTo>
                <a:cubicBezTo>
                  <a:pt x="2428" y="713"/>
                  <a:pt x="2431" y="714"/>
                  <a:pt x="2432" y="712"/>
                </a:cubicBezTo>
                <a:cubicBezTo>
                  <a:pt x="2433" y="711"/>
                  <a:pt x="2433" y="711"/>
                  <a:pt x="2434" y="711"/>
                </a:cubicBezTo>
                <a:cubicBezTo>
                  <a:pt x="2435" y="710"/>
                  <a:pt x="2436" y="709"/>
                  <a:pt x="2437" y="711"/>
                </a:cubicBezTo>
                <a:cubicBezTo>
                  <a:pt x="2437" y="712"/>
                  <a:pt x="2437" y="713"/>
                  <a:pt x="2436" y="714"/>
                </a:cubicBezTo>
                <a:cubicBezTo>
                  <a:pt x="2436" y="715"/>
                  <a:pt x="2436" y="716"/>
                  <a:pt x="2435" y="718"/>
                </a:cubicBezTo>
                <a:cubicBezTo>
                  <a:pt x="2434" y="719"/>
                  <a:pt x="2435" y="720"/>
                  <a:pt x="2437" y="721"/>
                </a:cubicBezTo>
                <a:cubicBezTo>
                  <a:pt x="2438" y="722"/>
                  <a:pt x="2439" y="722"/>
                  <a:pt x="2440" y="723"/>
                </a:cubicBezTo>
                <a:cubicBezTo>
                  <a:pt x="2440" y="723"/>
                  <a:pt x="2440" y="723"/>
                  <a:pt x="2440" y="724"/>
                </a:cubicBezTo>
                <a:cubicBezTo>
                  <a:pt x="2440" y="35"/>
                  <a:pt x="2440" y="35"/>
                  <a:pt x="2440" y="35"/>
                </a:cubicBezTo>
                <a:cubicBezTo>
                  <a:pt x="2440" y="35"/>
                  <a:pt x="2440" y="35"/>
                  <a:pt x="2440" y="35"/>
                </a:cubicBezTo>
                <a:cubicBezTo>
                  <a:pt x="2439" y="35"/>
                  <a:pt x="2437" y="35"/>
                  <a:pt x="2436" y="35"/>
                </a:cubicBezTo>
                <a:close/>
                <a:moveTo>
                  <a:pt x="2379" y="663"/>
                </a:moveTo>
                <a:cubicBezTo>
                  <a:pt x="2378" y="663"/>
                  <a:pt x="2376" y="665"/>
                  <a:pt x="2375" y="665"/>
                </a:cubicBezTo>
                <a:cubicBezTo>
                  <a:pt x="2375" y="664"/>
                  <a:pt x="2378" y="662"/>
                  <a:pt x="2378" y="662"/>
                </a:cubicBezTo>
                <a:cubicBezTo>
                  <a:pt x="2380" y="661"/>
                  <a:pt x="2381" y="659"/>
                  <a:pt x="2382" y="659"/>
                </a:cubicBezTo>
                <a:cubicBezTo>
                  <a:pt x="2382" y="660"/>
                  <a:pt x="2379" y="662"/>
                  <a:pt x="2379" y="663"/>
                </a:cubicBezTo>
                <a:close/>
                <a:moveTo>
                  <a:pt x="2385" y="673"/>
                </a:moveTo>
                <a:cubicBezTo>
                  <a:pt x="2384" y="673"/>
                  <a:pt x="2383" y="673"/>
                  <a:pt x="2383" y="673"/>
                </a:cubicBezTo>
                <a:cubicBezTo>
                  <a:pt x="2382" y="673"/>
                  <a:pt x="2381" y="674"/>
                  <a:pt x="2381" y="673"/>
                </a:cubicBezTo>
                <a:cubicBezTo>
                  <a:pt x="2379" y="673"/>
                  <a:pt x="2381" y="672"/>
                  <a:pt x="2382" y="672"/>
                </a:cubicBezTo>
                <a:cubicBezTo>
                  <a:pt x="2383" y="672"/>
                  <a:pt x="2384" y="671"/>
                  <a:pt x="2385" y="671"/>
                </a:cubicBezTo>
                <a:cubicBezTo>
                  <a:pt x="2386" y="672"/>
                  <a:pt x="2388" y="673"/>
                  <a:pt x="2388" y="674"/>
                </a:cubicBezTo>
                <a:cubicBezTo>
                  <a:pt x="2388" y="676"/>
                  <a:pt x="2385" y="673"/>
                  <a:pt x="2385" y="673"/>
                </a:cubicBezTo>
                <a:close/>
                <a:moveTo>
                  <a:pt x="2398" y="684"/>
                </a:moveTo>
                <a:cubicBezTo>
                  <a:pt x="2398" y="685"/>
                  <a:pt x="2397" y="686"/>
                  <a:pt x="2396" y="686"/>
                </a:cubicBezTo>
                <a:cubicBezTo>
                  <a:pt x="2396" y="685"/>
                  <a:pt x="2397" y="685"/>
                  <a:pt x="2398" y="684"/>
                </a:cubicBezTo>
                <a:cubicBezTo>
                  <a:pt x="2398" y="683"/>
                  <a:pt x="2397" y="682"/>
                  <a:pt x="2398" y="682"/>
                </a:cubicBezTo>
                <a:cubicBezTo>
                  <a:pt x="2398" y="682"/>
                  <a:pt x="2400" y="682"/>
                  <a:pt x="2400" y="682"/>
                </a:cubicBezTo>
                <a:cubicBezTo>
                  <a:pt x="2401" y="683"/>
                  <a:pt x="2399" y="683"/>
                  <a:pt x="2398" y="684"/>
                </a:cubicBezTo>
                <a:close/>
                <a:moveTo>
                  <a:pt x="2399" y="671"/>
                </a:moveTo>
                <a:cubicBezTo>
                  <a:pt x="2399" y="671"/>
                  <a:pt x="2398" y="671"/>
                  <a:pt x="2398" y="671"/>
                </a:cubicBezTo>
                <a:cubicBezTo>
                  <a:pt x="2397" y="671"/>
                  <a:pt x="2396" y="671"/>
                  <a:pt x="2396" y="671"/>
                </a:cubicBezTo>
                <a:cubicBezTo>
                  <a:pt x="2395" y="671"/>
                  <a:pt x="2395" y="670"/>
                  <a:pt x="2395" y="670"/>
                </a:cubicBezTo>
                <a:cubicBezTo>
                  <a:pt x="2396" y="670"/>
                  <a:pt x="2397" y="670"/>
                  <a:pt x="2397" y="670"/>
                </a:cubicBezTo>
                <a:cubicBezTo>
                  <a:pt x="2398" y="670"/>
                  <a:pt x="2399" y="669"/>
                  <a:pt x="2401" y="669"/>
                </a:cubicBezTo>
                <a:cubicBezTo>
                  <a:pt x="2402" y="670"/>
                  <a:pt x="2401" y="672"/>
                  <a:pt x="2399" y="671"/>
                </a:cubicBezTo>
                <a:close/>
                <a:moveTo>
                  <a:pt x="2420" y="680"/>
                </a:moveTo>
                <a:cubicBezTo>
                  <a:pt x="2419" y="679"/>
                  <a:pt x="2418" y="679"/>
                  <a:pt x="2418" y="679"/>
                </a:cubicBezTo>
                <a:cubicBezTo>
                  <a:pt x="2417" y="679"/>
                  <a:pt x="2416" y="679"/>
                  <a:pt x="2415" y="679"/>
                </a:cubicBezTo>
                <a:cubicBezTo>
                  <a:pt x="2414" y="678"/>
                  <a:pt x="2412" y="679"/>
                  <a:pt x="2411" y="679"/>
                </a:cubicBezTo>
                <a:cubicBezTo>
                  <a:pt x="2411" y="679"/>
                  <a:pt x="2410" y="679"/>
                  <a:pt x="2410" y="679"/>
                </a:cubicBezTo>
                <a:cubicBezTo>
                  <a:pt x="2409" y="679"/>
                  <a:pt x="2409" y="678"/>
                  <a:pt x="2410" y="678"/>
                </a:cubicBezTo>
                <a:cubicBezTo>
                  <a:pt x="2410" y="678"/>
                  <a:pt x="2411" y="679"/>
                  <a:pt x="2411" y="678"/>
                </a:cubicBezTo>
                <a:cubicBezTo>
                  <a:pt x="2412" y="678"/>
                  <a:pt x="2412" y="678"/>
                  <a:pt x="2413" y="678"/>
                </a:cubicBezTo>
                <a:cubicBezTo>
                  <a:pt x="2414" y="678"/>
                  <a:pt x="2415" y="678"/>
                  <a:pt x="2416" y="678"/>
                </a:cubicBezTo>
                <a:cubicBezTo>
                  <a:pt x="2417" y="679"/>
                  <a:pt x="2421" y="678"/>
                  <a:pt x="2421" y="680"/>
                </a:cubicBezTo>
                <a:cubicBezTo>
                  <a:pt x="2420" y="680"/>
                  <a:pt x="2420" y="680"/>
                  <a:pt x="2420" y="680"/>
                </a:cubicBezTo>
                <a:close/>
                <a:moveTo>
                  <a:pt x="2417" y="640"/>
                </a:moveTo>
                <a:cubicBezTo>
                  <a:pt x="2417" y="641"/>
                  <a:pt x="2418" y="641"/>
                  <a:pt x="2418" y="641"/>
                </a:cubicBezTo>
                <a:cubicBezTo>
                  <a:pt x="2419" y="642"/>
                  <a:pt x="2419" y="643"/>
                  <a:pt x="2418" y="642"/>
                </a:cubicBezTo>
                <a:cubicBezTo>
                  <a:pt x="2418" y="642"/>
                  <a:pt x="2418" y="642"/>
                  <a:pt x="2417" y="641"/>
                </a:cubicBezTo>
                <a:cubicBezTo>
                  <a:pt x="2417" y="641"/>
                  <a:pt x="2417" y="641"/>
                  <a:pt x="2417" y="641"/>
                </a:cubicBezTo>
                <a:cubicBezTo>
                  <a:pt x="2416" y="641"/>
                  <a:pt x="2415" y="641"/>
                  <a:pt x="2414" y="641"/>
                </a:cubicBezTo>
                <a:cubicBezTo>
                  <a:pt x="2411" y="641"/>
                  <a:pt x="2409" y="643"/>
                  <a:pt x="2407" y="645"/>
                </a:cubicBezTo>
                <a:cubicBezTo>
                  <a:pt x="2406" y="646"/>
                  <a:pt x="2405" y="647"/>
                  <a:pt x="2403" y="647"/>
                </a:cubicBezTo>
                <a:cubicBezTo>
                  <a:pt x="2402" y="648"/>
                  <a:pt x="2400" y="648"/>
                  <a:pt x="2399" y="648"/>
                </a:cubicBezTo>
                <a:cubicBezTo>
                  <a:pt x="2398" y="649"/>
                  <a:pt x="2396" y="651"/>
                  <a:pt x="2395" y="652"/>
                </a:cubicBezTo>
                <a:cubicBezTo>
                  <a:pt x="2394" y="653"/>
                  <a:pt x="2392" y="655"/>
                  <a:pt x="2391" y="655"/>
                </a:cubicBezTo>
                <a:cubicBezTo>
                  <a:pt x="2391" y="654"/>
                  <a:pt x="2392" y="654"/>
                  <a:pt x="2393" y="653"/>
                </a:cubicBezTo>
                <a:cubicBezTo>
                  <a:pt x="2394" y="653"/>
                  <a:pt x="2395" y="652"/>
                  <a:pt x="2395" y="651"/>
                </a:cubicBezTo>
                <a:cubicBezTo>
                  <a:pt x="2397" y="650"/>
                  <a:pt x="2398" y="648"/>
                  <a:pt x="2400" y="647"/>
                </a:cubicBezTo>
                <a:cubicBezTo>
                  <a:pt x="2401" y="646"/>
                  <a:pt x="2403" y="647"/>
                  <a:pt x="2404" y="646"/>
                </a:cubicBezTo>
                <a:cubicBezTo>
                  <a:pt x="2406" y="645"/>
                  <a:pt x="2407" y="644"/>
                  <a:pt x="2408" y="643"/>
                </a:cubicBezTo>
                <a:cubicBezTo>
                  <a:pt x="2410" y="641"/>
                  <a:pt x="2411" y="641"/>
                  <a:pt x="2412" y="640"/>
                </a:cubicBezTo>
                <a:cubicBezTo>
                  <a:pt x="2414" y="639"/>
                  <a:pt x="2415" y="639"/>
                  <a:pt x="2417" y="638"/>
                </a:cubicBezTo>
                <a:cubicBezTo>
                  <a:pt x="2418" y="638"/>
                  <a:pt x="2424" y="634"/>
                  <a:pt x="2424" y="636"/>
                </a:cubicBezTo>
                <a:cubicBezTo>
                  <a:pt x="2423" y="637"/>
                  <a:pt x="2417" y="637"/>
                  <a:pt x="2417" y="640"/>
                </a:cubicBezTo>
                <a:close/>
                <a:moveTo>
                  <a:pt x="2436" y="723"/>
                </a:moveTo>
                <a:cubicBezTo>
                  <a:pt x="2435" y="722"/>
                  <a:pt x="2434" y="722"/>
                  <a:pt x="2433" y="721"/>
                </a:cubicBezTo>
                <a:cubicBezTo>
                  <a:pt x="2433" y="720"/>
                  <a:pt x="2433" y="718"/>
                  <a:pt x="2432" y="717"/>
                </a:cubicBezTo>
                <a:cubicBezTo>
                  <a:pt x="2431" y="716"/>
                  <a:pt x="2431" y="716"/>
                  <a:pt x="2430" y="716"/>
                </a:cubicBezTo>
                <a:cubicBezTo>
                  <a:pt x="2429" y="715"/>
                  <a:pt x="2429" y="715"/>
                  <a:pt x="2428" y="715"/>
                </a:cubicBezTo>
                <a:cubicBezTo>
                  <a:pt x="2428" y="714"/>
                  <a:pt x="2427" y="714"/>
                  <a:pt x="2426" y="715"/>
                </a:cubicBezTo>
                <a:cubicBezTo>
                  <a:pt x="2425" y="715"/>
                  <a:pt x="2426" y="716"/>
                  <a:pt x="2425" y="716"/>
                </a:cubicBezTo>
                <a:cubicBezTo>
                  <a:pt x="2424" y="717"/>
                  <a:pt x="2422" y="716"/>
                  <a:pt x="2421" y="716"/>
                </a:cubicBezTo>
                <a:cubicBezTo>
                  <a:pt x="2420" y="717"/>
                  <a:pt x="2420" y="717"/>
                  <a:pt x="2420" y="718"/>
                </a:cubicBezTo>
                <a:cubicBezTo>
                  <a:pt x="2421" y="718"/>
                  <a:pt x="2422" y="718"/>
                  <a:pt x="2422" y="718"/>
                </a:cubicBezTo>
                <a:cubicBezTo>
                  <a:pt x="2423" y="718"/>
                  <a:pt x="2423" y="718"/>
                  <a:pt x="2423" y="719"/>
                </a:cubicBezTo>
                <a:cubicBezTo>
                  <a:pt x="2424" y="719"/>
                  <a:pt x="2423" y="719"/>
                  <a:pt x="2424" y="720"/>
                </a:cubicBezTo>
                <a:cubicBezTo>
                  <a:pt x="2424" y="720"/>
                  <a:pt x="2424" y="720"/>
                  <a:pt x="2425" y="720"/>
                </a:cubicBezTo>
                <a:cubicBezTo>
                  <a:pt x="2426" y="720"/>
                  <a:pt x="2426" y="720"/>
                  <a:pt x="2427" y="720"/>
                </a:cubicBezTo>
                <a:cubicBezTo>
                  <a:pt x="2429" y="721"/>
                  <a:pt x="2427" y="722"/>
                  <a:pt x="2427" y="722"/>
                </a:cubicBezTo>
                <a:cubicBezTo>
                  <a:pt x="2427" y="723"/>
                  <a:pt x="2427" y="723"/>
                  <a:pt x="2427" y="723"/>
                </a:cubicBezTo>
                <a:cubicBezTo>
                  <a:pt x="2428" y="724"/>
                  <a:pt x="2428" y="726"/>
                  <a:pt x="2429" y="727"/>
                </a:cubicBezTo>
                <a:cubicBezTo>
                  <a:pt x="2430" y="727"/>
                  <a:pt x="2430" y="727"/>
                  <a:pt x="2430" y="728"/>
                </a:cubicBezTo>
                <a:cubicBezTo>
                  <a:pt x="2430" y="729"/>
                  <a:pt x="2429" y="729"/>
                  <a:pt x="2429" y="730"/>
                </a:cubicBezTo>
                <a:cubicBezTo>
                  <a:pt x="2429" y="731"/>
                  <a:pt x="2432" y="730"/>
                  <a:pt x="2433" y="731"/>
                </a:cubicBezTo>
                <a:cubicBezTo>
                  <a:pt x="2434" y="731"/>
                  <a:pt x="2436" y="731"/>
                  <a:pt x="2436" y="733"/>
                </a:cubicBezTo>
                <a:cubicBezTo>
                  <a:pt x="2435" y="732"/>
                  <a:pt x="2433" y="731"/>
                  <a:pt x="2431" y="731"/>
                </a:cubicBezTo>
                <a:cubicBezTo>
                  <a:pt x="2430" y="731"/>
                  <a:pt x="2430" y="732"/>
                  <a:pt x="2429" y="732"/>
                </a:cubicBezTo>
                <a:cubicBezTo>
                  <a:pt x="2429" y="732"/>
                  <a:pt x="2428" y="733"/>
                  <a:pt x="2427" y="733"/>
                </a:cubicBezTo>
                <a:cubicBezTo>
                  <a:pt x="2426" y="733"/>
                  <a:pt x="2425" y="732"/>
                  <a:pt x="2423" y="732"/>
                </a:cubicBezTo>
                <a:cubicBezTo>
                  <a:pt x="2422" y="732"/>
                  <a:pt x="2422" y="733"/>
                  <a:pt x="2421" y="733"/>
                </a:cubicBezTo>
                <a:cubicBezTo>
                  <a:pt x="2420" y="733"/>
                  <a:pt x="2420" y="733"/>
                  <a:pt x="2419" y="734"/>
                </a:cubicBezTo>
                <a:cubicBezTo>
                  <a:pt x="2418" y="734"/>
                  <a:pt x="2418" y="734"/>
                  <a:pt x="2417" y="735"/>
                </a:cubicBezTo>
                <a:cubicBezTo>
                  <a:pt x="2416" y="735"/>
                  <a:pt x="2415" y="735"/>
                  <a:pt x="2415" y="734"/>
                </a:cubicBezTo>
                <a:cubicBezTo>
                  <a:pt x="2416" y="734"/>
                  <a:pt x="2417" y="734"/>
                  <a:pt x="2418" y="734"/>
                </a:cubicBezTo>
                <a:cubicBezTo>
                  <a:pt x="2418" y="734"/>
                  <a:pt x="2419" y="733"/>
                  <a:pt x="2419" y="733"/>
                </a:cubicBezTo>
                <a:cubicBezTo>
                  <a:pt x="2420" y="732"/>
                  <a:pt x="2421" y="732"/>
                  <a:pt x="2422" y="731"/>
                </a:cubicBezTo>
                <a:cubicBezTo>
                  <a:pt x="2423" y="731"/>
                  <a:pt x="2424" y="731"/>
                  <a:pt x="2425" y="730"/>
                </a:cubicBezTo>
                <a:cubicBezTo>
                  <a:pt x="2426" y="729"/>
                  <a:pt x="2427" y="729"/>
                  <a:pt x="2428" y="728"/>
                </a:cubicBezTo>
                <a:cubicBezTo>
                  <a:pt x="2429" y="726"/>
                  <a:pt x="2428" y="725"/>
                  <a:pt x="2427" y="724"/>
                </a:cubicBezTo>
                <a:cubicBezTo>
                  <a:pt x="2426" y="724"/>
                  <a:pt x="2426" y="724"/>
                  <a:pt x="2425" y="724"/>
                </a:cubicBezTo>
                <a:cubicBezTo>
                  <a:pt x="2425" y="724"/>
                  <a:pt x="2425" y="723"/>
                  <a:pt x="2424" y="723"/>
                </a:cubicBezTo>
                <a:cubicBezTo>
                  <a:pt x="2423" y="724"/>
                  <a:pt x="2423" y="724"/>
                  <a:pt x="2422" y="724"/>
                </a:cubicBezTo>
                <a:cubicBezTo>
                  <a:pt x="2422" y="724"/>
                  <a:pt x="2422" y="723"/>
                  <a:pt x="2421" y="724"/>
                </a:cubicBezTo>
                <a:cubicBezTo>
                  <a:pt x="2420" y="724"/>
                  <a:pt x="2420" y="724"/>
                  <a:pt x="2420" y="724"/>
                </a:cubicBezTo>
                <a:cubicBezTo>
                  <a:pt x="2419" y="725"/>
                  <a:pt x="2419" y="724"/>
                  <a:pt x="2418" y="725"/>
                </a:cubicBezTo>
                <a:cubicBezTo>
                  <a:pt x="2418" y="726"/>
                  <a:pt x="2418" y="728"/>
                  <a:pt x="2419" y="728"/>
                </a:cubicBezTo>
                <a:cubicBezTo>
                  <a:pt x="2420" y="729"/>
                  <a:pt x="2419" y="730"/>
                  <a:pt x="2418" y="730"/>
                </a:cubicBezTo>
                <a:cubicBezTo>
                  <a:pt x="2416" y="730"/>
                  <a:pt x="2415" y="730"/>
                  <a:pt x="2414" y="731"/>
                </a:cubicBezTo>
                <a:cubicBezTo>
                  <a:pt x="2413" y="731"/>
                  <a:pt x="2413" y="732"/>
                  <a:pt x="2412" y="732"/>
                </a:cubicBezTo>
                <a:cubicBezTo>
                  <a:pt x="2411" y="732"/>
                  <a:pt x="2411" y="732"/>
                  <a:pt x="2410" y="731"/>
                </a:cubicBezTo>
                <a:cubicBezTo>
                  <a:pt x="2409" y="730"/>
                  <a:pt x="2407" y="731"/>
                  <a:pt x="2406" y="731"/>
                </a:cubicBezTo>
                <a:cubicBezTo>
                  <a:pt x="2405" y="731"/>
                  <a:pt x="2402" y="730"/>
                  <a:pt x="2402" y="732"/>
                </a:cubicBezTo>
                <a:cubicBezTo>
                  <a:pt x="2403" y="732"/>
                  <a:pt x="2404" y="731"/>
                  <a:pt x="2405" y="732"/>
                </a:cubicBezTo>
                <a:cubicBezTo>
                  <a:pt x="2406" y="733"/>
                  <a:pt x="2404" y="733"/>
                  <a:pt x="2403" y="734"/>
                </a:cubicBezTo>
                <a:cubicBezTo>
                  <a:pt x="2403" y="736"/>
                  <a:pt x="2407" y="735"/>
                  <a:pt x="2408" y="735"/>
                </a:cubicBezTo>
                <a:cubicBezTo>
                  <a:pt x="2409" y="735"/>
                  <a:pt x="2411" y="735"/>
                  <a:pt x="2410" y="736"/>
                </a:cubicBezTo>
                <a:cubicBezTo>
                  <a:pt x="2409" y="737"/>
                  <a:pt x="2407" y="736"/>
                  <a:pt x="2407" y="736"/>
                </a:cubicBezTo>
                <a:cubicBezTo>
                  <a:pt x="2406" y="736"/>
                  <a:pt x="2405" y="736"/>
                  <a:pt x="2404" y="736"/>
                </a:cubicBezTo>
                <a:cubicBezTo>
                  <a:pt x="2404" y="737"/>
                  <a:pt x="2405" y="737"/>
                  <a:pt x="2406" y="737"/>
                </a:cubicBezTo>
                <a:cubicBezTo>
                  <a:pt x="2407" y="737"/>
                  <a:pt x="2407" y="738"/>
                  <a:pt x="2408" y="738"/>
                </a:cubicBezTo>
                <a:cubicBezTo>
                  <a:pt x="2409" y="739"/>
                  <a:pt x="2409" y="739"/>
                  <a:pt x="2408" y="740"/>
                </a:cubicBezTo>
                <a:cubicBezTo>
                  <a:pt x="2408" y="741"/>
                  <a:pt x="2408" y="741"/>
                  <a:pt x="2408" y="741"/>
                </a:cubicBezTo>
                <a:cubicBezTo>
                  <a:pt x="2407" y="742"/>
                  <a:pt x="2406" y="742"/>
                  <a:pt x="2407" y="743"/>
                </a:cubicBezTo>
                <a:cubicBezTo>
                  <a:pt x="2408" y="743"/>
                  <a:pt x="2409" y="743"/>
                  <a:pt x="2409" y="743"/>
                </a:cubicBezTo>
                <a:cubicBezTo>
                  <a:pt x="2410" y="743"/>
                  <a:pt x="2410" y="744"/>
                  <a:pt x="2409" y="744"/>
                </a:cubicBezTo>
                <a:cubicBezTo>
                  <a:pt x="2408" y="744"/>
                  <a:pt x="2408" y="744"/>
                  <a:pt x="2407" y="744"/>
                </a:cubicBezTo>
                <a:cubicBezTo>
                  <a:pt x="2406" y="745"/>
                  <a:pt x="2407" y="745"/>
                  <a:pt x="2407" y="746"/>
                </a:cubicBezTo>
                <a:cubicBezTo>
                  <a:pt x="2409" y="747"/>
                  <a:pt x="2406" y="747"/>
                  <a:pt x="2406" y="748"/>
                </a:cubicBezTo>
                <a:cubicBezTo>
                  <a:pt x="2406" y="749"/>
                  <a:pt x="2407" y="749"/>
                  <a:pt x="2407" y="750"/>
                </a:cubicBezTo>
                <a:cubicBezTo>
                  <a:pt x="2408" y="750"/>
                  <a:pt x="2408" y="751"/>
                  <a:pt x="2408" y="751"/>
                </a:cubicBezTo>
                <a:cubicBezTo>
                  <a:pt x="2408" y="753"/>
                  <a:pt x="2408" y="753"/>
                  <a:pt x="2409" y="753"/>
                </a:cubicBezTo>
                <a:cubicBezTo>
                  <a:pt x="2410" y="753"/>
                  <a:pt x="2411" y="755"/>
                  <a:pt x="2412" y="755"/>
                </a:cubicBezTo>
                <a:cubicBezTo>
                  <a:pt x="2413" y="755"/>
                  <a:pt x="2413" y="754"/>
                  <a:pt x="2414" y="754"/>
                </a:cubicBezTo>
                <a:cubicBezTo>
                  <a:pt x="2414" y="753"/>
                  <a:pt x="2416" y="752"/>
                  <a:pt x="2416" y="753"/>
                </a:cubicBezTo>
                <a:cubicBezTo>
                  <a:pt x="2416" y="754"/>
                  <a:pt x="2415" y="754"/>
                  <a:pt x="2414" y="754"/>
                </a:cubicBezTo>
                <a:cubicBezTo>
                  <a:pt x="2414" y="754"/>
                  <a:pt x="2412" y="757"/>
                  <a:pt x="2412" y="757"/>
                </a:cubicBezTo>
                <a:cubicBezTo>
                  <a:pt x="2412" y="758"/>
                  <a:pt x="2413" y="757"/>
                  <a:pt x="2414" y="757"/>
                </a:cubicBezTo>
                <a:cubicBezTo>
                  <a:pt x="2414" y="756"/>
                  <a:pt x="2414" y="755"/>
                  <a:pt x="2415" y="756"/>
                </a:cubicBezTo>
                <a:cubicBezTo>
                  <a:pt x="2416" y="756"/>
                  <a:pt x="2416" y="757"/>
                  <a:pt x="2416" y="757"/>
                </a:cubicBezTo>
                <a:cubicBezTo>
                  <a:pt x="2416" y="758"/>
                  <a:pt x="2416" y="759"/>
                  <a:pt x="2415" y="759"/>
                </a:cubicBezTo>
                <a:cubicBezTo>
                  <a:pt x="2414" y="760"/>
                  <a:pt x="2414" y="760"/>
                  <a:pt x="2415" y="761"/>
                </a:cubicBezTo>
                <a:cubicBezTo>
                  <a:pt x="2415" y="762"/>
                  <a:pt x="2415" y="763"/>
                  <a:pt x="2415" y="763"/>
                </a:cubicBezTo>
                <a:cubicBezTo>
                  <a:pt x="2416" y="764"/>
                  <a:pt x="2417" y="763"/>
                  <a:pt x="2417" y="764"/>
                </a:cubicBezTo>
                <a:cubicBezTo>
                  <a:pt x="2418" y="764"/>
                  <a:pt x="2418" y="765"/>
                  <a:pt x="2418" y="765"/>
                </a:cubicBezTo>
                <a:cubicBezTo>
                  <a:pt x="2420" y="767"/>
                  <a:pt x="2423" y="763"/>
                  <a:pt x="2425" y="763"/>
                </a:cubicBezTo>
                <a:cubicBezTo>
                  <a:pt x="2425" y="763"/>
                  <a:pt x="2426" y="764"/>
                  <a:pt x="2426" y="764"/>
                </a:cubicBezTo>
                <a:cubicBezTo>
                  <a:pt x="2427" y="764"/>
                  <a:pt x="2428" y="764"/>
                  <a:pt x="2428" y="764"/>
                </a:cubicBezTo>
                <a:cubicBezTo>
                  <a:pt x="2429" y="764"/>
                  <a:pt x="2429" y="765"/>
                  <a:pt x="2428" y="766"/>
                </a:cubicBezTo>
                <a:cubicBezTo>
                  <a:pt x="2427" y="767"/>
                  <a:pt x="2426" y="766"/>
                  <a:pt x="2425" y="768"/>
                </a:cubicBezTo>
                <a:cubicBezTo>
                  <a:pt x="2425" y="769"/>
                  <a:pt x="2424" y="771"/>
                  <a:pt x="2426" y="772"/>
                </a:cubicBezTo>
                <a:cubicBezTo>
                  <a:pt x="2427" y="772"/>
                  <a:pt x="2428" y="772"/>
                  <a:pt x="2429" y="772"/>
                </a:cubicBezTo>
                <a:cubicBezTo>
                  <a:pt x="2429" y="772"/>
                  <a:pt x="2430" y="772"/>
                  <a:pt x="2431" y="772"/>
                </a:cubicBezTo>
                <a:cubicBezTo>
                  <a:pt x="2431" y="771"/>
                  <a:pt x="2433" y="768"/>
                  <a:pt x="2434" y="770"/>
                </a:cubicBezTo>
                <a:cubicBezTo>
                  <a:pt x="2434" y="771"/>
                  <a:pt x="2432" y="772"/>
                  <a:pt x="2431" y="773"/>
                </a:cubicBezTo>
                <a:cubicBezTo>
                  <a:pt x="2430" y="773"/>
                  <a:pt x="2429" y="775"/>
                  <a:pt x="2429" y="776"/>
                </a:cubicBezTo>
                <a:cubicBezTo>
                  <a:pt x="2429" y="777"/>
                  <a:pt x="2429" y="778"/>
                  <a:pt x="2430" y="777"/>
                </a:cubicBezTo>
                <a:cubicBezTo>
                  <a:pt x="2431" y="777"/>
                  <a:pt x="2431" y="775"/>
                  <a:pt x="2432" y="775"/>
                </a:cubicBezTo>
                <a:cubicBezTo>
                  <a:pt x="2433" y="775"/>
                  <a:pt x="2432" y="777"/>
                  <a:pt x="2432" y="777"/>
                </a:cubicBezTo>
                <a:cubicBezTo>
                  <a:pt x="2431" y="778"/>
                  <a:pt x="2431" y="778"/>
                  <a:pt x="2431" y="779"/>
                </a:cubicBezTo>
                <a:cubicBezTo>
                  <a:pt x="2431" y="780"/>
                  <a:pt x="2432" y="781"/>
                  <a:pt x="2432" y="780"/>
                </a:cubicBezTo>
                <a:cubicBezTo>
                  <a:pt x="2433" y="780"/>
                  <a:pt x="2433" y="779"/>
                  <a:pt x="2433" y="779"/>
                </a:cubicBezTo>
                <a:cubicBezTo>
                  <a:pt x="2434" y="778"/>
                  <a:pt x="2434" y="777"/>
                  <a:pt x="2434" y="776"/>
                </a:cubicBezTo>
                <a:cubicBezTo>
                  <a:pt x="2435" y="776"/>
                  <a:pt x="2435" y="777"/>
                  <a:pt x="2436" y="777"/>
                </a:cubicBezTo>
                <a:cubicBezTo>
                  <a:pt x="2436" y="781"/>
                  <a:pt x="2432" y="781"/>
                  <a:pt x="2431" y="784"/>
                </a:cubicBezTo>
                <a:cubicBezTo>
                  <a:pt x="2431" y="785"/>
                  <a:pt x="2431" y="787"/>
                  <a:pt x="2432" y="788"/>
                </a:cubicBezTo>
                <a:cubicBezTo>
                  <a:pt x="2433" y="789"/>
                  <a:pt x="2434" y="790"/>
                  <a:pt x="2435" y="790"/>
                </a:cubicBezTo>
                <a:cubicBezTo>
                  <a:pt x="2436" y="791"/>
                  <a:pt x="2437" y="792"/>
                  <a:pt x="2439" y="792"/>
                </a:cubicBezTo>
                <a:cubicBezTo>
                  <a:pt x="2439" y="792"/>
                  <a:pt x="2440" y="792"/>
                  <a:pt x="2440" y="793"/>
                </a:cubicBezTo>
                <a:cubicBezTo>
                  <a:pt x="2440" y="725"/>
                  <a:pt x="2440" y="725"/>
                  <a:pt x="2440" y="725"/>
                </a:cubicBezTo>
                <a:cubicBezTo>
                  <a:pt x="2440" y="725"/>
                  <a:pt x="2440" y="724"/>
                  <a:pt x="2439" y="724"/>
                </a:cubicBezTo>
                <a:cubicBezTo>
                  <a:pt x="2438" y="724"/>
                  <a:pt x="2437" y="724"/>
                  <a:pt x="2436" y="723"/>
                </a:cubicBezTo>
                <a:close/>
                <a:moveTo>
                  <a:pt x="2118" y="1903"/>
                </a:moveTo>
                <a:cubicBezTo>
                  <a:pt x="2117" y="1903"/>
                  <a:pt x="2114" y="1904"/>
                  <a:pt x="2114" y="1905"/>
                </a:cubicBezTo>
                <a:cubicBezTo>
                  <a:pt x="2115" y="1905"/>
                  <a:pt x="2116" y="1905"/>
                  <a:pt x="2116" y="1904"/>
                </a:cubicBezTo>
                <a:cubicBezTo>
                  <a:pt x="2117" y="1904"/>
                  <a:pt x="2117" y="1904"/>
                  <a:pt x="2118" y="1904"/>
                </a:cubicBezTo>
                <a:cubicBezTo>
                  <a:pt x="2119" y="1904"/>
                  <a:pt x="2119" y="1904"/>
                  <a:pt x="2120" y="1904"/>
                </a:cubicBezTo>
                <a:cubicBezTo>
                  <a:pt x="2120" y="1904"/>
                  <a:pt x="2120" y="1904"/>
                  <a:pt x="2120" y="1903"/>
                </a:cubicBezTo>
                <a:cubicBezTo>
                  <a:pt x="2120" y="1903"/>
                  <a:pt x="2119" y="1903"/>
                  <a:pt x="2119" y="1903"/>
                </a:cubicBezTo>
                <a:cubicBezTo>
                  <a:pt x="2118" y="1903"/>
                  <a:pt x="2118" y="1903"/>
                  <a:pt x="2118" y="1903"/>
                </a:cubicBezTo>
                <a:close/>
                <a:moveTo>
                  <a:pt x="1617" y="263"/>
                </a:moveTo>
                <a:cubicBezTo>
                  <a:pt x="1618" y="263"/>
                  <a:pt x="1618" y="262"/>
                  <a:pt x="1618" y="261"/>
                </a:cubicBezTo>
                <a:cubicBezTo>
                  <a:pt x="1618" y="260"/>
                  <a:pt x="1617" y="260"/>
                  <a:pt x="1617" y="260"/>
                </a:cubicBezTo>
                <a:cubicBezTo>
                  <a:pt x="1616" y="259"/>
                  <a:pt x="1616" y="258"/>
                  <a:pt x="1616" y="258"/>
                </a:cubicBezTo>
                <a:cubicBezTo>
                  <a:pt x="1615" y="257"/>
                  <a:pt x="1614" y="257"/>
                  <a:pt x="1613" y="257"/>
                </a:cubicBezTo>
                <a:cubicBezTo>
                  <a:pt x="1612" y="256"/>
                  <a:pt x="1611" y="255"/>
                  <a:pt x="1610" y="255"/>
                </a:cubicBezTo>
                <a:cubicBezTo>
                  <a:pt x="1608" y="256"/>
                  <a:pt x="1607" y="256"/>
                  <a:pt x="1606" y="257"/>
                </a:cubicBezTo>
                <a:cubicBezTo>
                  <a:pt x="1604" y="257"/>
                  <a:pt x="1601" y="257"/>
                  <a:pt x="1600" y="258"/>
                </a:cubicBezTo>
                <a:cubicBezTo>
                  <a:pt x="1599" y="258"/>
                  <a:pt x="1599" y="259"/>
                  <a:pt x="1599" y="259"/>
                </a:cubicBezTo>
                <a:cubicBezTo>
                  <a:pt x="1599" y="261"/>
                  <a:pt x="1600" y="261"/>
                  <a:pt x="1601" y="262"/>
                </a:cubicBezTo>
                <a:cubicBezTo>
                  <a:pt x="1602" y="263"/>
                  <a:pt x="1603" y="264"/>
                  <a:pt x="1604" y="265"/>
                </a:cubicBezTo>
                <a:cubicBezTo>
                  <a:pt x="1605" y="266"/>
                  <a:pt x="1606" y="267"/>
                  <a:pt x="1607" y="268"/>
                </a:cubicBezTo>
                <a:cubicBezTo>
                  <a:pt x="1608" y="269"/>
                  <a:pt x="1608" y="270"/>
                  <a:pt x="1610" y="271"/>
                </a:cubicBezTo>
                <a:cubicBezTo>
                  <a:pt x="1610" y="271"/>
                  <a:pt x="1611" y="271"/>
                  <a:pt x="1612" y="271"/>
                </a:cubicBezTo>
                <a:cubicBezTo>
                  <a:pt x="1613" y="271"/>
                  <a:pt x="1613" y="272"/>
                  <a:pt x="1614" y="272"/>
                </a:cubicBezTo>
                <a:cubicBezTo>
                  <a:pt x="1616" y="272"/>
                  <a:pt x="1617" y="271"/>
                  <a:pt x="1617" y="269"/>
                </a:cubicBezTo>
                <a:cubicBezTo>
                  <a:pt x="1616" y="268"/>
                  <a:pt x="1615" y="267"/>
                  <a:pt x="1614" y="266"/>
                </a:cubicBezTo>
                <a:cubicBezTo>
                  <a:pt x="1614" y="264"/>
                  <a:pt x="1616" y="264"/>
                  <a:pt x="1617" y="263"/>
                </a:cubicBezTo>
                <a:close/>
                <a:moveTo>
                  <a:pt x="1499" y="214"/>
                </a:moveTo>
                <a:cubicBezTo>
                  <a:pt x="1499" y="213"/>
                  <a:pt x="1498" y="213"/>
                  <a:pt x="1498" y="214"/>
                </a:cubicBezTo>
                <a:cubicBezTo>
                  <a:pt x="1496" y="214"/>
                  <a:pt x="1495" y="215"/>
                  <a:pt x="1493" y="215"/>
                </a:cubicBezTo>
                <a:cubicBezTo>
                  <a:pt x="1492" y="216"/>
                  <a:pt x="1490" y="215"/>
                  <a:pt x="1489" y="215"/>
                </a:cubicBezTo>
                <a:cubicBezTo>
                  <a:pt x="1487" y="215"/>
                  <a:pt x="1485" y="216"/>
                  <a:pt x="1484" y="217"/>
                </a:cubicBezTo>
                <a:cubicBezTo>
                  <a:pt x="1484" y="218"/>
                  <a:pt x="1484" y="218"/>
                  <a:pt x="1484" y="218"/>
                </a:cubicBezTo>
                <a:cubicBezTo>
                  <a:pt x="1483" y="219"/>
                  <a:pt x="1481" y="220"/>
                  <a:pt x="1482" y="222"/>
                </a:cubicBezTo>
                <a:cubicBezTo>
                  <a:pt x="1482" y="223"/>
                  <a:pt x="1482" y="223"/>
                  <a:pt x="1483" y="224"/>
                </a:cubicBezTo>
                <a:cubicBezTo>
                  <a:pt x="1483" y="225"/>
                  <a:pt x="1483" y="225"/>
                  <a:pt x="1484" y="226"/>
                </a:cubicBezTo>
                <a:cubicBezTo>
                  <a:pt x="1485" y="227"/>
                  <a:pt x="1486" y="227"/>
                  <a:pt x="1487" y="227"/>
                </a:cubicBezTo>
                <a:cubicBezTo>
                  <a:pt x="1489" y="228"/>
                  <a:pt x="1490" y="228"/>
                  <a:pt x="1492" y="228"/>
                </a:cubicBezTo>
                <a:cubicBezTo>
                  <a:pt x="1494" y="229"/>
                  <a:pt x="1496" y="228"/>
                  <a:pt x="1498" y="228"/>
                </a:cubicBezTo>
                <a:cubicBezTo>
                  <a:pt x="1501" y="229"/>
                  <a:pt x="1504" y="229"/>
                  <a:pt x="1506" y="229"/>
                </a:cubicBezTo>
                <a:cubicBezTo>
                  <a:pt x="1508" y="229"/>
                  <a:pt x="1510" y="229"/>
                  <a:pt x="1512" y="228"/>
                </a:cubicBezTo>
                <a:cubicBezTo>
                  <a:pt x="1514" y="227"/>
                  <a:pt x="1515" y="227"/>
                  <a:pt x="1517" y="227"/>
                </a:cubicBezTo>
                <a:cubicBezTo>
                  <a:pt x="1518" y="228"/>
                  <a:pt x="1519" y="228"/>
                  <a:pt x="1520" y="228"/>
                </a:cubicBezTo>
                <a:cubicBezTo>
                  <a:pt x="1521" y="228"/>
                  <a:pt x="1522" y="228"/>
                  <a:pt x="1523" y="228"/>
                </a:cubicBezTo>
                <a:cubicBezTo>
                  <a:pt x="1525" y="229"/>
                  <a:pt x="1526" y="230"/>
                  <a:pt x="1528" y="230"/>
                </a:cubicBezTo>
                <a:cubicBezTo>
                  <a:pt x="1530" y="230"/>
                  <a:pt x="1532" y="230"/>
                  <a:pt x="1533" y="230"/>
                </a:cubicBezTo>
                <a:cubicBezTo>
                  <a:pt x="1536" y="230"/>
                  <a:pt x="1537" y="230"/>
                  <a:pt x="1538" y="228"/>
                </a:cubicBezTo>
                <a:cubicBezTo>
                  <a:pt x="1539" y="227"/>
                  <a:pt x="1540" y="225"/>
                  <a:pt x="1541" y="224"/>
                </a:cubicBezTo>
                <a:cubicBezTo>
                  <a:pt x="1542" y="222"/>
                  <a:pt x="1544" y="221"/>
                  <a:pt x="1545" y="220"/>
                </a:cubicBezTo>
                <a:cubicBezTo>
                  <a:pt x="1546" y="218"/>
                  <a:pt x="1544" y="217"/>
                  <a:pt x="1543" y="217"/>
                </a:cubicBezTo>
                <a:cubicBezTo>
                  <a:pt x="1541" y="216"/>
                  <a:pt x="1540" y="215"/>
                  <a:pt x="1538" y="215"/>
                </a:cubicBezTo>
                <a:cubicBezTo>
                  <a:pt x="1536" y="215"/>
                  <a:pt x="1535" y="215"/>
                  <a:pt x="1534" y="216"/>
                </a:cubicBezTo>
                <a:cubicBezTo>
                  <a:pt x="1532" y="217"/>
                  <a:pt x="1530" y="216"/>
                  <a:pt x="1529" y="216"/>
                </a:cubicBezTo>
                <a:cubicBezTo>
                  <a:pt x="1528" y="215"/>
                  <a:pt x="1527" y="215"/>
                  <a:pt x="1526" y="215"/>
                </a:cubicBezTo>
                <a:cubicBezTo>
                  <a:pt x="1526" y="215"/>
                  <a:pt x="1525" y="215"/>
                  <a:pt x="1524" y="215"/>
                </a:cubicBezTo>
                <a:cubicBezTo>
                  <a:pt x="1522" y="215"/>
                  <a:pt x="1520" y="215"/>
                  <a:pt x="1518" y="215"/>
                </a:cubicBezTo>
                <a:cubicBezTo>
                  <a:pt x="1516" y="215"/>
                  <a:pt x="1515" y="214"/>
                  <a:pt x="1513" y="214"/>
                </a:cubicBezTo>
                <a:cubicBezTo>
                  <a:pt x="1511" y="214"/>
                  <a:pt x="1510" y="215"/>
                  <a:pt x="1508" y="215"/>
                </a:cubicBezTo>
                <a:cubicBezTo>
                  <a:pt x="1507" y="216"/>
                  <a:pt x="1506" y="216"/>
                  <a:pt x="1505" y="216"/>
                </a:cubicBezTo>
                <a:cubicBezTo>
                  <a:pt x="1504" y="216"/>
                  <a:pt x="1504" y="215"/>
                  <a:pt x="1503" y="216"/>
                </a:cubicBezTo>
                <a:cubicBezTo>
                  <a:pt x="1502" y="216"/>
                  <a:pt x="1499" y="218"/>
                  <a:pt x="1499" y="216"/>
                </a:cubicBezTo>
                <a:cubicBezTo>
                  <a:pt x="1499" y="215"/>
                  <a:pt x="1500" y="214"/>
                  <a:pt x="1499" y="214"/>
                </a:cubicBezTo>
                <a:close/>
                <a:moveTo>
                  <a:pt x="1618" y="231"/>
                </a:moveTo>
                <a:cubicBezTo>
                  <a:pt x="1617" y="230"/>
                  <a:pt x="1616" y="229"/>
                  <a:pt x="1615" y="227"/>
                </a:cubicBezTo>
                <a:cubicBezTo>
                  <a:pt x="1615" y="226"/>
                  <a:pt x="1614" y="225"/>
                  <a:pt x="1612" y="224"/>
                </a:cubicBezTo>
                <a:cubicBezTo>
                  <a:pt x="1611" y="223"/>
                  <a:pt x="1609" y="223"/>
                  <a:pt x="1607" y="223"/>
                </a:cubicBezTo>
                <a:cubicBezTo>
                  <a:pt x="1606" y="222"/>
                  <a:pt x="1605" y="221"/>
                  <a:pt x="1603" y="221"/>
                </a:cubicBezTo>
                <a:cubicBezTo>
                  <a:pt x="1601" y="221"/>
                  <a:pt x="1599" y="221"/>
                  <a:pt x="1598" y="221"/>
                </a:cubicBezTo>
                <a:cubicBezTo>
                  <a:pt x="1596" y="221"/>
                  <a:pt x="1595" y="220"/>
                  <a:pt x="1593" y="220"/>
                </a:cubicBezTo>
                <a:cubicBezTo>
                  <a:pt x="1592" y="220"/>
                  <a:pt x="1591" y="221"/>
                  <a:pt x="1590" y="221"/>
                </a:cubicBezTo>
                <a:cubicBezTo>
                  <a:pt x="1587" y="222"/>
                  <a:pt x="1586" y="224"/>
                  <a:pt x="1585" y="227"/>
                </a:cubicBezTo>
                <a:cubicBezTo>
                  <a:pt x="1585" y="228"/>
                  <a:pt x="1585" y="230"/>
                  <a:pt x="1586" y="231"/>
                </a:cubicBezTo>
                <a:cubicBezTo>
                  <a:pt x="1587" y="232"/>
                  <a:pt x="1588" y="233"/>
                  <a:pt x="1589" y="234"/>
                </a:cubicBezTo>
                <a:cubicBezTo>
                  <a:pt x="1591" y="235"/>
                  <a:pt x="1592" y="235"/>
                  <a:pt x="1593" y="236"/>
                </a:cubicBezTo>
                <a:cubicBezTo>
                  <a:pt x="1595" y="236"/>
                  <a:pt x="1596" y="237"/>
                  <a:pt x="1598" y="237"/>
                </a:cubicBezTo>
                <a:cubicBezTo>
                  <a:pt x="1599" y="238"/>
                  <a:pt x="1600" y="239"/>
                  <a:pt x="1602" y="240"/>
                </a:cubicBezTo>
                <a:cubicBezTo>
                  <a:pt x="1603" y="241"/>
                  <a:pt x="1604" y="240"/>
                  <a:pt x="1606" y="240"/>
                </a:cubicBezTo>
                <a:cubicBezTo>
                  <a:pt x="1607" y="239"/>
                  <a:pt x="1609" y="238"/>
                  <a:pt x="1610" y="238"/>
                </a:cubicBezTo>
                <a:cubicBezTo>
                  <a:pt x="1612" y="238"/>
                  <a:pt x="1613" y="237"/>
                  <a:pt x="1615" y="237"/>
                </a:cubicBezTo>
                <a:cubicBezTo>
                  <a:pt x="1616" y="237"/>
                  <a:pt x="1617" y="236"/>
                  <a:pt x="1618" y="235"/>
                </a:cubicBezTo>
                <a:cubicBezTo>
                  <a:pt x="1620" y="234"/>
                  <a:pt x="1618" y="232"/>
                  <a:pt x="1618" y="231"/>
                </a:cubicBezTo>
                <a:close/>
                <a:moveTo>
                  <a:pt x="1893" y="410"/>
                </a:moveTo>
                <a:cubicBezTo>
                  <a:pt x="1890" y="410"/>
                  <a:pt x="1889" y="408"/>
                  <a:pt x="1888" y="407"/>
                </a:cubicBezTo>
                <a:cubicBezTo>
                  <a:pt x="1887" y="405"/>
                  <a:pt x="1887" y="404"/>
                  <a:pt x="1886" y="403"/>
                </a:cubicBezTo>
                <a:cubicBezTo>
                  <a:pt x="1885" y="402"/>
                  <a:pt x="1884" y="401"/>
                  <a:pt x="1882" y="401"/>
                </a:cubicBezTo>
                <a:cubicBezTo>
                  <a:pt x="1882" y="401"/>
                  <a:pt x="1881" y="401"/>
                  <a:pt x="1880" y="400"/>
                </a:cubicBezTo>
                <a:cubicBezTo>
                  <a:pt x="1880" y="400"/>
                  <a:pt x="1879" y="399"/>
                  <a:pt x="1879" y="399"/>
                </a:cubicBezTo>
                <a:cubicBezTo>
                  <a:pt x="1878" y="398"/>
                  <a:pt x="1877" y="396"/>
                  <a:pt x="1876" y="395"/>
                </a:cubicBezTo>
                <a:cubicBezTo>
                  <a:pt x="1875" y="395"/>
                  <a:pt x="1874" y="394"/>
                  <a:pt x="1873" y="393"/>
                </a:cubicBezTo>
                <a:cubicBezTo>
                  <a:pt x="1870" y="392"/>
                  <a:pt x="1867" y="391"/>
                  <a:pt x="1865" y="390"/>
                </a:cubicBezTo>
                <a:cubicBezTo>
                  <a:pt x="1859" y="388"/>
                  <a:pt x="1852" y="387"/>
                  <a:pt x="1846" y="388"/>
                </a:cubicBezTo>
                <a:cubicBezTo>
                  <a:pt x="1845" y="388"/>
                  <a:pt x="1843" y="388"/>
                  <a:pt x="1841" y="388"/>
                </a:cubicBezTo>
                <a:cubicBezTo>
                  <a:pt x="1841" y="388"/>
                  <a:pt x="1840" y="388"/>
                  <a:pt x="1839" y="388"/>
                </a:cubicBezTo>
                <a:cubicBezTo>
                  <a:pt x="1838" y="388"/>
                  <a:pt x="1837" y="389"/>
                  <a:pt x="1836" y="389"/>
                </a:cubicBezTo>
                <a:cubicBezTo>
                  <a:pt x="1834" y="389"/>
                  <a:pt x="1832" y="389"/>
                  <a:pt x="1830" y="389"/>
                </a:cubicBezTo>
                <a:cubicBezTo>
                  <a:pt x="1828" y="389"/>
                  <a:pt x="1827" y="388"/>
                  <a:pt x="1825" y="387"/>
                </a:cubicBezTo>
                <a:cubicBezTo>
                  <a:pt x="1824" y="387"/>
                  <a:pt x="1823" y="387"/>
                  <a:pt x="1821" y="386"/>
                </a:cubicBezTo>
                <a:cubicBezTo>
                  <a:pt x="1820" y="386"/>
                  <a:pt x="1819" y="385"/>
                  <a:pt x="1818" y="385"/>
                </a:cubicBezTo>
                <a:cubicBezTo>
                  <a:pt x="1816" y="385"/>
                  <a:pt x="1815" y="387"/>
                  <a:pt x="1814" y="386"/>
                </a:cubicBezTo>
                <a:cubicBezTo>
                  <a:pt x="1812" y="386"/>
                  <a:pt x="1811" y="384"/>
                  <a:pt x="1809" y="384"/>
                </a:cubicBezTo>
                <a:cubicBezTo>
                  <a:pt x="1808" y="384"/>
                  <a:pt x="1807" y="384"/>
                  <a:pt x="1805" y="384"/>
                </a:cubicBezTo>
                <a:cubicBezTo>
                  <a:pt x="1804" y="384"/>
                  <a:pt x="1801" y="383"/>
                  <a:pt x="1800" y="384"/>
                </a:cubicBezTo>
                <a:cubicBezTo>
                  <a:pt x="1799" y="385"/>
                  <a:pt x="1800" y="386"/>
                  <a:pt x="1801" y="387"/>
                </a:cubicBezTo>
                <a:cubicBezTo>
                  <a:pt x="1801" y="387"/>
                  <a:pt x="1801" y="388"/>
                  <a:pt x="1801" y="389"/>
                </a:cubicBezTo>
                <a:cubicBezTo>
                  <a:pt x="1800" y="389"/>
                  <a:pt x="1800" y="390"/>
                  <a:pt x="1800" y="390"/>
                </a:cubicBezTo>
                <a:cubicBezTo>
                  <a:pt x="1799" y="392"/>
                  <a:pt x="1800" y="393"/>
                  <a:pt x="1801" y="394"/>
                </a:cubicBezTo>
                <a:cubicBezTo>
                  <a:pt x="1803" y="395"/>
                  <a:pt x="1802" y="396"/>
                  <a:pt x="1801" y="397"/>
                </a:cubicBezTo>
                <a:cubicBezTo>
                  <a:pt x="1799" y="397"/>
                  <a:pt x="1799" y="398"/>
                  <a:pt x="1799" y="400"/>
                </a:cubicBezTo>
                <a:cubicBezTo>
                  <a:pt x="1799" y="403"/>
                  <a:pt x="1802" y="404"/>
                  <a:pt x="1805" y="404"/>
                </a:cubicBezTo>
                <a:cubicBezTo>
                  <a:pt x="1808" y="405"/>
                  <a:pt x="1813" y="403"/>
                  <a:pt x="1814" y="406"/>
                </a:cubicBezTo>
                <a:cubicBezTo>
                  <a:pt x="1815" y="409"/>
                  <a:pt x="1814" y="413"/>
                  <a:pt x="1815" y="416"/>
                </a:cubicBezTo>
                <a:cubicBezTo>
                  <a:pt x="1817" y="421"/>
                  <a:pt x="1824" y="425"/>
                  <a:pt x="1830" y="425"/>
                </a:cubicBezTo>
                <a:cubicBezTo>
                  <a:pt x="1833" y="424"/>
                  <a:pt x="1836" y="423"/>
                  <a:pt x="1839" y="423"/>
                </a:cubicBezTo>
                <a:cubicBezTo>
                  <a:pt x="1840" y="422"/>
                  <a:pt x="1842" y="421"/>
                  <a:pt x="1843" y="421"/>
                </a:cubicBezTo>
                <a:cubicBezTo>
                  <a:pt x="1845" y="421"/>
                  <a:pt x="1846" y="420"/>
                  <a:pt x="1848" y="420"/>
                </a:cubicBezTo>
                <a:cubicBezTo>
                  <a:pt x="1851" y="420"/>
                  <a:pt x="1855" y="419"/>
                  <a:pt x="1858" y="418"/>
                </a:cubicBezTo>
                <a:cubicBezTo>
                  <a:pt x="1862" y="418"/>
                  <a:pt x="1867" y="418"/>
                  <a:pt x="1871" y="418"/>
                </a:cubicBezTo>
                <a:cubicBezTo>
                  <a:pt x="1873" y="418"/>
                  <a:pt x="1874" y="418"/>
                  <a:pt x="1876" y="418"/>
                </a:cubicBezTo>
                <a:cubicBezTo>
                  <a:pt x="1878" y="419"/>
                  <a:pt x="1880" y="418"/>
                  <a:pt x="1882" y="418"/>
                </a:cubicBezTo>
                <a:cubicBezTo>
                  <a:pt x="1885" y="419"/>
                  <a:pt x="1888" y="419"/>
                  <a:pt x="1890" y="419"/>
                </a:cubicBezTo>
                <a:cubicBezTo>
                  <a:pt x="1892" y="419"/>
                  <a:pt x="1894" y="419"/>
                  <a:pt x="1896" y="419"/>
                </a:cubicBezTo>
                <a:cubicBezTo>
                  <a:pt x="1896" y="419"/>
                  <a:pt x="1899" y="419"/>
                  <a:pt x="1899" y="418"/>
                </a:cubicBezTo>
                <a:cubicBezTo>
                  <a:pt x="1900" y="418"/>
                  <a:pt x="1899" y="418"/>
                  <a:pt x="1898" y="417"/>
                </a:cubicBezTo>
                <a:cubicBezTo>
                  <a:pt x="1898" y="417"/>
                  <a:pt x="1897" y="416"/>
                  <a:pt x="1896" y="416"/>
                </a:cubicBezTo>
                <a:cubicBezTo>
                  <a:pt x="1896" y="416"/>
                  <a:pt x="1895" y="416"/>
                  <a:pt x="1894" y="416"/>
                </a:cubicBezTo>
                <a:cubicBezTo>
                  <a:pt x="1893" y="415"/>
                  <a:pt x="1894" y="413"/>
                  <a:pt x="1895" y="412"/>
                </a:cubicBezTo>
                <a:cubicBezTo>
                  <a:pt x="1896" y="410"/>
                  <a:pt x="1894" y="410"/>
                  <a:pt x="1893" y="410"/>
                </a:cubicBezTo>
                <a:close/>
                <a:moveTo>
                  <a:pt x="1837" y="291"/>
                </a:moveTo>
                <a:cubicBezTo>
                  <a:pt x="1837" y="291"/>
                  <a:pt x="1838" y="290"/>
                  <a:pt x="1838" y="290"/>
                </a:cubicBezTo>
                <a:cubicBezTo>
                  <a:pt x="1839" y="289"/>
                  <a:pt x="1841" y="287"/>
                  <a:pt x="1840" y="287"/>
                </a:cubicBezTo>
                <a:cubicBezTo>
                  <a:pt x="1840" y="286"/>
                  <a:pt x="1839" y="287"/>
                  <a:pt x="1838" y="287"/>
                </a:cubicBezTo>
                <a:cubicBezTo>
                  <a:pt x="1837" y="287"/>
                  <a:pt x="1837" y="287"/>
                  <a:pt x="1836" y="287"/>
                </a:cubicBezTo>
                <a:cubicBezTo>
                  <a:pt x="1834" y="288"/>
                  <a:pt x="1833" y="290"/>
                  <a:pt x="1832" y="291"/>
                </a:cubicBezTo>
                <a:cubicBezTo>
                  <a:pt x="1831" y="291"/>
                  <a:pt x="1831" y="291"/>
                  <a:pt x="1830" y="291"/>
                </a:cubicBezTo>
                <a:cubicBezTo>
                  <a:pt x="1829" y="291"/>
                  <a:pt x="1829" y="292"/>
                  <a:pt x="1828" y="293"/>
                </a:cubicBezTo>
                <a:cubicBezTo>
                  <a:pt x="1827" y="294"/>
                  <a:pt x="1826" y="295"/>
                  <a:pt x="1825" y="296"/>
                </a:cubicBezTo>
                <a:cubicBezTo>
                  <a:pt x="1824" y="296"/>
                  <a:pt x="1823" y="297"/>
                  <a:pt x="1823" y="297"/>
                </a:cubicBezTo>
                <a:cubicBezTo>
                  <a:pt x="1824" y="298"/>
                  <a:pt x="1825" y="298"/>
                  <a:pt x="1825" y="298"/>
                </a:cubicBezTo>
                <a:cubicBezTo>
                  <a:pt x="1826" y="298"/>
                  <a:pt x="1826" y="299"/>
                  <a:pt x="1827" y="299"/>
                </a:cubicBezTo>
                <a:cubicBezTo>
                  <a:pt x="1828" y="300"/>
                  <a:pt x="1828" y="301"/>
                  <a:pt x="1829" y="301"/>
                </a:cubicBezTo>
                <a:cubicBezTo>
                  <a:pt x="1830" y="302"/>
                  <a:pt x="1832" y="300"/>
                  <a:pt x="1833" y="299"/>
                </a:cubicBezTo>
                <a:cubicBezTo>
                  <a:pt x="1834" y="299"/>
                  <a:pt x="1835" y="297"/>
                  <a:pt x="1837" y="298"/>
                </a:cubicBezTo>
                <a:cubicBezTo>
                  <a:pt x="1837" y="298"/>
                  <a:pt x="1840" y="300"/>
                  <a:pt x="1840" y="299"/>
                </a:cubicBezTo>
                <a:cubicBezTo>
                  <a:pt x="1841" y="298"/>
                  <a:pt x="1839" y="297"/>
                  <a:pt x="1839" y="297"/>
                </a:cubicBezTo>
                <a:cubicBezTo>
                  <a:pt x="1838" y="297"/>
                  <a:pt x="1838" y="296"/>
                  <a:pt x="1837" y="296"/>
                </a:cubicBezTo>
                <a:cubicBezTo>
                  <a:pt x="1836" y="295"/>
                  <a:pt x="1834" y="295"/>
                  <a:pt x="1835" y="293"/>
                </a:cubicBezTo>
                <a:cubicBezTo>
                  <a:pt x="1835" y="292"/>
                  <a:pt x="1836" y="292"/>
                  <a:pt x="1837" y="291"/>
                </a:cubicBezTo>
                <a:close/>
                <a:moveTo>
                  <a:pt x="1339" y="272"/>
                </a:moveTo>
                <a:cubicBezTo>
                  <a:pt x="1338" y="272"/>
                  <a:pt x="1337" y="272"/>
                  <a:pt x="1336" y="271"/>
                </a:cubicBezTo>
                <a:cubicBezTo>
                  <a:pt x="1335" y="271"/>
                  <a:pt x="1334" y="270"/>
                  <a:pt x="1334" y="270"/>
                </a:cubicBezTo>
                <a:cubicBezTo>
                  <a:pt x="1331" y="268"/>
                  <a:pt x="1328" y="267"/>
                  <a:pt x="1325" y="266"/>
                </a:cubicBezTo>
                <a:cubicBezTo>
                  <a:pt x="1324" y="265"/>
                  <a:pt x="1323" y="264"/>
                  <a:pt x="1321" y="264"/>
                </a:cubicBezTo>
                <a:cubicBezTo>
                  <a:pt x="1320" y="263"/>
                  <a:pt x="1320" y="263"/>
                  <a:pt x="1319" y="263"/>
                </a:cubicBezTo>
                <a:cubicBezTo>
                  <a:pt x="1318" y="263"/>
                  <a:pt x="1316" y="263"/>
                  <a:pt x="1315" y="264"/>
                </a:cubicBezTo>
                <a:cubicBezTo>
                  <a:pt x="1314" y="265"/>
                  <a:pt x="1312" y="265"/>
                  <a:pt x="1311" y="265"/>
                </a:cubicBezTo>
                <a:cubicBezTo>
                  <a:pt x="1310" y="265"/>
                  <a:pt x="1308" y="266"/>
                  <a:pt x="1308" y="268"/>
                </a:cubicBezTo>
                <a:cubicBezTo>
                  <a:pt x="1308" y="268"/>
                  <a:pt x="1309" y="269"/>
                  <a:pt x="1310" y="270"/>
                </a:cubicBezTo>
                <a:cubicBezTo>
                  <a:pt x="1310" y="270"/>
                  <a:pt x="1310" y="271"/>
                  <a:pt x="1310" y="271"/>
                </a:cubicBezTo>
                <a:cubicBezTo>
                  <a:pt x="1311" y="272"/>
                  <a:pt x="1314" y="271"/>
                  <a:pt x="1313" y="273"/>
                </a:cubicBezTo>
                <a:cubicBezTo>
                  <a:pt x="1313" y="274"/>
                  <a:pt x="1312" y="274"/>
                  <a:pt x="1312" y="275"/>
                </a:cubicBezTo>
                <a:cubicBezTo>
                  <a:pt x="1313" y="276"/>
                  <a:pt x="1313" y="275"/>
                  <a:pt x="1314" y="276"/>
                </a:cubicBezTo>
                <a:cubicBezTo>
                  <a:pt x="1315" y="277"/>
                  <a:pt x="1312" y="278"/>
                  <a:pt x="1315" y="279"/>
                </a:cubicBezTo>
                <a:cubicBezTo>
                  <a:pt x="1316" y="279"/>
                  <a:pt x="1318" y="279"/>
                  <a:pt x="1319" y="279"/>
                </a:cubicBezTo>
                <a:cubicBezTo>
                  <a:pt x="1321" y="279"/>
                  <a:pt x="1322" y="279"/>
                  <a:pt x="1324" y="279"/>
                </a:cubicBezTo>
                <a:cubicBezTo>
                  <a:pt x="1326" y="279"/>
                  <a:pt x="1327" y="279"/>
                  <a:pt x="1329" y="279"/>
                </a:cubicBezTo>
                <a:cubicBezTo>
                  <a:pt x="1330" y="279"/>
                  <a:pt x="1332" y="279"/>
                  <a:pt x="1334" y="279"/>
                </a:cubicBezTo>
                <a:cubicBezTo>
                  <a:pt x="1335" y="278"/>
                  <a:pt x="1337" y="278"/>
                  <a:pt x="1338" y="277"/>
                </a:cubicBezTo>
                <a:cubicBezTo>
                  <a:pt x="1339" y="277"/>
                  <a:pt x="1339" y="276"/>
                  <a:pt x="1340" y="276"/>
                </a:cubicBezTo>
                <a:cubicBezTo>
                  <a:pt x="1341" y="276"/>
                  <a:pt x="1342" y="275"/>
                  <a:pt x="1342" y="274"/>
                </a:cubicBezTo>
                <a:cubicBezTo>
                  <a:pt x="1342" y="272"/>
                  <a:pt x="1340" y="272"/>
                  <a:pt x="1339" y="272"/>
                </a:cubicBezTo>
                <a:close/>
                <a:moveTo>
                  <a:pt x="1343" y="278"/>
                </a:moveTo>
                <a:cubicBezTo>
                  <a:pt x="1342" y="278"/>
                  <a:pt x="1340" y="278"/>
                  <a:pt x="1338" y="279"/>
                </a:cubicBezTo>
                <a:cubicBezTo>
                  <a:pt x="1336" y="279"/>
                  <a:pt x="1335" y="280"/>
                  <a:pt x="1333" y="280"/>
                </a:cubicBezTo>
                <a:cubicBezTo>
                  <a:pt x="1328" y="281"/>
                  <a:pt x="1323" y="283"/>
                  <a:pt x="1318" y="282"/>
                </a:cubicBezTo>
                <a:cubicBezTo>
                  <a:pt x="1316" y="282"/>
                  <a:pt x="1316" y="282"/>
                  <a:pt x="1316" y="282"/>
                </a:cubicBezTo>
                <a:cubicBezTo>
                  <a:pt x="1314" y="282"/>
                  <a:pt x="1311" y="284"/>
                  <a:pt x="1313" y="286"/>
                </a:cubicBezTo>
                <a:cubicBezTo>
                  <a:pt x="1314" y="287"/>
                  <a:pt x="1316" y="287"/>
                  <a:pt x="1317" y="287"/>
                </a:cubicBezTo>
                <a:cubicBezTo>
                  <a:pt x="1318" y="288"/>
                  <a:pt x="1318" y="289"/>
                  <a:pt x="1319" y="289"/>
                </a:cubicBezTo>
                <a:cubicBezTo>
                  <a:pt x="1321" y="290"/>
                  <a:pt x="1323" y="290"/>
                  <a:pt x="1325" y="290"/>
                </a:cubicBezTo>
                <a:cubicBezTo>
                  <a:pt x="1326" y="291"/>
                  <a:pt x="1328" y="290"/>
                  <a:pt x="1330" y="290"/>
                </a:cubicBezTo>
                <a:cubicBezTo>
                  <a:pt x="1332" y="290"/>
                  <a:pt x="1333" y="289"/>
                  <a:pt x="1335" y="289"/>
                </a:cubicBezTo>
                <a:cubicBezTo>
                  <a:pt x="1337" y="289"/>
                  <a:pt x="1340" y="289"/>
                  <a:pt x="1342" y="289"/>
                </a:cubicBezTo>
                <a:cubicBezTo>
                  <a:pt x="1345" y="289"/>
                  <a:pt x="1351" y="288"/>
                  <a:pt x="1350" y="284"/>
                </a:cubicBezTo>
                <a:cubicBezTo>
                  <a:pt x="1350" y="282"/>
                  <a:pt x="1349" y="280"/>
                  <a:pt x="1348" y="280"/>
                </a:cubicBezTo>
                <a:cubicBezTo>
                  <a:pt x="1347" y="279"/>
                  <a:pt x="1345" y="279"/>
                  <a:pt x="1343" y="278"/>
                </a:cubicBezTo>
                <a:close/>
                <a:moveTo>
                  <a:pt x="1422" y="381"/>
                </a:moveTo>
                <a:cubicBezTo>
                  <a:pt x="1423" y="382"/>
                  <a:pt x="1424" y="382"/>
                  <a:pt x="1426" y="382"/>
                </a:cubicBezTo>
                <a:cubicBezTo>
                  <a:pt x="1427" y="382"/>
                  <a:pt x="1428" y="381"/>
                  <a:pt x="1430" y="381"/>
                </a:cubicBezTo>
                <a:cubicBezTo>
                  <a:pt x="1431" y="380"/>
                  <a:pt x="1433" y="380"/>
                  <a:pt x="1434" y="381"/>
                </a:cubicBezTo>
                <a:cubicBezTo>
                  <a:pt x="1435" y="381"/>
                  <a:pt x="1437" y="381"/>
                  <a:pt x="1438" y="380"/>
                </a:cubicBezTo>
                <a:cubicBezTo>
                  <a:pt x="1440" y="380"/>
                  <a:pt x="1441" y="380"/>
                  <a:pt x="1443" y="379"/>
                </a:cubicBezTo>
                <a:cubicBezTo>
                  <a:pt x="1445" y="378"/>
                  <a:pt x="1448" y="376"/>
                  <a:pt x="1450" y="374"/>
                </a:cubicBezTo>
                <a:cubicBezTo>
                  <a:pt x="1451" y="374"/>
                  <a:pt x="1452" y="373"/>
                  <a:pt x="1452" y="373"/>
                </a:cubicBezTo>
                <a:cubicBezTo>
                  <a:pt x="1453" y="372"/>
                  <a:pt x="1453" y="371"/>
                  <a:pt x="1453" y="371"/>
                </a:cubicBezTo>
                <a:cubicBezTo>
                  <a:pt x="1452" y="370"/>
                  <a:pt x="1449" y="371"/>
                  <a:pt x="1448" y="371"/>
                </a:cubicBezTo>
                <a:cubicBezTo>
                  <a:pt x="1447" y="372"/>
                  <a:pt x="1445" y="372"/>
                  <a:pt x="1444" y="372"/>
                </a:cubicBezTo>
                <a:cubicBezTo>
                  <a:pt x="1442" y="373"/>
                  <a:pt x="1441" y="373"/>
                  <a:pt x="1439" y="373"/>
                </a:cubicBezTo>
                <a:cubicBezTo>
                  <a:pt x="1436" y="374"/>
                  <a:pt x="1432" y="375"/>
                  <a:pt x="1429" y="375"/>
                </a:cubicBezTo>
                <a:cubicBezTo>
                  <a:pt x="1427" y="376"/>
                  <a:pt x="1425" y="376"/>
                  <a:pt x="1423" y="377"/>
                </a:cubicBezTo>
                <a:cubicBezTo>
                  <a:pt x="1422" y="377"/>
                  <a:pt x="1420" y="378"/>
                  <a:pt x="1419" y="378"/>
                </a:cubicBezTo>
                <a:cubicBezTo>
                  <a:pt x="1418" y="378"/>
                  <a:pt x="1416" y="377"/>
                  <a:pt x="1416" y="379"/>
                </a:cubicBezTo>
                <a:cubicBezTo>
                  <a:pt x="1416" y="379"/>
                  <a:pt x="1418" y="379"/>
                  <a:pt x="1418" y="379"/>
                </a:cubicBezTo>
                <a:cubicBezTo>
                  <a:pt x="1420" y="380"/>
                  <a:pt x="1421" y="380"/>
                  <a:pt x="1422" y="381"/>
                </a:cubicBezTo>
                <a:close/>
                <a:moveTo>
                  <a:pt x="1474" y="113"/>
                </a:moveTo>
                <a:cubicBezTo>
                  <a:pt x="1475" y="114"/>
                  <a:pt x="1474" y="116"/>
                  <a:pt x="1474" y="118"/>
                </a:cubicBezTo>
                <a:cubicBezTo>
                  <a:pt x="1475" y="119"/>
                  <a:pt x="1475" y="121"/>
                  <a:pt x="1477" y="121"/>
                </a:cubicBezTo>
                <a:cubicBezTo>
                  <a:pt x="1478" y="121"/>
                  <a:pt x="1480" y="121"/>
                  <a:pt x="1481" y="122"/>
                </a:cubicBezTo>
                <a:cubicBezTo>
                  <a:pt x="1482" y="124"/>
                  <a:pt x="1482" y="125"/>
                  <a:pt x="1483" y="126"/>
                </a:cubicBezTo>
                <a:cubicBezTo>
                  <a:pt x="1485" y="126"/>
                  <a:pt x="1486" y="127"/>
                  <a:pt x="1487" y="127"/>
                </a:cubicBezTo>
                <a:cubicBezTo>
                  <a:pt x="1489" y="128"/>
                  <a:pt x="1490" y="129"/>
                  <a:pt x="1491" y="130"/>
                </a:cubicBezTo>
                <a:cubicBezTo>
                  <a:pt x="1494" y="131"/>
                  <a:pt x="1497" y="130"/>
                  <a:pt x="1500" y="130"/>
                </a:cubicBezTo>
                <a:cubicBezTo>
                  <a:pt x="1502" y="130"/>
                  <a:pt x="1503" y="130"/>
                  <a:pt x="1505" y="130"/>
                </a:cubicBezTo>
                <a:cubicBezTo>
                  <a:pt x="1506" y="130"/>
                  <a:pt x="1506" y="130"/>
                  <a:pt x="1507" y="129"/>
                </a:cubicBezTo>
                <a:cubicBezTo>
                  <a:pt x="1508" y="129"/>
                  <a:pt x="1508" y="129"/>
                  <a:pt x="1509" y="128"/>
                </a:cubicBezTo>
                <a:cubicBezTo>
                  <a:pt x="1510" y="128"/>
                  <a:pt x="1510" y="128"/>
                  <a:pt x="1511" y="128"/>
                </a:cubicBezTo>
                <a:cubicBezTo>
                  <a:pt x="1512" y="128"/>
                  <a:pt x="1513" y="128"/>
                  <a:pt x="1513" y="127"/>
                </a:cubicBezTo>
                <a:cubicBezTo>
                  <a:pt x="1515" y="127"/>
                  <a:pt x="1516" y="125"/>
                  <a:pt x="1517" y="125"/>
                </a:cubicBezTo>
                <a:cubicBezTo>
                  <a:pt x="1517" y="126"/>
                  <a:pt x="1516" y="127"/>
                  <a:pt x="1516" y="128"/>
                </a:cubicBezTo>
                <a:cubicBezTo>
                  <a:pt x="1515" y="129"/>
                  <a:pt x="1515" y="129"/>
                  <a:pt x="1514" y="129"/>
                </a:cubicBezTo>
                <a:cubicBezTo>
                  <a:pt x="1512" y="130"/>
                  <a:pt x="1511" y="131"/>
                  <a:pt x="1509" y="132"/>
                </a:cubicBezTo>
                <a:cubicBezTo>
                  <a:pt x="1508" y="133"/>
                  <a:pt x="1506" y="133"/>
                  <a:pt x="1504" y="133"/>
                </a:cubicBezTo>
                <a:cubicBezTo>
                  <a:pt x="1502" y="133"/>
                  <a:pt x="1501" y="134"/>
                  <a:pt x="1499" y="134"/>
                </a:cubicBezTo>
                <a:cubicBezTo>
                  <a:pt x="1498" y="134"/>
                  <a:pt x="1496" y="134"/>
                  <a:pt x="1494" y="134"/>
                </a:cubicBezTo>
                <a:cubicBezTo>
                  <a:pt x="1493" y="135"/>
                  <a:pt x="1492" y="136"/>
                  <a:pt x="1492" y="138"/>
                </a:cubicBezTo>
                <a:cubicBezTo>
                  <a:pt x="1492" y="139"/>
                  <a:pt x="1492" y="140"/>
                  <a:pt x="1494" y="141"/>
                </a:cubicBezTo>
                <a:cubicBezTo>
                  <a:pt x="1495" y="142"/>
                  <a:pt x="1496" y="142"/>
                  <a:pt x="1498" y="142"/>
                </a:cubicBezTo>
                <a:cubicBezTo>
                  <a:pt x="1500" y="142"/>
                  <a:pt x="1501" y="142"/>
                  <a:pt x="1502" y="144"/>
                </a:cubicBezTo>
                <a:cubicBezTo>
                  <a:pt x="1503" y="145"/>
                  <a:pt x="1503" y="147"/>
                  <a:pt x="1504" y="147"/>
                </a:cubicBezTo>
                <a:cubicBezTo>
                  <a:pt x="1507" y="148"/>
                  <a:pt x="1511" y="147"/>
                  <a:pt x="1513" y="144"/>
                </a:cubicBezTo>
                <a:cubicBezTo>
                  <a:pt x="1514" y="143"/>
                  <a:pt x="1516" y="142"/>
                  <a:pt x="1517" y="141"/>
                </a:cubicBezTo>
                <a:cubicBezTo>
                  <a:pt x="1518" y="140"/>
                  <a:pt x="1520" y="140"/>
                  <a:pt x="1522" y="140"/>
                </a:cubicBezTo>
                <a:cubicBezTo>
                  <a:pt x="1523" y="141"/>
                  <a:pt x="1525" y="141"/>
                  <a:pt x="1525" y="143"/>
                </a:cubicBezTo>
                <a:cubicBezTo>
                  <a:pt x="1526" y="144"/>
                  <a:pt x="1524" y="145"/>
                  <a:pt x="1525" y="147"/>
                </a:cubicBezTo>
                <a:cubicBezTo>
                  <a:pt x="1526" y="148"/>
                  <a:pt x="1528" y="148"/>
                  <a:pt x="1529" y="148"/>
                </a:cubicBezTo>
                <a:cubicBezTo>
                  <a:pt x="1530" y="148"/>
                  <a:pt x="1531" y="148"/>
                  <a:pt x="1532" y="147"/>
                </a:cubicBezTo>
                <a:cubicBezTo>
                  <a:pt x="1533" y="147"/>
                  <a:pt x="1533" y="146"/>
                  <a:pt x="1534" y="145"/>
                </a:cubicBezTo>
                <a:cubicBezTo>
                  <a:pt x="1534" y="144"/>
                  <a:pt x="1535" y="144"/>
                  <a:pt x="1535" y="143"/>
                </a:cubicBezTo>
                <a:cubicBezTo>
                  <a:pt x="1537" y="143"/>
                  <a:pt x="1538" y="144"/>
                  <a:pt x="1539" y="143"/>
                </a:cubicBezTo>
                <a:cubicBezTo>
                  <a:pt x="1539" y="143"/>
                  <a:pt x="1540" y="141"/>
                  <a:pt x="1540" y="141"/>
                </a:cubicBezTo>
                <a:cubicBezTo>
                  <a:pt x="1541" y="141"/>
                  <a:pt x="1541" y="142"/>
                  <a:pt x="1541" y="143"/>
                </a:cubicBezTo>
                <a:cubicBezTo>
                  <a:pt x="1541" y="145"/>
                  <a:pt x="1543" y="144"/>
                  <a:pt x="1544" y="143"/>
                </a:cubicBezTo>
                <a:cubicBezTo>
                  <a:pt x="1545" y="143"/>
                  <a:pt x="1548" y="143"/>
                  <a:pt x="1548" y="142"/>
                </a:cubicBezTo>
                <a:cubicBezTo>
                  <a:pt x="1549" y="141"/>
                  <a:pt x="1547" y="140"/>
                  <a:pt x="1547" y="138"/>
                </a:cubicBezTo>
                <a:cubicBezTo>
                  <a:pt x="1548" y="138"/>
                  <a:pt x="1549" y="140"/>
                  <a:pt x="1551" y="140"/>
                </a:cubicBezTo>
                <a:cubicBezTo>
                  <a:pt x="1552" y="141"/>
                  <a:pt x="1553" y="141"/>
                  <a:pt x="1554" y="140"/>
                </a:cubicBezTo>
                <a:cubicBezTo>
                  <a:pt x="1555" y="139"/>
                  <a:pt x="1557" y="138"/>
                  <a:pt x="1558" y="139"/>
                </a:cubicBezTo>
                <a:cubicBezTo>
                  <a:pt x="1559" y="140"/>
                  <a:pt x="1558" y="142"/>
                  <a:pt x="1559" y="143"/>
                </a:cubicBezTo>
                <a:cubicBezTo>
                  <a:pt x="1561" y="143"/>
                  <a:pt x="1563" y="143"/>
                  <a:pt x="1564" y="143"/>
                </a:cubicBezTo>
                <a:cubicBezTo>
                  <a:pt x="1566" y="143"/>
                  <a:pt x="1567" y="144"/>
                  <a:pt x="1568" y="144"/>
                </a:cubicBezTo>
                <a:cubicBezTo>
                  <a:pt x="1572" y="145"/>
                  <a:pt x="1575" y="144"/>
                  <a:pt x="1578" y="143"/>
                </a:cubicBezTo>
                <a:cubicBezTo>
                  <a:pt x="1581" y="142"/>
                  <a:pt x="1585" y="143"/>
                  <a:pt x="1588" y="142"/>
                </a:cubicBezTo>
                <a:cubicBezTo>
                  <a:pt x="1586" y="145"/>
                  <a:pt x="1581" y="144"/>
                  <a:pt x="1579" y="144"/>
                </a:cubicBezTo>
                <a:cubicBezTo>
                  <a:pt x="1578" y="145"/>
                  <a:pt x="1577" y="145"/>
                  <a:pt x="1577" y="145"/>
                </a:cubicBezTo>
                <a:cubicBezTo>
                  <a:pt x="1576" y="145"/>
                  <a:pt x="1575" y="145"/>
                  <a:pt x="1574" y="145"/>
                </a:cubicBezTo>
                <a:cubicBezTo>
                  <a:pt x="1572" y="145"/>
                  <a:pt x="1570" y="146"/>
                  <a:pt x="1569" y="146"/>
                </a:cubicBezTo>
                <a:cubicBezTo>
                  <a:pt x="1567" y="146"/>
                  <a:pt x="1565" y="145"/>
                  <a:pt x="1563" y="145"/>
                </a:cubicBezTo>
                <a:cubicBezTo>
                  <a:pt x="1561" y="145"/>
                  <a:pt x="1560" y="147"/>
                  <a:pt x="1558" y="147"/>
                </a:cubicBezTo>
                <a:cubicBezTo>
                  <a:pt x="1558" y="147"/>
                  <a:pt x="1557" y="147"/>
                  <a:pt x="1556" y="148"/>
                </a:cubicBezTo>
                <a:cubicBezTo>
                  <a:pt x="1556" y="149"/>
                  <a:pt x="1557" y="149"/>
                  <a:pt x="1558" y="149"/>
                </a:cubicBezTo>
                <a:cubicBezTo>
                  <a:pt x="1559" y="148"/>
                  <a:pt x="1560" y="149"/>
                  <a:pt x="1562" y="149"/>
                </a:cubicBezTo>
                <a:cubicBezTo>
                  <a:pt x="1565" y="150"/>
                  <a:pt x="1569" y="150"/>
                  <a:pt x="1573" y="150"/>
                </a:cubicBezTo>
                <a:cubicBezTo>
                  <a:pt x="1574" y="150"/>
                  <a:pt x="1576" y="150"/>
                  <a:pt x="1578" y="150"/>
                </a:cubicBezTo>
                <a:cubicBezTo>
                  <a:pt x="1579" y="149"/>
                  <a:pt x="1581" y="149"/>
                  <a:pt x="1583" y="149"/>
                </a:cubicBezTo>
                <a:cubicBezTo>
                  <a:pt x="1584" y="148"/>
                  <a:pt x="1586" y="149"/>
                  <a:pt x="1588" y="149"/>
                </a:cubicBezTo>
                <a:cubicBezTo>
                  <a:pt x="1590" y="149"/>
                  <a:pt x="1591" y="149"/>
                  <a:pt x="1593" y="149"/>
                </a:cubicBezTo>
                <a:cubicBezTo>
                  <a:pt x="1595" y="149"/>
                  <a:pt x="1596" y="149"/>
                  <a:pt x="1598" y="149"/>
                </a:cubicBezTo>
                <a:cubicBezTo>
                  <a:pt x="1599" y="149"/>
                  <a:pt x="1601" y="149"/>
                  <a:pt x="1602" y="150"/>
                </a:cubicBezTo>
                <a:cubicBezTo>
                  <a:pt x="1599" y="150"/>
                  <a:pt x="1596" y="150"/>
                  <a:pt x="1593" y="150"/>
                </a:cubicBezTo>
                <a:cubicBezTo>
                  <a:pt x="1591" y="150"/>
                  <a:pt x="1589" y="150"/>
                  <a:pt x="1587" y="150"/>
                </a:cubicBezTo>
                <a:cubicBezTo>
                  <a:pt x="1584" y="150"/>
                  <a:pt x="1582" y="151"/>
                  <a:pt x="1579" y="151"/>
                </a:cubicBezTo>
                <a:cubicBezTo>
                  <a:pt x="1577" y="152"/>
                  <a:pt x="1575" y="152"/>
                  <a:pt x="1573" y="152"/>
                </a:cubicBezTo>
                <a:cubicBezTo>
                  <a:pt x="1571" y="152"/>
                  <a:pt x="1570" y="152"/>
                  <a:pt x="1568" y="153"/>
                </a:cubicBezTo>
                <a:cubicBezTo>
                  <a:pt x="1566" y="153"/>
                  <a:pt x="1565" y="153"/>
                  <a:pt x="1563" y="153"/>
                </a:cubicBezTo>
                <a:cubicBezTo>
                  <a:pt x="1561" y="153"/>
                  <a:pt x="1559" y="152"/>
                  <a:pt x="1557" y="152"/>
                </a:cubicBezTo>
                <a:cubicBezTo>
                  <a:pt x="1556" y="152"/>
                  <a:pt x="1554" y="153"/>
                  <a:pt x="1553" y="153"/>
                </a:cubicBezTo>
                <a:cubicBezTo>
                  <a:pt x="1551" y="153"/>
                  <a:pt x="1550" y="153"/>
                  <a:pt x="1548" y="152"/>
                </a:cubicBezTo>
                <a:cubicBezTo>
                  <a:pt x="1547" y="152"/>
                  <a:pt x="1544" y="152"/>
                  <a:pt x="1543" y="152"/>
                </a:cubicBezTo>
                <a:cubicBezTo>
                  <a:pt x="1541" y="153"/>
                  <a:pt x="1540" y="155"/>
                  <a:pt x="1539" y="156"/>
                </a:cubicBezTo>
                <a:cubicBezTo>
                  <a:pt x="1537" y="157"/>
                  <a:pt x="1536" y="157"/>
                  <a:pt x="1534" y="157"/>
                </a:cubicBezTo>
                <a:cubicBezTo>
                  <a:pt x="1532" y="157"/>
                  <a:pt x="1531" y="158"/>
                  <a:pt x="1529" y="159"/>
                </a:cubicBezTo>
                <a:cubicBezTo>
                  <a:pt x="1528" y="159"/>
                  <a:pt x="1527" y="160"/>
                  <a:pt x="1526" y="160"/>
                </a:cubicBezTo>
                <a:cubicBezTo>
                  <a:pt x="1525" y="160"/>
                  <a:pt x="1524" y="160"/>
                  <a:pt x="1524" y="160"/>
                </a:cubicBezTo>
                <a:cubicBezTo>
                  <a:pt x="1522" y="161"/>
                  <a:pt x="1524" y="162"/>
                  <a:pt x="1525" y="162"/>
                </a:cubicBezTo>
                <a:cubicBezTo>
                  <a:pt x="1526" y="163"/>
                  <a:pt x="1527" y="164"/>
                  <a:pt x="1528" y="165"/>
                </a:cubicBezTo>
                <a:cubicBezTo>
                  <a:pt x="1531" y="167"/>
                  <a:pt x="1534" y="167"/>
                  <a:pt x="1537" y="167"/>
                </a:cubicBezTo>
                <a:cubicBezTo>
                  <a:pt x="1539" y="167"/>
                  <a:pt x="1540" y="167"/>
                  <a:pt x="1542" y="168"/>
                </a:cubicBezTo>
                <a:cubicBezTo>
                  <a:pt x="1544" y="169"/>
                  <a:pt x="1544" y="170"/>
                  <a:pt x="1546" y="170"/>
                </a:cubicBezTo>
                <a:cubicBezTo>
                  <a:pt x="1547" y="170"/>
                  <a:pt x="1548" y="170"/>
                  <a:pt x="1547" y="171"/>
                </a:cubicBezTo>
                <a:cubicBezTo>
                  <a:pt x="1547" y="172"/>
                  <a:pt x="1546" y="172"/>
                  <a:pt x="1545" y="172"/>
                </a:cubicBezTo>
                <a:cubicBezTo>
                  <a:pt x="1544" y="172"/>
                  <a:pt x="1543" y="171"/>
                  <a:pt x="1541" y="171"/>
                </a:cubicBezTo>
                <a:cubicBezTo>
                  <a:pt x="1540" y="170"/>
                  <a:pt x="1538" y="170"/>
                  <a:pt x="1536" y="170"/>
                </a:cubicBezTo>
                <a:cubicBezTo>
                  <a:pt x="1535" y="170"/>
                  <a:pt x="1533" y="169"/>
                  <a:pt x="1533" y="171"/>
                </a:cubicBezTo>
                <a:cubicBezTo>
                  <a:pt x="1533" y="172"/>
                  <a:pt x="1535" y="173"/>
                  <a:pt x="1536" y="173"/>
                </a:cubicBezTo>
                <a:cubicBezTo>
                  <a:pt x="1537" y="174"/>
                  <a:pt x="1538" y="175"/>
                  <a:pt x="1539" y="176"/>
                </a:cubicBezTo>
                <a:cubicBezTo>
                  <a:pt x="1540" y="176"/>
                  <a:pt x="1541" y="177"/>
                  <a:pt x="1542" y="178"/>
                </a:cubicBezTo>
                <a:cubicBezTo>
                  <a:pt x="1544" y="179"/>
                  <a:pt x="1546" y="178"/>
                  <a:pt x="1548" y="178"/>
                </a:cubicBezTo>
                <a:cubicBezTo>
                  <a:pt x="1549" y="178"/>
                  <a:pt x="1550" y="177"/>
                  <a:pt x="1551" y="177"/>
                </a:cubicBezTo>
                <a:cubicBezTo>
                  <a:pt x="1553" y="176"/>
                  <a:pt x="1555" y="177"/>
                  <a:pt x="1557" y="178"/>
                </a:cubicBezTo>
                <a:cubicBezTo>
                  <a:pt x="1560" y="179"/>
                  <a:pt x="1563" y="178"/>
                  <a:pt x="1566" y="179"/>
                </a:cubicBezTo>
                <a:cubicBezTo>
                  <a:pt x="1568" y="179"/>
                  <a:pt x="1569" y="179"/>
                  <a:pt x="1571" y="180"/>
                </a:cubicBezTo>
                <a:cubicBezTo>
                  <a:pt x="1572" y="180"/>
                  <a:pt x="1576" y="180"/>
                  <a:pt x="1575" y="181"/>
                </a:cubicBezTo>
                <a:cubicBezTo>
                  <a:pt x="1575" y="181"/>
                  <a:pt x="1575" y="181"/>
                  <a:pt x="1575" y="181"/>
                </a:cubicBezTo>
                <a:cubicBezTo>
                  <a:pt x="1575" y="181"/>
                  <a:pt x="1573" y="181"/>
                  <a:pt x="1573" y="181"/>
                </a:cubicBezTo>
                <a:cubicBezTo>
                  <a:pt x="1572" y="181"/>
                  <a:pt x="1571" y="181"/>
                  <a:pt x="1570" y="181"/>
                </a:cubicBezTo>
                <a:cubicBezTo>
                  <a:pt x="1568" y="181"/>
                  <a:pt x="1566" y="181"/>
                  <a:pt x="1564" y="181"/>
                </a:cubicBezTo>
                <a:cubicBezTo>
                  <a:pt x="1563" y="181"/>
                  <a:pt x="1561" y="181"/>
                  <a:pt x="1560" y="182"/>
                </a:cubicBezTo>
                <a:cubicBezTo>
                  <a:pt x="1558" y="182"/>
                  <a:pt x="1557" y="183"/>
                  <a:pt x="1555" y="183"/>
                </a:cubicBezTo>
                <a:cubicBezTo>
                  <a:pt x="1554" y="183"/>
                  <a:pt x="1552" y="183"/>
                  <a:pt x="1551" y="183"/>
                </a:cubicBezTo>
                <a:cubicBezTo>
                  <a:pt x="1549" y="183"/>
                  <a:pt x="1548" y="184"/>
                  <a:pt x="1550" y="185"/>
                </a:cubicBezTo>
                <a:cubicBezTo>
                  <a:pt x="1551" y="186"/>
                  <a:pt x="1552" y="186"/>
                  <a:pt x="1553" y="187"/>
                </a:cubicBezTo>
                <a:cubicBezTo>
                  <a:pt x="1554" y="188"/>
                  <a:pt x="1555" y="188"/>
                  <a:pt x="1555" y="189"/>
                </a:cubicBezTo>
                <a:cubicBezTo>
                  <a:pt x="1556" y="189"/>
                  <a:pt x="1557" y="189"/>
                  <a:pt x="1557" y="189"/>
                </a:cubicBezTo>
                <a:cubicBezTo>
                  <a:pt x="1559" y="190"/>
                  <a:pt x="1560" y="190"/>
                  <a:pt x="1562" y="191"/>
                </a:cubicBezTo>
                <a:cubicBezTo>
                  <a:pt x="1563" y="191"/>
                  <a:pt x="1564" y="191"/>
                  <a:pt x="1566" y="192"/>
                </a:cubicBezTo>
                <a:cubicBezTo>
                  <a:pt x="1567" y="193"/>
                  <a:pt x="1567" y="195"/>
                  <a:pt x="1569" y="195"/>
                </a:cubicBezTo>
                <a:cubicBezTo>
                  <a:pt x="1571" y="195"/>
                  <a:pt x="1572" y="194"/>
                  <a:pt x="1574" y="195"/>
                </a:cubicBezTo>
                <a:cubicBezTo>
                  <a:pt x="1575" y="195"/>
                  <a:pt x="1577" y="196"/>
                  <a:pt x="1578" y="196"/>
                </a:cubicBezTo>
                <a:cubicBezTo>
                  <a:pt x="1580" y="197"/>
                  <a:pt x="1582" y="196"/>
                  <a:pt x="1583" y="196"/>
                </a:cubicBezTo>
                <a:cubicBezTo>
                  <a:pt x="1586" y="197"/>
                  <a:pt x="1589" y="198"/>
                  <a:pt x="1592" y="199"/>
                </a:cubicBezTo>
                <a:cubicBezTo>
                  <a:pt x="1594" y="199"/>
                  <a:pt x="1595" y="199"/>
                  <a:pt x="1597" y="199"/>
                </a:cubicBezTo>
                <a:cubicBezTo>
                  <a:pt x="1599" y="198"/>
                  <a:pt x="1600" y="198"/>
                  <a:pt x="1602" y="198"/>
                </a:cubicBezTo>
                <a:cubicBezTo>
                  <a:pt x="1603" y="198"/>
                  <a:pt x="1606" y="198"/>
                  <a:pt x="1605" y="196"/>
                </a:cubicBezTo>
                <a:cubicBezTo>
                  <a:pt x="1604" y="196"/>
                  <a:pt x="1604" y="195"/>
                  <a:pt x="1603" y="195"/>
                </a:cubicBezTo>
                <a:cubicBezTo>
                  <a:pt x="1603" y="194"/>
                  <a:pt x="1603" y="193"/>
                  <a:pt x="1603" y="192"/>
                </a:cubicBezTo>
                <a:cubicBezTo>
                  <a:pt x="1602" y="192"/>
                  <a:pt x="1601" y="192"/>
                  <a:pt x="1600" y="192"/>
                </a:cubicBezTo>
                <a:cubicBezTo>
                  <a:pt x="1598" y="192"/>
                  <a:pt x="1597" y="192"/>
                  <a:pt x="1597" y="190"/>
                </a:cubicBezTo>
                <a:cubicBezTo>
                  <a:pt x="1599" y="190"/>
                  <a:pt x="1601" y="190"/>
                  <a:pt x="1604" y="190"/>
                </a:cubicBezTo>
                <a:cubicBezTo>
                  <a:pt x="1606" y="189"/>
                  <a:pt x="1608" y="189"/>
                  <a:pt x="1610" y="191"/>
                </a:cubicBezTo>
                <a:cubicBezTo>
                  <a:pt x="1610" y="192"/>
                  <a:pt x="1611" y="194"/>
                  <a:pt x="1612" y="195"/>
                </a:cubicBezTo>
                <a:cubicBezTo>
                  <a:pt x="1613" y="195"/>
                  <a:pt x="1615" y="195"/>
                  <a:pt x="1616" y="195"/>
                </a:cubicBezTo>
                <a:cubicBezTo>
                  <a:pt x="1617" y="196"/>
                  <a:pt x="1618" y="196"/>
                  <a:pt x="1618" y="197"/>
                </a:cubicBezTo>
                <a:cubicBezTo>
                  <a:pt x="1619" y="198"/>
                  <a:pt x="1619" y="198"/>
                  <a:pt x="1620" y="198"/>
                </a:cubicBezTo>
                <a:cubicBezTo>
                  <a:pt x="1621" y="198"/>
                  <a:pt x="1622" y="198"/>
                  <a:pt x="1622" y="197"/>
                </a:cubicBezTo>
                <a:cubicBezTo>
                  <a:pt x="1623" y="197"/>
                  <a:pt x="1622" y="196"/>
                  <a:pt x="1622" y="195"/>
                </a:cubicBezTo>
                <a:cubicBezTo>
                  <a:pt x="1621" y="195"/>
                  <a:pt x="1620" y="194"/>
                  <a:pt x="1620" y="194"/>
                </a:cubicBezTo>
                <a:cubicBezTo>
                  <a:pt x="1619" y="193"/>
                  <a:pt x="1619" y="192"/>
                  <a:pt x="1619" y="192"/>
                </a:cubicBezTo>
                <a:cubicBezTo>
                  <a:pt x="1618" y="191"/>
                  <a:pt x="1617" y="189"/>
                  <a:pt x="1616" y="188"/>
                </a:cubicBezTo>
                <a:cubicBezTo>
                  <a:pt x="1615" y="187"/>
                  <a:pt x="1613" y="186"/>
                  <a:pt x="1612" y="185"/>
                </a:cubicBezTo>
                <a:cubicBezTo>
                  <a:pt x="1612" y="184"/>
                  <a:pt x="1612" y="183"/>
                  <a:pt x="1611" y="183"/>
                </a:cubicBezTo>
                <a:cubicBezTo>
                  <a:pt x="1611" y="182"/>
                  <a:pt x="1610" y="182"/>
                  <a:pt x="1610" y="181"/>
                </a:cubicBezTo>
                <a:cubicBezTo>
                  <a:pt x="1609" y="180"/>
                  <a:pt x="1608" y="179"/>
                  <a:pt x="1610" y="178"/>
                </a:cubicBezTo>
                <a:cubicBezTo>
                  <a:pt x="1611" y="177"/>
                  <a:pt x="1612" y="179"/>
                  <a:pt x="1613" y="180"/>
                </a:cubicBezTo>
                <a:cubicBezTo>
                  <a:pt x="1615" y="181"/>
                  <a:pt x="1617" y="184"/>
                  <a:pt x="1619" y="186"/>
                </a:cubicBezTo>
                <a:cubicBezTo>
                  <a:pt x="1620" y="187"/>
                  <a:pt x="1620" y="187"/>
                  <a:pt x="1621" y="188"/>
                </a:cubicBezTo>
                <a:cubicBezTo>
                  <a:pt x="1621" y="188"/>
                  <a:pt x="1622" y="188"/>
                  <a:pt x="1623" y="189"/>
                </a:cubicBezTo>
                <a:cubicBezTo>
                  <a:pt x="1624" y="189"/>
                  <a:pt x="1625" y="190"/>
                  <a:pt x="1625" y="191"/>
                </a:cubicBezTo>
                <a:cubicBezTo>
                  <a:pt x="1626" y="192"/>
                  <a:pt x="1626" y="194"/>
                  <a:pt x="1628" y="195"/>
                </a:cubicBezTo>
                <a:cubicBezTo>
                  <a:pt x="1629" y="196"/>
                  <a:pt x="1631" y="196"/>
                  <a:pt x="1632" y="197"/>
                </a:cubicBezTo>
                <a:cubicBezTo>
                  <a:pt x="1633" y="198"/>
                  <a:pt x="1634" y="199"/>
                  <a:pt x="1636" y="198"/>
                </a:cubicBezTo>
                <a:cubicBezTo>
                  <a:pt x="1637" y="197"/>
                  <a:pt x="1637" y="195"/>
                  <a:pt x="1637" y="194"/>
                </a:cubicBezTo>
                <a:cubicBezTo>
                  <a:pt x="1638" y="192"/>
                  <a:pt x="1638" y="191"/>
                  <a:pt x="1639" y="190"/>
                </a:cubicBezTo>
                <a:cubicBezTo>
                  <a:pt x="1640" y="189"/>
                  <a:pt x="1641" y="187"/>
                  <a:pt x="1640" y="186"/>
                </a:cubicBezTo>
                <a:cubicBezTo>
                  <a:pt x="1640" y="185"/>
                  <a:pt x="1639" y="183"/>
                  <a:pt x="1638" y="182"/>
                </a:cubicBezTo>
                <a:cubicBezTo>
                  <a:pt x="1637" y="181"/>
                  <a:pt x="1636" y="180"/>
                  <a:pt x="1637" y="178"/>
                </a:cubicBezTo>
                <a:cubicBezTo>
                  <a:pt x="1639" y="175"/>
                  <a:pt x="1642" y="179"/>
                  <a:pt x="1643" y="180"/>
                </a:cubicBezTo>
                <a:cubicBezTo>
                  <a:pt x="1644" y="181"/>
                  <a:pt x="1646" y="182"/>
                  <a:pt x="1647" y="183"/>
                </a:cubicBezTo>
                <a:cubicBezTo>
                  <a:pt x="1647" y="184"/>
                  <a:pt x="1648" y="186"/>
                  <a:pt x="1650" y="185"/>
                </a:cubicBezTo>
                <a:cubicBezTo>
                  <a:pt x="1650" y="185"/>
                  <a:pt x="1651" y="184"/>
                  <a:pt x="1651" y="184"/>
                </a:cubicBezTo>
                <a:cubicBezTo>
                  <a:pt x="1652" y="183"/>
                  <a:pt x="1652" y="182"/>
                  <a:pt x="1653" y="182"/>
                </a:cubicBezTo>
                <a:cubicBezTo>
                  <a:pt x="1654" y="181"/>
                  <a:pt x="1654" y="181"/>
                  <a:pt x="1654" y="180"/>
                </a:cubicBezTo>
                <a:cubicBezTo>
                  <a:pt x="1654" y="179"/>
                  <a:pt x="1654" y="178"/>
                  <a:pt x="1654" y="177"/>
                </a:cubicBezTo>
                <a:cubicBezTo>
                  <a:pt x="1653" y="177"/>
                  <a:pt x="1652" y="176"/>
                  <a:pt x="1652" y="176"/>
                </a:cubicBezTo>
                <a:cubicBezTo>
                  <a:pt x="1651" y="175"/>
                  <a:pt x="1650" y="176"/>
                  <a:pt x="1650" y="175"/>
                </a:cubicBezTo>
                <a:cubicBezTo>
                  <a:pt x="1649" y="175"/>
                  <a:pt x="1649" y="174"/>
                  <a:pt x="1649" y="173"/>
                </a:cubicBezTo>
                <a:cubicBezTo>
                  <a:pt x="1650" y="172"/>
                  <a:pt x="1649" y="172"/>
                  <a:pt x="1648" y="172"/>
                </a:cubicBezTo>
                <a:cubicBezTo>
                  <a:pt x="1648" y="171"/>
                  <a:pt x="1648" y="168"/>
                  <a:pt x="1648" y="167"/>
                </a:cubicBezTo>
                <a:cubicBezTo>
                  <a:pt x="1648" y="165"/>
                  <a:pt x="1647" y="160"/>
                  <a:pt x="1651" y="160"/>
                </a:cubicBezTo>
                <a:cubicBezTo>
                  <a:pt x="1652" y="160"/>
                  <a:pt x="1653" y="160"/>
                  <a:pt x="1654" y="160"/>
                </a:cubicBezTo>
                <a:cubicBezTo>
                  <a:pt x="1654" y="160"/>
                  <a:pt x="1655" y="158"/>
                  <a:pt x="1656" y="158"/>
                </a:cubicBezTo>
                <a:cubicBezTo>
                  <a:pt x="1657" y="158"/>
                  <a:pt x="1655" y="163"/>
                  <a:pt x="1655" y="163"/>
                </a:cubicBezTo>
                <a:cubicBezTo>
                  <a:pt x="1655" y="165"/>
                  <a:pt x="1656" y="166"/>
                  <a:pt x="1656" y="168"/>
                </a:cubicBezTo>
                <a:cubicBezTo>
                  <a:pt x="1657" y="169"/>
                  <a:pt x="1656" y="171"/>
                  <a:pt x="1657" y="172"/>
                </a:cubicBezTo>
                <a:cubicBezTo>
                  <a:pt x="1658" y="173"/>
                  <a:pt x="1658" y="173"/>
                  <a:pt x="1659" y="174"/>
                </a:cubicBezTo>
                <a:cubicBezTo>
                  <a:pt x="1659" y="175"/>
                  <a:pt x="1659" y="176"/>
                  <a:pt x="1660" y="176"/>
                </a:cubicBezTo>
                <a:cubicBezTo>
                  <a:pt x="1661" y="176"/>
                  <a:pt x="1662" y="175"/>
                  <a:pt x="1663" y="174"/>
                </a:cubicBezTo>
                <a:cubicBezTo>
                  <a:pt x="1664" y="173"/>
                  <a:pt x="1665" y="171"/>
                  <a:pt x="1666" y="170"/>
                </a:cubicBezTo>
                <a:cubicBezTo>
                  <a:pt x="1667" y="168"/>
                  <a:pt x="1669" y="168"/>
                  <a:pt x="1670" y="167"/>
                </a:cubicBezTo>
                <a:cubicBezTo>
                  <a:pt x="1672" y="166"/>
                  <a:pt x="1674" y="165"/>
                  <a:pt x="1674" y="163"/>
                </a:cubicBezTo>
                <a:cubicBezTo>
                  <a:pt x="1674" y="162"/>
                  <a:pt x="1674" y="162"/>
                  <a:pt x="1674" y="161"/>
                </a:cubicBezTo>
                <a:cubicBezTo>
                  <a:pt x="1673" y="161"/>
                  <a:pt x="1673" y="161"/>
                  <a:pt x="1673" y="161"/>
                </a:cubicBezTo>
                <a:cubicBezTo>
                  <a:pt x="1673" y="160"/>
                  <a:pt x="1676" y="161"/>
                  <a:pt x="1676" y="161"/>
                </a:cubicBezTo>
                <a:cubicBezTo>
                  <a:pt x="1677" y="162"/>
                  <a:pt x="1679" y="162"/>
                  <a:pt x="1680" y="162"/>
                </a:cubicBezTo>
                <a:cubicBezTo>
                  <a:pt x="1681" y="161"/>
                  <a:pt x="1682" y="160"/>
                  <a:pt x="1682" y="159"/>
                </a:cubicBezTo>
                <a:cubicBezTo>
                  <a:pt x="1683" y="158"/>
                  <a:pt x="1684" y="157"/>
                  <a:pt x="1685" y="156"/>
                </a:cubicBezTo>
                <a:cubicBezTo>
                  <a:pt x="1686" y="156"/>
                  <a:pt x="1687" y="156"/>
                  <a:pt x="1688" y="156"/>
                </a:cubicBezTo>
                <a:cubicBezTo>
                  <a:pt x="1688" y="156"/>
                  <a:pt x="1689" y="155"/>
                  <a:pt x="1689" y="155"/>
                </a:cubicBezTo>
                <a:cubicBezTo>
                  <a:pt x="1691" y="154"/>
                  <a:pt x="1692" y="154"/>
                  <a:pt x="1694" y="154"/>
                </a:cubicBezTo>
                <a:cubicBezTo>
                  <a:pt x="1695" y="154"/>
                  <a:pt x="1697" y="154"/>
                  <a:pt x="1698" y="154"/>
                </a:cubicBezTo>
                <a:cubicBezTo>
                  <a:pt x="1700" y="154"/>
                  <a:pt x="1701" y="152"/>
                  <a:pt x="1703" y="152"/>
                </a:cubicBezTo>
                <a:cubicBezTo>
                  <a:pt x="1704" y="151"/>
                  <a:pt x="1705" y="151"/>
                  <a:pt x="1707" y="151"/>
                </a:cubicBezTo>
                <a:cubicBezTo>
                  <a:pt x="1708" y="151"/>
                  <a:pt x="1710" y="150"/>
                  <a:pt x="1711" y="149"/>
                </a:cubicBezTo>
                <a:cubicBezTo>
                  <a:pt x="1713" y="148"/>
                  <a:pt x="1714" y="148"/>
                  <a:pt x="1715" y="148"/>
                </a:cubicBezTo>
                <a:cubicBezTo>
                  <a:pt x="1717" y="147"/>
                  <a:pt x="1715" y="145"/>
                  <a:pt x="1714" y="144"/>
                </a:cubicBezTo>
                <a:cubicBezTo>
                  <a:pt x="1713" y="143"/>
                  <a:pt x="1712" y="142"/>
                  <a:pt x="1711" y="142"/>
                </a:cubicBezTo>
                <a:cubicBezTo>
                  <a:pt x="1709" y="141"/>
                  <a:pt x="1708" y="140"/>
                  <a:pt x="1707" y="138"/>
                </a:cubicBezTo>
                <a:cubicBezTo>
                  <a:pt x="1706" y="137"/>
                  <a:pt x="1705" y="136"/>
                  <a:pt x="1704" y="134"/>
                </a:cubicBezTo>
                <a:cubicBezTo>
                  <a:pt x="1703" y="133"/>
                  <a:pt x="1699" y="129"/>
                  <a:pt x="1698" y="131"/>
                </a:cubicBezTo>
                <a:cubicBezTo>
                  <a:pt x="1697" y="132"/>
                  <a:pt x="1696" y="134"/>
                  <a:pt x="1696" y="136"/>
                </a:cubicBezTo>
                <a:cubicBezTo>
                  <a:pt x="1695" y="137"/>
                  <a:pt x="1695" y="139"/>
                  <a:pt x="1693" y="139"/>
                </a:cubicBezTo>
                <a:cubicBezTo>
                  <a:pt x="1692" y="138"/>
                  <a:pt x="1692" y="135"/>
                  <a:pt x="1692" y="134"/>
                </a:cubicBezTo>
                <a:cubicBezTo>
                  <a:pt x="1692" y="132"/>
                  <a:pt x="1691" y="131"/>
                  <a:pt x="1689" y="131"/>
                </a:cubicBezTo>
                <a:cubicBezTo>
                  <a:pt x="1688" y="131"/>
                  <a:pt x="1688" y="131"/>
                  <a:pt x="1687" y="131"/>
                </a:cubicBezTo>
                <a:cubicBezTo>
                  <a:pt x="1686" y="130"/>
                  <a:pt x="1685" y="130"/>
                  <a:pt x="1685" y="130"/>
                </a:cubicBezTo>
                <a:cubicBezTo>
                  <a:pt x="1682" y="129"/>
                  <a:pt x="1680" y="130"/>
                  <a:pt x="1679" y="132"/>
                </a:cubicBezTo>
                <a:cubicBezTo>
                  <a:pt x="1678" y="134"/>
                  <a:pt x="1678" y="134"/>
                  <a:pt x="1676" y="133"/>
                </a:cubicBezTo>
                <a:cubicBezTo>
                  <a:pt x="1675" y="132"/>
                  <a:pt x="1674" y="132"/>
                  <a:pt x="1672" y="132"/>
                </a:cubicBezTo>
                <a:cubicBezTo>
                  <a:pt x="1671" y="133"/>
                  <a:pt x="1670" y="134"/>
                  <a:pt x="1669" y="134"/>
                </a:cubicBezTo>
                <a:cubicBezTo>
                  <a:pt x="1668" y="135"/>
                  <a:pt x="1665" y="136"/>
                  <a:pt x="1664" y="135"/>
                </a:cubicBezTo>
                <a:cubicBezTo>
                  <a:pt x="1664" y="133"/>
                  <a:pt x="1666" y="133"/>
                  <a:pt x="1667" y="132"/>
                </a:cubicBezTo>
                <a:cubicBezTo>
                  <a:pt x="1668" y="132"/>
                  <a:pt x="1668" y="131"/>
                  <a:pt x="1669" y="131"/>
                </a:cubicBezTo>
                <a:cubicBezTo>
                  <a:pt x="1670" y="130"/>
                  <a:pt x="1672" y="128"/>
                  <a:pt x="1672" y="127"/>
                </a:cubicBezTo>
                <a:cubicBezTo>
                  <a:pt x="1672" y="126"/>
                  <a:pt x="1672" y="125"/>
                  <a:pt x="1672" y="124"/>
                </a:cubicBezTo>
                <a:cubicBezTo>
                  <a:pt x="1672" y="122"/>
                  <a:pt x="1672" y="121"/>
                  <a:pt x="1673" y="120"/>
                </a:cubicBezTo>
                <a:cubicBezTo>
                  <a:pt x="1673" y="119"/>
                  <a:pt x="1674" y="119"/>
                  <a:pt x="1674" y="118"/>
                </a:cubicBezTo>
                <a:cubicBezTo>
                  <a:pt x="1673" y="117"/>
                  <a:pt x="1673" y="116"/>
                  <a:pt x="1672" y="117"/>
                </a:cubicBezTo>
                <a:cubicBezTo>
                  <a:pt x="1671" y="117"/>
                  <a:pt x="1671" y="118"/>
                  <a:pt x="1670" y="119"/>
                </a:cubicBezTo>
                <a:cubicBezTo>
                  <a:pt x="1669" y="119"/>
                  <a:pt x="1669" y="119"/>
                  <a:pt x="1668" y="119"/>
                </a:cubicBezTo>
                <a:cubicBezTo>
                  <a:pt x="1665" y="119"/>
                  <a:pt x="1668" y="118"/>
                  <a:pt x="1669" y="118"/>
                </a:cubicBezTo>
                <a:cubicBezTo>
                  <a:pt x="1670" y="117"/>
                  <a:pt x="1671" y="117"/>
                  <a:pt x="1672" y="116"/>
                </a:cubicBezTo>
                <a:cubicBezTo>
                  <a:pt x="1673" y="115"/>
                  <a:pt x="1671" y="114"/>
                  <a:pt x="1671" y="114"/>
                </a:cubicBezTo>
                <a:cubicBezTo>
                  <a:pt x="1669" y="113"/>
                  <a:pt x="1669" y="111"/>
                  <a:pt x="1668" y="111"/>
                </a:cubicBezTo>
                <a:cubicBezTo>
                  <a:pt x="1667" y="110"/>
                  <a:pt x="1665" y="109"/>
                  <a:pt x="1664" y="109"/>
                </a:cubicBezTo>
                <a:cubicBezTo>
                  <a:pt x="1662" y="109"/>
                  <a:pt x="1661" y="110"/>
                  <a:pt x="1659" y="110"/>
                </a:cubicBezTo>
                <a:cubicBezTo>
                  <a:pt x="1658" y="110"/>
                  <a:pt x="1656" y="110"/>
                  <a:pt x="1654" y="110"/>
                </a:cubicBezTo>
                <a:cubicBezTo>
                  <a:pt x="1653" y="110"/>
                  <a:pt x="1653" y="109"/>
                  <a:pt x="1653" y="109"/>
                </a:cubicBezTo>
                <a:cubicBezTo>
                  <a:pt x="1652" y="108"/>
                  <a:pt x="1652" y="108"/>
                  <a:pt x="1652" y="107"/>
                </a:cubicBezTo>
                <a:cubicBezTo>
                  <a:pt x="1652" y="106"/>
                  <a:pt x="1655" y="106"/>
                  <a:pt x="1656" y="105"/>
                </a:cubicBezTo>
                <a:cubicBezTo>
                  <a:pt x="1657" y="105"/>
                  <a:pt x="1659" y="104"/>
                  <a:pt x="1660" y="103"/>
                </a:cubicBezTo>
                <a:cubicBezTo>
                  <a:pt x="1662" y="102"/>
                  <a:pt x="1661" y="101"/>
                  <a:pt x="1661" y="100"/>
                </a:cubicBezTo>
                <a:cubicBezTo>
                  <a:pt x="1660" y="98"/>
                  <a:pt x="1660" y="97"/>
                  <a:pt x="1660" y="95"/>
                </a:cubicBezTo>
                <a:cubicBezTo>
                  <a:pt x="1659" y="94"/>
                  <a:pt x="1658" y="93"/>
                  <a:pt x="1657" y="93"/>
                </a:cubicBezTo>
                <a:cubicBezTo>
                  <a:pt x="1656" y="92"/>
                  <a:pt x="1654" y="92"/>
                  <a:pt x="1652" y="92"/>
                </a:cubicBezTo>
                <a:cubicBezTo>
                  <a:pt x="1650" y="92"/>
                  <a:pt x="1649" y="92"/>
                  <a:pt x="1647" y="92"/>
                </a:cubicBezTo>
                <a:cubicBezTo>
                  <a:pt x="1646" y="92"/>
                  <a:pt x="1644" y="92"/>
                  <a:pt x="1642" y="93"/>
                </a:cubicBezTo>
                <a:cubicBezTo>
                  <a:pt x="1641" y="93"/>
                  <a:pt x="1639" y="94"/>
                  <a:pt x="1639" y="95"/>
                </a:cubicBezTo>
                <a:cubicBezTo>
                  <a:pt x="1638" y="97"/>
                  <a:pt x="1639" y="97"/>
                  <a:pt x="1640" y="99"/>
                </a:cubicBezTo>
                <a:cubicBezTo>
                  <a:pt x="1641" y="100"/>
                  <a:pt x="1642" y="101"/>
                  <a:pt x="1642" y="103"/>
                </a:cubicBezTo>
                <a:cubicBezTo>
                  <a:pt x="1643" y="105"/>
                  <a:pt x="1644" y="105"/>
                  <a:pt x="1646" y="106"/>
                </a:cubicBezTo>
                <a:cubicBezTo>
                  <a:pt x="1646" y="106"/>
                  <a:pt x="1647" y="106"/>
                  <a:pt x="1647" y="107"/>
                </a:cubicBezTo>
                <a:cubicBezTo>
                  <a:pt x="1647" y="108"/>
                  <a:pt x="1646" y="108"/>
                  <a:pt x="1646" y="108"/>
                </a:cubicBezTo>
                <a:cubicBezTo>
                  <a:pt x="1644" y="108"/>
                  <a:pt x="1643" y="108"/>
                  <a:pt x="1641" y="108"/>
                </a:cubicBezTo>
                <a:cubicBezTo>
                  <a:pt x="1638" y="108"/>
                  <a:pt x="1636" y="108"/>
                  <a:pt x="1634" y="107"/>
                </a:cubicBezTo>
                <a:cubicBezTo>
                  <a:pt x="1633" y="106"/>
                  <a:pt x="1632" y="105"/>
                  <a:pt x="1631" y="104"/>
                </a:cubicBezTo>
                <a:cubicBezTo>
                  <a:pt x="1629" y="103"/>
                  <a:pt x="1624" y="101"/>
                  <a:pt x="1627" y="99"/>
                </a:cubicBezTo>
                <a:cubicBezTo>
                  <a:pt x="1628" y="98"/>
                  <a:pt x="1629" y="96"/>
                  <a:pt x="1629" y="95"/>
                </a:cubicBezTo>
                <a:cubicBezTo>
                  <a:pt x="1630" y="92"/>
                  <a:pt x="1628" y="89"/>
                  <a:pt x="1625" y="88"/>
                </a:cubicBezTo>
                <a:cubicBezTo>
                  <a:pt x="1623" y="88"/>
                  <a:pt x="1622" y="87"/>
                  <a:pt x="1620" y="88"/>
                </a:cubicBezTo>
                <a:cubicBezTo>
                  <a:pt x="1618" y="88"/>
                  <a:pt x="1617" y="90"/>
                  <a:pt x="1616" y="91"/>
                </a:cubicBezTo>
                <a:cubicBezTo>
                  <a:pt x="1614" y="91"/>
                  <a:pt x="1613" y="89"/>
                  <a:pt x="1612" y="88"/>
                </a:cubicBezTo>
                <a:cubicBezTo>
                  <a:pt x="1611" y="88"/>
                  <a:pt x="1610" y="88"/>
                  <a:pt x="1610" y="88"/>
                </a:cubicBezTo>
                <a:cubicBezTo>
                  <a:pt x="1609" y="87"/>
                  <a:pt x="1608" y="87"/>
                  <a:pt x="1608" y="87"/>
                </a:cubicBezTo>
                <a:cubicBezTo>
                  <a:pt x="1606" y="86"/>
                  <a:pt x="1605" y="87"/>
                  <a:pt x="1603" y="87"/>
                </a:cubicBezTo>
                <a:cubicBezTo>
                  <a:pt x="1602" y="87"/>
                  <a:pt x="1600" y="87"/>
                  <a:pt x="1598" y="87"/>
                </a:cubicBezTo>
                <a:cubicBezTo>
                  <a:pt x="1596" y="87"/>
                  <a:pt x="1596" y="86"/>
                  <a:pt x="1596" y="84"/>
                </a:cubicBezTo>
                <a:cubicBezTo>
                  <a:pt x="1595" y="83"/>
                  <a:pt x="1594" y="82"/>
                  <a:pt x="1593" y="81"/>
                </a:cubicBezTo>
                <a:cubicBezTo>
                  <a:pt x="1591" y="79"/>
                  <a:pt x="1589" y="77"/>
                  <a:pt x="1587" y="75"/>
                </a:cubicBezTo>
                <a:cubicBezTo>
                  <a:pt x="1582" y="71"/>
                  <a:pt x="1578" y="67"/>
                  <a:pt x="1575" y="63"/>
                </a:cubicBezTo>
                <a:cubicBezTo>
                  <a:pt x="1572" y="59"/>
                  <a:pt x="1569" y="55"/>
                  <a:pt x="1565" y="53"/>
                </a:cubicBezTo>
                <a:cubicBezTo>
                  <a:pt x="1563" y="52"/>
                  <a:pt x="1561" y="52"/>
                  <a:pt x="1559" y="51"/>
                </a:cubicBezTo>
                <a:cubicBezTo>
                  <a:pt x="1558" y="51"/>
                  <a:pt x="1556" y="51"/>
                  <a:pt x="1554" y="50"/>
                </a:cubicBezTo>
                <a:cubicBezTo>
                  <a:pt x="1551" y="49"/>
                  <a:pt x="1547" y="49"/>
                  <a:pt x="1544" y="48"/>
                </a:cubicBezTo>
                <a:cubicBezTo>
                  <a:pt x="1542" y="47"/>
                  <a:pt x="1541" y="47"/>
                  <a:pt x="1539" y="47"/>
                </a:cubicBezTo>
                <a:cubicBezTo>
                  <a:pt x="1538" y="47"/>
                  <a:pt x="1538" y="48"/>
                  <a:pt x="1537" y="48"/>
                </a:cubicBezTo>
                <a:cubicBezTo>
                  <a:pt x="1536" y="49"/>
                  <a:pt x="1536" y="49"/>
                  <a:pt x="1535" y="49"/>
                </a:cubicBezTo>
                <a:cubicBezTo>
                  <a:pt x="1533" y="49"/>
                  <a:pt x="1532" y="48"/>
                  <a:pt x="1530" y="48"/>
                </a:cubicBezTo>
                <a:cubicBezTo>
                  <a:pt x="1529" y="47"/>
                  <a:pt x="1527" y="47"/>
                  <a:pt x="1525" y="48"/>
                </a:cubicBezTo>
                <a:cubicBezTo>
                  <a:pt x="1524" y="48"/>
                  <a:pt x="1523" y="50"/>
                  <a:pt x="1522" y="51"/>
                </a:cubicBezTo>
                <a:cubicBezTo>
                  <a:pt x="1521" y="51"/>
                  <a:pt x="1520" y="52"/>
                  <a:pt x="1520" y="52"/>
                </a:cubicBezTo>
                <a:cubicBezTo>
                  <a:pt x="1520" y="53"/>
                  <a:pt x="1521" y="53"/>
                  <a:pt x="1522" y="54"/>
                </a:cubicBezTo>
                <a:cubicBezTo>
                  <a:pt x="1523" y="54"/>
                  <a:pt x="1524" y="54"/>
                  <a:pt x="1524" y="54"/>
                </a:cubicBezTo>
                <a:cubicBezTo>
                  <a:pt x="1525" y="54"/>
                  <a:pt x="1525" y="55"/>
                  <a:pt x="1525" y="55"/>
                </a:cubicBezTo>
                <a:cubicBezTo>
                  <a:pt x="1526" y="56"/>
                  <a:pt x="1527" y="55"/>
                  <a:pt x="1528" y="55"/>
                </a:cubicBezTo>
                <a:cubicBezTo>
                  <a:pt x="1529" y="55"/>
                  <a:pt x="1530" y="56"/>
                  <a:pt x="1531" y="56"/>
                </a:cubicBezTo>
                <a:cubicBezTo>
                  <a:pt x="1532" y="56"/>
                  <a:pt x="1534" y="56"/>
                  <a:pt x="1535" y="55"/>
                </a:cubicBezTo>
                <a:cubicBezTo>
                  <a:pt x="1536" y="55"/>
                  <a:pt x="1537" y="54"/>
                  <a:pt x="1538" y="54"/>
                </a:cubicBezTo>
                <a:cubicBezTo>
                  <a:pt x="1540" y="54"/>
                  <a:pt x="1541" y="54"/>
                  <a:pt x="1542" y="55"/>
                </a:cubicBezTo>
                <a:cubicBezTo>
                  <a:pt x="1543" y="56"/>
                  <a:pt x="1543" y="56"/>
                  <a:pt x="1544" y="56"/>
                </a:cubicBezTo>
                <a:cubicBezTo>
                  <a:pt x="1545" y="56"/>
                  <a:pt x="1546" y="55"/>
                  <a:pt x="1546" y="56"/>
                </a:cubicBezTo>
                <a:cubicBezTo>
                  <a:pt x="1547" y="57"/>
                  <a:pt x="1547" y="57"/>
                  <a:pt x="1546" y="58"/>
                </a:cubicBezTo>
                <a:cubicBezTo>
                  <a:pt x="1546" y="58"/>
                  <a:pt x="1546" y="59"/>
                  <a:pt x="1546" y="60"/>
                </a:cubicBezTo>
                <a:cubicBezTo>
                  <a:pt x="1546" y="61"/>
                  <a:pt x="1545" y="61"/>
                  <a:pt x="1545" y="61"/>
                </a:cubicBezTo>
                <a:cubicBezTo>
                  <a:pt x="1544" y="61"/>
                  <a:pt x="1544" y="61"/>
                  <a:pt x="1543" y="62"/>
                </a:cubicBezTo>
                <a:cubicBezTo>
                  <a:pt x="1541" y="63"/>
                  <a:pt x="1540" y="62"/>
                  <a:pt x="1539" y="61"/>
                </a:cubicBezTo>
                <a:cubicBezTo>
                  <a:pt x="1537" y="61"/>
                  <a:pt x="1535" y="62"/>
                  <a:pt x="1534" y="61"/>
                </a:cubicBezTo>
                <a:cubicBezTo>
                  <a:pt x="1532" y="61"/>
                  <a:pt x="1530" y="60"/>
                  <a:pt x="1528" y="61"/>
                </a:cubicBezTo>
                <a:cubicBezTo>
                  <a:pt x="1526" y="61"/>
                  <a:pt x="1525" y="60"/>
                  <a:pt x="1523" y="60"/>
                </a:cubicBezTo>
                <a:cubicBezTo>
                  <a:pt x="1521" y="60"/>
                  <a:pt x="1519" y="61"/>
                  <a:pt x="1517" y="62"/>
                </a:cubicBezTo>
                <a:cubicBezTo>
                  <a:pt x="1515" y="62"/>
                  <a:pt x="1514" y="62"/>
                  <a:pt x="1512" y="63"/>
                </a:cubicBezTo>
                <a:cubicBezTo>
                  <a:pt x="1510" y="63"/>
                  <a:pt x="1508" y="63"/>
                  <a:pt x="1507" y="64"/>
                </a:cubicBezTo>
                <a:cubicBezTo>
                  <a:pt x="1506" y="64"/>
                  <a:pt x="1505" y="64"/>
                  <a:pt x="1504" y="65"/>
                </a:cubicBezTo>
                <a:cubicBezTo>
                  <a:pt x="1503" y="66"/>
                  <a:pt x="1503" y="66"/>
                  <a:pt x="1502" y="67"/>
                </a:cubicBezTo>
                <a:cubicBezTo>
                  <a:pt x="1502" y="68"/>
                  <a:pt x="1501" y="68"/>
                  <a:pt x="1500" y="68"/>
                </a:cubicBezTo>
                <a:cubicBezTo>
                  <a:pt x="1499" y="69"/>
                  <a:pt x="1498" y="69"/>
                  <a:pt x="1498" y="70"/>
                </a:cubicBezTo>
                <a:cubicBezTo>
                  <a:pt x="1497" y="71"/>
                  <a:pt x="1499" y="71"/>
                  <a:pt x="1500" y="71"/>
                </a:cubicBezTo>
                <a:cubicBezTo>
                  <a:pt x="1500" y="71"/>
                  <a:pt x="1502" y="71"/>
                  <a:pt x="1501" y="71"/>
                </a:cubicBezTo>
                <a:cubicBezTo>
                  <a:pt x="1501" y="72"/>
                  <a:pt x="1499" y="72"/>
                  <a:pt x="1499" y="72"/>
                </a:cubicBezTo>
                <a:cubicBezTo>
                  <a:pt x="1498" y="73"/>
                  <a:pt x="1498" y="73"/>
                  <a:pt x="1498" y="74"/>
                </a:cubicBezTo>
                <a:cubicBezTo>
                  <a:pt x="1497" y="74"/>
                  <a:pt x="1496" y="75"/>
                  <a:pt x="1497" y="75"/>
                </a:cubicBezTo>
                <a:cubicBezTo>
                  <a:pt x="1498" y="76"/>
                  <a:pt x="1499" y="75"/>
                  <a:pt x="1499" y="75"/>
                </a:cubicBezTo>
                <a:cubicBezTo>
                  <a:pt x="1500" y="75"/>
                  <a:pt x="1501" y="75"/>
                  <a:pt x="1501" y="75"/>
                </a:cubicBezTo>
                <a:cubicBezTo>
                  <a:pt x="1503" y="75"/>
                  <a:pt x="1505" y="75"/>
                  <a:pt x="1507" y="75"/>
                </a:cubicBezTo>
                <a:cubicBezTo>
                  <a:pt x="1507" y="75"/>
                  <a:pt x="1508" y="74"/>
                  <a:pt x="1509" y="74"/>
                </a:cubicBezTo>
                <a:cubicBezTo>
                  <a:pt x="1509" y="75"/>
                  <a:pt x="1508" y="75"/>
                  <a:pt x="1507" y="76"/>
                </a:cubicBezTo>
                <a:cubicBezTo>
                  <a:pt x="1506" y="77"/>
                  <a:pt x="1510" y="77"/>
                  <a:pt x="1510" y="78"/>
                </a:cubicBezTo>
                <a:cubicBezTo>
                  <a:pt x="1513" y="79"/>
                  <a:pt x="1516" y="78"/>
                  <a:pt x="1519" y="78"/>
                </a:cubicBezTo>
                <a:cubicBezTo>
                  <a:pt x="1520" y="77"/>
                  <a:pt x="1521" y="77"/>
                  <a:pt x="1521" y="78"/>
                </a:cubicBezTo>
                <a:cubicBezTo>
                  <a:pt x="1522" y="78"/>
                  <a:pt x="1521" y="79"/>
                  <a:pt x="1520" y="79"/>
                </a:cubicBezTo>
                <a:cubicBezTo>
                  <a:pt x="1519" y="80"/>
                  <a:pt x="1517" y="81"/>
                  <a:pt x="1516" y="81"/>
                </a:cubicBezTo>
                <a:cubicBezTo>
                  <a:pt x="1514" y="81"/>
                  <a:pt x="1512" y="81"/>
                  <a:pt x="1510" y="82"/>
                </a:cubicBezTo>
                <a:cubicBezTo>
                  <a:pt x="1508" y="82"/>
                  <a:pt x="1506" y="82"/>
                  <a:pt x="1504" y="83"/>
                </a:cubicBezTo>
                <a:cubicBezTo>
                  <a:pt x="1502" y="83"/>
                  <a:pt x="1500" y="84"/>
                  <a:pt x="1497" y="84"/>
                </a:cubicBezTo>
                <a:cubicBezTo>
                  <a:pt x="1495" y="84"/>
                  <a:pt x="1493" y="84"/>
                  <a:pt x="1491" y="85"/>
                </a:cubicBezTo>
                <a:cubicBezTo>
                  <a:pt x="1490" y="85"/>
                  <a:pt x="1487" y="85"/>
                  <a:pt x="1486" y="86"/>
                </a:cubicBezTo>
                <a:cubicBezTo>
                  <a:pt x="1485" y="87"/>
                  <a:pt x="1489" y="86"/>
                  <a:pt x="1489" y="88"/>
                </a:cubicBezTo>
                <a:cubicBezTo>
                  <a:pt x="1488" y="89"/>
                  <a:pt x="1487" y="89"/>
                  <a:pt x="1486" y="89"/>
                </a:cubicBezTo>
                <a:cubicBezTo>
                  <a:pt x="1486" y="89"/>
                  <a:pt x="1484" y="89"/>
                  <a:pt x="1485" y="90"/>
                </a:cubicBezTo>
                <a:cubicBezTo>
                  <a:pt x="1485" y="91"/>
                  <a:pt x="1487" y="90"/>
                  <a:pt x="1488" y="90"/>
                </a:cubicBezTo>
                <a:cubicBezTo>
                  <a:pt x="1488" y="90"/>
                  <a:pt x="1489" y="91"/>
                  <a:pt x="1490" y="92"/>
                </a:cubicBezTo>
                <a:cubicBezTo>
                  <a:pt x="1491" y="93"/>
                  <a:pt x="1488" y="93"/>
                  <a:pt x="1487" y="93"/>
                </a:cubicBezTo>
                <a:cubicBezTo>
                  <a:pt x="1486" y="94"/>
                  <a:pt x="1484" y="94"/>
                  <a:pt x="1483" y="94"/>
                </a:cubicBezTo>
                <a:cubicBezTo>
                  <a:pt x="1481" y="95"/>
                  <a:pt x="1479" y="95"/>
                  <a:pt x="1478" y="96"/>
                </a:cubicBezTo>
                <a:cubicBezTo>
                  <a:pt x="1477" y="96"/>
                  <a:pt x="1476" y="96"/>
                  <a:pt x="1476" y="97"/>
                </a:cubicBezTo>
                <a:cubicBezTo>
                  <a:pt x="1475" y="97"/>
                  <a:pt x="1474" y="96"/>
                  <a:pt x="1473" y="96"/>
                </a:cubicBezTo>
                <a:cubicBezTo>
                  <a:pt x="1471" y="97"/>
                  <a:pt x="1475" y="97"/>
                  <a:pt x="1476" y="98"/>
                </a:cubicBezTo>
                <a:cubicBezTo>
                  <a:pt x="1477" y="99"/>
                  <a:pt x="1474" y="100"/>
                  <a:pt x="1477" y="101"/>
                </a:cubicBezTo>
                <a:cubicBezTo>
                  <a:pt x="1478" y="101"/>
                  <a:pt x="1480" y="100"/>
                  <a:pt x="1481" y="101"/>
                </a:cubicBezTo>
                <a:cubicBezTo>
                  <a:pt x="1482" y="102"/>
                  <a:pt x="1483" y="102"/>
                  <a:pt x="1483" y="103"/>
                </a:cubicBezTo>
                <a:cubicBezTo>
                  <a:pt x="1484" y="103"/>
                  <a:pt x="1484" y="103"/>
                  <a:pt x="1485" y="103"/>
                </a:cubicBezTo>
                <a:cubicBezTo>
                  <a:pt x="1487" y="103"/>
                  <a:pt x="1489" y="103"/>
                  <a:pt x="1491" y="102"/>
                </a:cubicBezTo>
                <a:cubicBezTo>
                  <a:pt x="1492" y="102"/>
                  <a:pt x="1494" y="102"/>
                  <a:pt x="1495" y="102"/>
                </a:cubicBezTo>
                <a:cubicBezTo>
                  <a:pt x="1496" y="102"/>
                  <a:pt x="1497" y="103"/>
                  <a:pt x="1496" y="103"/>
                </a:cubicBezTo>
                <a:cubicBezTo>
                  <a:pt x="1496" y="104"/>
                  <a:pt x="1495" y="104"/>
                  <a:pt x="1494" y="104"/>
                </a:cubicBezTo>
                <a:cubicBezTo>
                  <a:pt x="1493" y="104"/>
                  <a:pt x="1493" y="104"/>
                  <a:pt x="1494" y="105"/>
                </a:cubicBezTo>
                <a:cubicBezTo>
                  <a:pt x="1494" y="105"/>
                  <a:pt x="1495" y="105"/>
                  <a:pt x="1496" y="106"/>
                </a:cubicBezTo>
                <a:cubicBezTo>
                  <a:pt x="1497" y="107"/>
                  <a:pt x="1498" y="107"/>
                  <a:pt x="1500" y="107"/>
                </a:cubicBezTo>
                <a:cubicBezTo>
                  <a:pt x="1501" y="107"/>
                  <a:pt x="1503" y="106"/>
                  <a:pt x="1505" y="106"/>
                </a:cubicBezTo>
                <a:cubicBezTo>
                  <a:pt x="1506" y="105"/>
                  <a:pt x="1508" y="105"/>
                  <a:pt x="1509" y="104"/>
                </a:cubicBezTo>
                <a:cubicBezTo>
                  <a:pt x="1511" y="104"/>
                  <a:pt x="1512" y="104"/>
                  <a:pt x="1514" y="103"/>
                </a:cubicBezTo>
                <a:cubicBezTo>
                  <a:pt x="1516" y="103"/>
                  <a:pt x="1517" y="103"/>
                  <a:pt x="1518" y="104"/>
                </a:cubicBezTo>
                <a:cubicBezTo>
                  <a:pt x="1519" y="104"/>
                  <a:pt x="1520" y="104"/>
                  <a:pt x="1521" y="104"/>
                </a:cubicBezTo>
                <a:cubicBezTo>
                  <a:pt x="1521" y="105"/>
                  <a:pt x="1521" y="105"/>
                  <a:pt x="1520" y="105"/>
                </a:cubicBezTo>
                <a:cubicBezTo>
                  <a:pt x="1518" y="106"/>
                  <a:pt x="1517" y="106"/>
                  <a:pt x="1516" y="107"/>
                </a:cubicBezTo>
                <a:cubicBezTo>
                  <a:pt x="1515" y="108"/>
                  <a:pt x="1514" y="108"/>
                  <a:pt x="1513" y="108"/>
                </a:cubicBezTo>
                <a:cubicBezTo>
                  <a:pt x="1513" y="108"/>
                  <a:pt x="1512" y="108"/>
                  <a:pt x="1511" y="108"/>
                </a:cubicBezTo>
                <a:cubicBezTo>
                  <a:pt x="1511" y="109"/>
                  <a:pt x="1512" y="109"/>
                  <a:pt x="1513" y="109"/>
                </a:cubicBezTo>
                <a:cubicBezTo>
                  <a:pt x="1514" y="109"/>
                  <a:pt x="1514" y="110"/>
                  <a:pt x="1515" y="111"/>
                </a:cubicBezTo>
                <a:cubicBezTo>
                  <a:pt x="1515" y="111"/>
                  <a:pt x="1515" y="112"/>
                  <a:pt x="1516" y="112"/>
                </a:cubicBezTo>
                <a:cubicBezTo>
                  <a:pt x="1517" y="113"/>
                  <a:pt x="1517" y="113"/>
                  <a:pt x="1518" y="113"/>
                </a:cubicBezTo>
                <a:cubicBezTo>
                  <a:pt x="1518" y="113"/>
                  <a:pt x="1518" y="113"/>
                  <a:pt x="1518" y="113"/>
                </a:cubicBezTo>
                <a:cubicBezTo>
                  <a:pt x="1516" y="114"/>
                  <a:pt x="1515" y="113"/>
                  <a:pt x="1514" y="112"/>
                </a:cubicBezTo>
                <a:cubicBezTo>
                  <a:pt x="1513" y="111"/>
                  <a:pt x="1512" y="111"/>
                  <a:pt x="1510" y="111"/>
                </a:cubicBezTo>
                <a:cubicBezTo>
                  <a:pt x="1507" y="111"/>
                  <a:pt x="1504" y="111"/>
                  <a:pt x="1500" y="111"/>
                </a:cubicBezTo>
                <a:cubicBezTo>
                  <a:pt x="1496" y="111"/>
                  <a:pt x="1492" y="111"/>
                  <a:pt x="1489" y="111"/>
                </a:cubicBezTo>
                <a:cubicBezTo>
                  <a:pt x="1486" y="110"/>
                  <a:pt x="1483" y="110"/>
                  <a:pt x="1481" y="110"/>
                </a:cubicBezTo>
                <a:cubicBezTo>
                  <a:pt x="1480" y="110"/>
                  <a:pt x="1479" y="110"/>
                  <a:pt x="1477" y="110"/>
                </a:cubicBezTo>
                <a:cubicBezTo>
                  <a:pt x="1476" y="110"/>
                  <a:pt x="1475" y="110"/>
                  <a:pt x="1474" y="109"/>
                </a:cubicBezTo>
                <a:cubicBezTo>
                  <a:pt x="1473" y="109"/>
                  <a:pt x="1470" y="108"/>
                  <a:pt x="1471" y="110"/>
                </a:cubicBezTo>
                <a:cubicBezTo>
                  <a:pt x="1472" y="111"/>
                  <a:pt x="1473" y="112"/>
                  <a:pt x="1474" y="113"/>
                </a:cubicBezTo>
                <a:close/>
                <a:moveTo>
                  <a:pt x="1295" y="384"/>
                </a:moveTo>
                <a:cubicBezTo>
                  <a:pt x="1293" y="384"/>
                  <a:pt x="1292" y="384"/>
                  <a:pt x="1291" y="384"/>
                </a:cubicBezTo>
                <a:cubicBezTo>
                  <a:pt x="1290" y="384"/>
                  <a:pt x="1289" y="384"/>
                  <a:pt x="1288" y="384"/>
                </a:cubicBezTo>
                <a:cubicBezTo>
                  <a:pt x="1287" y="385"/>
                  <a:pt x="1286" y="385"/>
                  <a:pt x="1285" y="385"/>
                </a:cubicBezTo>
                <a:cubicBezTo>
                  <a:pt x="1284" y="385"/>
                  <a:pt x="1284" y="385"/>
                  <a:pt x="1283" y="385"/>
                </a:cubicBezTo>
                <a:cubicBezTo>
                  <a:pt x="1281" y="385"/>
                  <a:pt x="1280" y="385"/>
                  <a:pt x="1278" y="385"/>
                </a:cubicBezTo>
                <a:cubicBezTo>
                  <a:pt x="1275" y="385"/>
                  <a:pt x="1271" y="385"/>
                  <a:pt x="1268" y="386"/>
                </a:cubicBezTo>
                <a:cubicBezTo>
                  <a:pt x="1267" y="387"/>
                  <a:pt x="1266" y="388"/>
                  <a:pt x="1264" y="389"/>
                </a:cubicBezTo>
                <a:cubicBezTo>
                  <a:pt x="1263" y="391"/>
                  <a:pt x="1260" y="392"/>
                  <a:pt x="1259" y="394"/>
                </a:cubicBezTo>
                <a:cubicBezTo>
                  <a:pt x="1258" y="397"/>
                  <a:pt x="1262" y="396"/>
                  <a:pt x="1264" y="396"/>
                </a:cubicBezTo>
                <a:cubicBezTo>
                  <a:pt x="1265" y="396"/>
                  <a:pt x="1267" y="397"/>
                  <a:pt x="1268" y="398"/>
                </a:cubicBezTo>
                <a:cubicBezTo>
                  <a:pt x="1269" y="398"/>
                  <a:pt x="1270" y="399"/>
                  <a:pt x="1272" y="400"/>
                </a:cubicBezTo>
                <a:cubicBezTo>
                  <a:pt x="1273" y="400"/>
                  <a:pt x="1273" y="400"/>
                  <a:pt x="1274" y="401"/>
                </a:cubicBezTo>
                <a:cubicBezTo>
                  <a:pt x="1274" y="401"/>
                  <a:pt x="1275" y="402"/>
                  <a:pt x="1276" y="402"/>
                </a:cubicBezTo>
                <a:cubicBezTo>
                  <a:pt x="1276" y="403"/>
                  <a:pt x="1276" y="404"/>
                  <a:pt x="1277" y="404"/>
                </a:cubicBezTo>
                <a:cubicBezTo>
                  <a:pt x="1277" y="404"/>
                  <a:pt x="1278" y="404"/>
                  <a:pt x="1278" y="405"/>
                </a:cubicBezTo>
                <a:cubicBezTo>
                  <a:pt x="1278" y="405"/>
                  <a:pt x="1278" y="405"/>
                  <a:pt x="1278" y="406"/>
                </a:cubicBezTo>
                <a:cubicBezTo>
                  <a:pt x="1279" y="406"/>
                  <a:pt x="1279" y="407"/>
                  <a:pt x="1280" y="407"/>
                </a:cubicBezTo>
                <a:cubicBezTo>
                  <a:pt x="1281" y="407"/>
                  <a:pt x="1281" y="408"/>
                  <a:pt x="1281" y="409"/>
                </a:cubicBezTo>
                <a:cubicBezTo>
                  <a:pt x="1282" y="409"/>
                  <a:pt x="1284" y="410"/>
                  <a:pt x="1285" y="411"/>
                </a:cubicBezTo>
                <a:cubicBezTo>
                  <a:pt x="1286" y="412"/>
                  <a:pt x="1286" y="413"/>
                  <a:pt x="1287" y="414"/>
                </a:cubicBezTo>
                <a:cubicBezTo>
                  <a:pt x="1289" y="415"/>
                  <a:pt x="1290" y="415"/>
                  <a:pt x="1291" y="416"/>
                </a:cubicBezTo>
                <a:cubicBezTo>
                  <a:pt x="1292" y="418"/>
                  <a:pt x="1292" y="419"/>
                  <a:pt x="1294" y="419"/>
                </a:cubicBezTo>
                <a:cubicBezTo>
                  <a:pt x="1295" y="418"/>
                  <a:pt x="1296" y="417"/>
                  <a:pt x="1297" y="416"/>
                </a:cubicBezTo>
                <a:cubicBezTo>
                  <a:pt x="1300" y="415"/>
                  <a:pt x="1301" y="412"/>
                  <a:pt x="1303" y="411"/>
                </a:cubicBezTo>
                <a:cubicBezTo>
                  <a:pt x="1305" y="409"/>
                  <a:pt x="1306" y="407"/>
                  <a:pt x="1307" y="405"/>
                </a:cubicBezTo>
                <a:cubicBezTo>
                  <a:pt x="1308" y="404"/>
                  <a:pt x="1310" y="403"/>
                  <a:pt x="1310" y="401"/>
                </a:cubicBezTo>
                <a:cubicBezTo>
                  <a:pt x="1310" y="400"/>
                  <a:pt x="1310" y="398"/>
                  <a:pt x="1311" y="397"/>
                </a:cubicBezTo>
                <a:cubicBezTo>
                  <a:pt x="1311" y="396"/>
                  <a:pt x="1311" y="396"/>
                  <a:pt x="1312" y="395"/>
                </a:cubicBezTo>
                <a:cubicBezTo>
                  <a:pt x="1312" y="394"/>
                  <a:pt x="1312" y="393"/>
                  <a:pt x="1312" y="392"/>
                </a:cubicBezTo>
                <a:cubicBezTo>
                  <a:pt x="1311" y="391"/>
                  <a:pt x="1309" y="390"/>
                  <a:pt x="1308" y="390"/>
                </a:cubicBezTo>
                <a:cubicBezTo>
                  <a:pt x="1306" y="389"/>
                  <a:pt x="1305" y="388"/>
                  <a:pt x="1304" y="388"/>
                </a:cubicBezTo>
                <a:cubicBezTo>
                  <a:pt x="1302" y="387"/>
                  <a:pt x="1301" y="385"/>
                  <a:pt x="1300" y="385"/>
                </a:cubicBezTo>
                <a:cubicBezTo>
                  <a:pt x="1298" y="384"/>
                  <a:pt x="1296" y="384"/>
                  <a:pt x="1295" y="384"/>
                </a:cubicBezTo>
                <a:close/>
                <a:moveTo>
                  <a:pt x="1305" y="324"/>
                </a:moveTo>
                <a:cubicBezTo>
                  <a:pt x="1304" y="325"/>
                  <a:pt x="1303" y="327"/>
                  <a:pt x="1303" y="328"/>
                </a:cubicBezTo>
                <a:cubicBezTo>
                  <a:pt x="1304" y="330"/>
                  <a:pt x="1306" y="330"/>
                  <a:pt x="1307" y="330"/>
                </a:cubicBezTo>
                <a:cubicBezTo>
                  <a:pt x="1309" y="331"/>
                  <a:pt x="1310" y="331"/>
                  <a:pt x="1311" y="332"/>
                </a:cubicBezTo>
                <a:cubicBezTo>
                  <a:pt x="1313" y="332"/>
                  <a:pt x="1315" y="332"/>
                  <a:pt x="1316" y="333"/>
                </a:cubicBezTo>
                <a:cubicBezTo>
                  <a:pt x="1318" y="333"/>
                  <a:pt x="1320" y="333"/>
                  <a:pt x="1321" y="332"/>
                </a:cubicBezTo>
                <a:cubicBezTo>
                  <a:pt x="1322" y="332"/>
                  <a:pt x="1324" y="331"/>
                  <a:pt x="1325" y="330"/>
                </a:cubicBezTo>
                <a:cubicBezTo>
                  <a:pt x="1327" y="329"/>
                  <a:pt x="1332" y="328"/>
                  <a:pt x="1329" y="325"/>
                </a:cubicBezTo>
                <a:cubicBezTo>
                  <a:pt x="1328" y="324"/>
                  <a:pt x="1328" y="324"/>
                  <a:pt x="1327" y="324"/>
                </a:cubicBezTo>
                <a:cubicBezTo>
                  <a:pt x="1326" y="323"/>
                  <a:pt x="1326" y="322"/>
                  <a:pt x="1326" y="321"/>
                </a:cubicBezTo>
                <a:cubicBezTo>
                  <a:pt x="1326" y="320"/>
                  <a:pt x="1326" y="319"/>
                  <a:pt x="1325" y="318"/>
                </a:cubicBezTo>
                <a:cubicBezTo>
                  <a:pt x="1323" y="317"/>
                  <a:pt x="1322" y="316"/>
                  <a:pt x="1320" y="316"/>
                </a:cubicBezTo>
                <a:cubicBezTo>
                  <a:pt x="1319" y="316"/>
                  <a:pt x="1318" y="316"/>
                  <a:pt x="1317" y="316"/>
                </a:cubicBezTo>
                <a:cubicBezTo>
                  <a:pt x="1316" y="316"/>
                  <a:pt x="1316" y="316"/>
                  <a:pt x="1315" y="316"/>
                </a:cubicBezTo>
                <a:cubicBezTo>
                  <a:pt x="1314" y="316"/>
                  <a:pt x="1313" y="317"/>
                  <a:pt x="1312" y="318"/>
                </a:cubicBezTo>
                <a:cubicBezTo>
                  <a:pt x="1310" y="318"/>
                  <a:pt x="1309" y="319"/>
                  <a:pt x="1308" y="320"/>
                </a:cubicBezTo>
                <a:cubicBezTo>
                  <a:pt x="1307" y="321"/>
                  <a:pt x="1306" y="323"/>
                  <a:pt x="1305" y="324"/>
                </a:cubicBezTo>
                <a:close/>
                <a:moveTo>
                  <a:pt x="1095" y="209"/>
                </a:moveTo>
                <a:cubicBezTo>
                  <a:pt x="1096" y="210"/>
                  <a:pt x="1096" y="210"/>
                  <a:pt x="1097" y="211"/>
                </a:cubicBezTo>
                <a:cubicBezTo>
                  <a:pt x="1097" y="211"/>
                  <a:pt x="1098" y="212"/>
                  <a:pt x="1099" y="212"/>
                </a:cubicBezTo>
                <a:cubicBezTo>
                  <a:pt x="1100" y="213"/>
                  <a:pt x="1102" y="213"/>
                  <a:pt x="1103" y="214"/>
                </a:cubicBezTo>
                <a:cubicBezTo>
                  <a:pt x="1104" y="215"/>
                  <a:pt x="1105" y="216"/>
                  <a:pt x="1106" y="217"/>
                </a:cubicBezTo>
                <a:cubicBezTo>
                  <a:pt x="1109" y="218"/>
                  <a:pt x="1113" y="219"/>
                  <a:pt x="1116" y="218"/>
                </a:cubicBezTo>
                <a:cubicBezTo>
                  <a:pt x="1118" y="217"/>
                  <a:pt x="1119" y="215"/>
                  <a:pt x="1121" y="215"/>
                </a:cubicBezTo>
                <a:cubicBezTo>
                  <a:pt x="1122" y="214"/>
                  <a:pt x="1124" y="214"/>
                  <a:pt x="1123" y="212"/>
                </a:cubicBezTo>
                <a:cubicBezTo>
                  <a:pt x="1123" y="211"/>
                  <a:pt x="1121" y="210"/>
                  <a:pt x="1120" y="210"/>
                </a:cubicBezTo>
                <a:cubicBezTo>
                  <a:pt x="1119" y="209"/>
                  <a:pt x="1117" y="208"/>
                  <a:pt x="1116" y="207"/>
                </a:cubicBezTo>
                <a:cubicBezTo>
                  <a:pt x="1115" y="206"/>
                  <a:pt x="1114" y="205"/>
                  <a:pt x="1112" y="204"/>
                </a:cubicBezTo>
                <a:cubicBezTo>
                  <a:pt x="1112" y="203"/>
                  <a:pt x="1111" y="203"/>
                  <a:pt x="1110" y="202"/>
                </a:cubicBezTo>
                <a:cubicBezTo>
                  <a:pt x="1109" y="202"/>
                  <a:pt x="1109" y="201"/>
                  <a:pt x="1108" y="201"/>
                </a:cubicBezTo>
                <a:cubicBezTo>
                  <a:pt x="1107" y="201"/>
                  <a:pt x="1106" y="202"/>
                  <a:pt x="1105" y="202"/>
                </a:cubicBezTo>
                <a:cubicBezTo>
                  <a:pt x="1103" y="203"/>
                  <a:pt x="1102" y="203"/>
                  <a:pt x="1101" y="204"/>
                </a:cubicBezTo>
                <a:cubicBezTo>
                  <a:pt x="1100" y="205"/>
                  <a:pt x="1099" y="206"/>
                  <a:pt x="1097" y="206"/>
                </a:cubicBezTo>
                <a:cubicBezTo>
                  <a:pt x="1096" y="207"/>
                  <a:pt x="1094" y="206"/>
                  <a:pt x="1093" y="206"/>
                </a:cubicBezTo>
                <a:cubicBezTo>
                  <a:pt x="1091" y="207"/>
                  <a:pt x="1094" y="209"/>
                  <a:pt x="1095" y="209"/>
                </a:cubicBezTo>
                <a:close/>
                <a:moveTo>
                  <a:pt x="1186" y="210"/>
                </a:moveTo>
                <a:cubicBezTo>
                  <a:pt x="1188" y="210"/>
                  <a:pt x="1190" y="210"/>
                  <a:pt x="1191" y="210"/>
                </a:cubicBezTo>
                <a:cubicBezTo>
                  <a:pt x="1196" y="210"/>
                  <a:pt x="1201" y="208"/>
                  <a:pt x="1204" y="205"/>
                </a:cubicBezTo>
                <a:cubicBezTo>
                  <a:pt x="1205" y="204"/>
                  <a:pt x="1206" y="203"/>
                  <a:pt x="1206" y="201"/>
                </a:cubicBezTo>
                <a:cubicBezTo>
                  <a:pt x="1206" y="200"/>
                  <a:pt x="1204" y="200"/>
                  <a:pt x="1203" y="200"/>
                </a:cubicBezTo>
                <a:cubicBezTo>
                  <a:pt x="1201" y="200"/>
                  <a:pt x="1199" y="200"/>
                  <a:pt x="1197" y="200"/>
                </a:cubicBezTo>
                <a:cubicBezTo>
                  <a:pt x="1195" y="200"/>
                  <a:pt x="1193" y="200"/>
                  <a:pt x="1191" y="201"/>
                </a:cubicBezTo>
                <a:cubicBezTo>
                  <a:pt x="1188" y="201"/>
                  <a:pt x="1185" y="201"/>
                  <a:pt x="1182" y="202"/>
                </a:cubicBezTo>
                <a:cubicBezTo>
                  <a:pt x="1181" y="202"/>
                  <a:pt x="1179" y="203"/>
                  <a:pt x="1178" y="203"/>
                </a:cubicBezTo>
                <a:cubicBezTo>
                  <a:pt x="1177" y="203"/>
                  <a:pt x="1175" y="203"/>
                  <a:pt x="1174" y="203"/>
                </a:cubicBezTo>
                <a:cubicBezTo>
                  <a:pt x="1170" y="204"/>
                  <a:pt x="1167" y="204"/>
                  <a:pt x="1164" y="205"/>
                </a:cubicBezTo>
                <a:cubicBezTo>
                  <a:pt x="1160" y="206"/>
                  <a:pt x="1156" y="207"/>
                  <a:pt x="1152" y="207"/>
                </a:cubicBezTo>
                <a:cubicBezTo>
                  <a:pt x="1148" y="207"/>
                  <a:pt x="1144" y="208"/>
                  <a:pt x="1141" y="208"/>
                </a:cubicBezTo>
                <a:cubicBezTo>
                  <a:pt x="1139" y="209"/>
                  <a:pt x="1138" y="208"/>
                  <a:pt x="1137" y="208"/>
                </a:cubicBezTo>
                <a:cubicBezTo>
                  <a:pt x="1137" y="208"/>
                  <a:pt x="1136" y="208"/>
                  <a:pt x="1136" y="208"/>
                </a:cubicBezTo>
                <a:cubicBezTo>
                  <a:pt x="1134" y="208"/>
                  <a:pt x="1133" y="209"/>
                  <a:pt x="1132" y="209"/>
                </a:cubicBezTo>
                <a:cubicBezTo>
                  <a:pt x="1130" y="211"/>
                  <a:pt x="1129" y="213"/>
                  <a:pt x="1130" y="215"/>
                </a:cubicBezTo>
                <a:cubicBezTo>
                  <a:pt x="1131" y="215"/>
                  <a:pt x="1131" y="216"/>
                  <a:pt x="1131" y="216"/>
                </a:cubicBezTo>
                <a:cubicBezTo>
                  <a:pt x="1131" y="217"/>
                  <a:pt x="1131" y="218"/>
                  <a:pt x="1131" y="219"/>
                </a:cubicBezTo>
                <a:cubicBezTo>
                  <a:pt x="1132" y="220"/>
                  <a:pt x="1132" y="221"/>
                  <a:pt x="1132" y="223"/>
                </a:cubicBezTo>
                <a:cubicBezTo>
                  <a:pt x="1131" y="224"/>
                  <a:pt x="1130" y="226"/>
                  <a:pt x="1132" y="226"/>
                </a:cubicBezTo>
                <a:cubicBezTo>
                  <a:pt x="1134" y="227"/>
                  <a:pt x="1135" y="226"/>
                  <a:pt x="1136" y="227"/>
                </a:cubicBezTo>
                <a:cubicBezTo>
                  <a:pt x="1138" y="228"/>
                  <a:pt x="1139" y="229"/>
                  <a:pt x="1140" y="229"/>
                </a:cubicBezTo>
                <a:cubicBezTo>
                  <a:pt x="1142" y="229"/>
                  <a:pt x="1143" y="229"/>
                  <a:pt x="1145" y="230"/>
                </a:cubicBezTo>
                <a:cubicBezTo>
                  <a:pt x="1146" y="231"/>
                  <a:pt x="1146" y="233"/>
                  <a:pt x="1147" y="233"/>
                </a:cubicBezTo>
                <a:cubicBezTo>
                  <a:pt x="1149" y="234"/>
                  <a:pt x="1151" y="234"/>
                  <a:pt x="1153" y="235"/>
                </a:cubicBezTo>
                <a:cubicBezTo>
                  <a:pt x="1154" y="235"/>
                  <a:pt x="1156" y="234"/>
                  <a:pt x="1157" y="234"/>
                </a:cubicBezTo>
                <a:cubicBezTo>
                  <a:pt x="1159" y="233"/>
                  <a:pt x="1160" y="233"/>
                  <a:pt x="1162" y="233"/>
                </a:cubicBezTo>
                <a:cubicBezTo>
                  <a:pt x="1166" y="232"/>
                  <a:pt x="1169" y="231"/>
                  <a:pt x="1173" y="230"/>
                </a:cubicBezTo>
                <a:cubicBezTo>
                  <a:pt x="1176" y="230"/>
                  <a:pt x="1179" y="230"/>
                  <a:pt x="1182" y="229"/>
                </a:cubicBezTo>
                <a:cubicBezTo>
                  <a:pt x="1184" y="229"/>
                  <a:pt x="1186" y="229"/>
                  <a:pt x="1188" y="228"/>
                </a:cubicBezTo>
                <a:cubicBezTo>
                  <a:pt x="1190" y="227"/>
                  <a:pt x="1192" y="227"/>
                  <a:pt x="1194" y="226"/>
                </a:cubicBezTo>
                <a:cubicBezTo>
                  <a:pt x="1194" y="226"/>
                  <a:pt x="1195" y="226"/>
                  <a:pt x="1195" y="225"/>
                </a:cubicBezTo>
                <a:cubicBezTo>
                  <a:pt x="1195" y="224"/>
                  <a:pt x="1195" y="223"/>
                  <a:pt x="1196" y="223"/>
                </a:cubicBezTo>
                <a:cubicBezTo>
                  <a:pt x="1196" y="222"/>
                  <a:pt x="1198" y="221"/>
                  <a:pt x="1196" y="219"/>
                </a:cubicBezTo>
                <a:cubicBezTo>
                  <a:pt x="1196" y="219"/>
                  <a:pt x="1195" y="219"/>
                  <a:pt x="1195" y="218"/>
                </a:cubicBezTo>
                <a:cubicBezTo>
                  <a:pt x="1196" y="217"/>
                  <a:pt x="1196" y="217"/>
                  <a:pt x="1196" y="216"/>
                </a:cubicBezTo>
                <a:cubicBezTo>
                  <a:pt x="1195" y="214"/>
                  <a:pt x="1194" y="214"/>
                  <a:pt x="1192" y="214"/>
                </a:cubicBezTo>
                <a:cubicBezTo>
                  <a:pt x="1190" y="214"/>
                  <a:pt x="1189" y="215"/>
                  <a:pt x="1187" y="215"/>
                </a:cubicBezTo>
                <a:cubicBezTo>
                  <a:pt x="1185" y="216"/>
                  <a:pt x="1184" y="215"/>
                  <a:pt x="1183" y="214"/>
                </a:cubicBezTo>
                <a:cubicBezTo>
                  <a:pt x="1182" y="213"/>
                  <a:pt x="1180" y="212"/>
                  <a:pt x="1181" y="211"/>
                </a:cubicBezTo>
                <a:cubicBezTo>
                  <a:pt x="1182" y="210"/>
                  <a:pt x="1184" y="210"/>
                  <a:pt x="1186" y="210"/>
                </a:cubicBezTo>
                <a:close/>
                <a:moveTo>
                  <a:pt x="1108" y="253"/>
                </a:moveTo>
                <a:cubicBezTo>
                  <a:pt x="1107" y="254"/>
                  <a:pt x="1105" y="254"/>
                  <a:pt x="1103" y="254"/>
                </a:cubicBezTo>
                <a:cubicBezTo>
                  <a:pt x="1102" y="255"/>
                  <a:pt x="1096" y="257"/>
                  <a:pt x="1097" y="258"/>
                </a:cubicBezTo>
                <a:cubicBezTo>
                  <a:pt x="1098" y="259"/>
                  <a:pt x="1099" y="259"/>
                  <a:pt x="1100" y="259"/>
                </a:cubicBezTo>
                <a:cubicBezTo>
                  <a:pt x="1102" y="260"/>
                  <a:pt x="1103" y="260"/>
                  <a:pt x="1105" y="260"/>
                </a:cubicBezTo>
                <a:cubicBezTo>
                  <a:pt x="1106" y="260"/>
                  <a:pt x="1108" y="260"/>
                  <a:pt x="1109" y="260"/>
                </a:cubicBezTo>
                <a:cubicBezTo>
                  <a:pt x="1111" y="261"/>
                  <a:pt x="1112" y="261"/>
                  <a:pt x="1114" y="261"/>
                </a:cubicBezTo>
                <a:cubicBezTo>
                  <a:pt x="1115" y="261"/>
                  <a:pt x="1117" y="262"/>
                  <a:pt x="1118" y="262"/>
                </a:cubicBezTo>
                <a:cubicBezTo>
                  <a:pt x="1120" y="262"/>
                  <a:pt x="1126" y="262"/>
                  <a:pt x="1126" y="258"/>
                </a:cubicBezTo>
                <a:cubicBezTo>
                  <a:pt x="1125" y="256"/>
                  <a:pt x="1121" y="254"/>
                  <a:pt x="1119" y="253"/>
                </a:cubicBezTo>
                <a:cubicBezTo>
                  <a:pt x="1115" y="253"/>
                  <a:pt x="1112" y="253"/>
                  <a:pt x="1108" y="253"/>
                </a:cubicBezTo>
                <a:close/>
                <a:moveTo>
                  <a:pt x="1442" y="181"/>
                </a:moveTo>
                <a:cubicBezTo>
                  <a:pt x="1441" y="182"/>
                  <a:pt x="1438" y="181"/>
                  <a:pt x="1438" y="183"/>
                </a:cubicBezTo>
                <a:cubicBezTo>
                  <a:pt x="1438" y="184"/>
                  <a:pt x="1440" y="185"/>
                  <a:pt x="1441" y="185"/>
                </a:cubicBezTo>
                <a:cubicBezTo>
                  <a:pt x="1442" y="186"/>
                  <a:pt x="1443" y="187"/>
                  <a:pt x="1444" y="188"/>
                </a:cubicBezTo>
                <a:cubicBezTo>
                  <a:pt x="1445" y="189"/>
                  <a:pt x="1446" y="191"/>
                  <a:pt x="1447" y="192"/>
                </a:cubicBezTo>
                <a:cubicBezTo>
                  <a:pt x="1447" y="193"/>
                  <a:pt x="1447" y="194"/>
                  <a:pt x="1447" y="194"/>
                </a:cubicBezTo>
                <a:cubicBezTo>
                  <a:pt x="1447" y="195"/>
                  <a:pt x="1448" y="195"/>
                  <a:pt x="1449" y="196"/>
                </a:cubicBezTo>
                <a:cubicBezTo>
                  <a:pt x="1451" y="196"/>
                  <a:pt x="1452" y="196"/>
                  <a:pt x="1454" y="196"/>
                </a:cubicBezTo>
                <a:cubicBezTo>
                  <a:pt x="1456" y="196"/>
                  <a:pt x="1458" y="196"/>
                  <a:pt x="1460" y="196"/>
                </a:cubicBezTo>
                <a:cubicBezTo>
                  <a:pt x="1462" y="197"/>
                  <a:pt x="1463" y="197"/>
                  <a:pt x="1465" y="198"/>
                </a:cubicBezTo>
                <a:cubicBezTo>
                  <a:pt x="1466" y="198"/>
                  <a:pt x="1468" y="198"/>
                  <a:pt x="1469" y="199"/>
                </a:cubicBezTo>
                <a:cubicBezTo>
                  <a:pt x="1469" y="199"/>
                  <a:pt x="1470" y="200"/>
                  <a:pt x="1470" y="200"/>
                </a:cubicBezTo>
                <a:cubicBezTo>
                  <a:pt x="1469" y="201"/>
                  <a:pt x="1469" y="201"/>
                  <a:pt x="1468" y="201"/>
                </a:cubicBezTo>
                <a:cubicBezTo>
                  <a:pt x="1467" y="201"/>
                  <a:pt x="1466" y="201"/>
                  <a:pt x="1465" y="201"/>
                </a:cubicBezTo>
                <a:cubicBezTo>
                  <a:pt x="1463" y="201"/>
                  <a:pt x="1460" y="201"/>
                  <a:pt x="1458" y="201"/>
                </a:cubicBezTo>
                <a:cubicBezTo>
                  <a:pt x="1457" y="201"/>
                  <a:pt x="1452" y="201"/>
                  <a:pt x="1452" y="202"/>
                </a:cubicBezTo>
                <a:cubicBezTo>
                  <a:pt x="1451" y="204"/>
                  <a:pt x="1455" y="205"/>
                  <a:pt x="1456" y="205"/>
                </a:cubicBezTo>
                <a:cubicBezTo>
                  <a:pt x="1458" y="206"/>
                  <a:pt x="1460" y="206"/>
                  <a:pt x="1462" y="206"/>
                </a:cubicBezTo>
                <a:cubicBezTo>
                  <a:pt x="1463" y="207"/>
                  <a:pt x="1464" y="209"/>
                  <a:pt x="1464" y="210"/>
                </a:cubicBezTo>
                <a:cubicBezTo>
                  <a:pt x="1465" y="212"/>
                  <a:pt x="1464" y="213"/>
                  <a:pt x="1466" y="214"/>
                </a:cubicBezTo>
                <a:cubicBezTo>
                  <a:pt x="1467" y="215"/>
                  <a:pt x="1469" y="214"/>
                  <a:pt x="1470" y="214"/>
                </a:cubicBezTo>
                <a:cubicBezTo>
                  <a:pt x="1475" y="213"/>
                  <a:pt x="1480" y="212"/>
                  <a:pt x="1485" y="211"/>
                </a:cubicBezTo>
                <a:cubicBezTo>
                  <a:pt x="1488" y="210"/>
                  <a:pt x="1491" y="210"/>
                  <a:pt x="1495" y="209"/>
                </a:cubicBezTo>
                <a:cubicBezTo>
                  <a:pt x="1498" y="209"/>
                  <a:pt x="1502" y="208"/>
                  <a:pt x="1505" y="207"/>
                </a:cubicBezTo>
                <a:cubicBezTo>
                  <a:pt x="1508" y="205"/>
                  <a:pt x="1512" y="201"/>
                  <a:pt x="1508" y="199"/>
                </a:cubicBezTo>
                <a:cubicBezTo>
                  <a:pt x="1507" y="198"/>
                  <a:pt x="1505" y="198"/>
                  <a:pt x="1505" y="196"/>
                </a:cubicBezTo>
                <a:cubicBezTo>
                  <a:pt x="1506" y="195"/>
                  <a:pt x="1507" y="195"/>
                  <a:pt x="1507" y="194"/>
                </a:cubicBezTo>
                <a:cubicBezTo>
                  <a:pt x="1508" y="193"/>
                  <a:pt x="1509" y="192"/>
                  <a:pt x="1509" y="191"/>
                </a:cubicBezTo>
                <a:cubicBezTo>
                  <a:pt x="1510" y="190"/>
                  <a:pt x="1511" y="189"/>
                  <a:pt x="1511" y="188"/>
                </a:cubicBezTo>
                <a:cubicBezTo>
                  <a:pt x="1510" y="186"/>
                  <a:pt x="1509" y="185"/>
                  <a:pt x="1507" y="185"/>
                </a:cubicBezTo>
                <a:cubicBezTo>
                  <a:pt x="1505" y="184"/>
                  <a:pt x="1504" y="184"/>
                  <a:pt x="1502" y="183"/>
                </a:cubicBezTo>
                <a:cubicBezTo>
                  <a:pt x="1501" y="182"/>
                  <a:pt x="1499" y="182"/>
                  <a:pt x="1498" y="181"/>
                </a:cubicBezTo>
                <a:cubicBezTo>
                  <a:pt x="1496" y="180"/>
                  <a:pt x="1494" y="181"/>
                  <a:pt x="1493" y="182"/>
                </a:cubicBezTo>
                <a:cubicBezTo>
                  <a:pt x="1491" y="182"/>
                  <a:pt x="1489" y="183"/>
                  <a:pt x="1487" y="183"/>
                </a:cubicBezTo>
                <a:cubicBezTo>
                  <a:pt x="1485" y="182"/>
                  <a:pt x="1485" y="180"/>
                  <a:pt x="1484" y="179"/>
                </a:cubicBezTo>
                <a:cubicBezTo>
                  <a:pt x="1484" y="178"/>
                  <a:pt x="1482" y="177"/>
                  <a:pt x="1481" y="176"/>
                </a:cubicBezTo>
                <a:cubicBezTo>
                  <a:pt x="1480" y="176"/>
                  <a:pt x="1479" y="176"/>
                  <a:pt x="1478" y="176"/>
                </a:cubicBezTo>
                <a:cubicBezTo>
                  <a:pt x="1478" y="176"/>
                  <a:pt x="1477" y="175"/>
                  <a:pt x="1476" y="175"/>
                </a:cubicBezTo>
                <a:cubicBezTo>
                  <a:pt x="1475" y="174"/>
                  <a:pt x="1473" y="174"/>
                  <a:pt x="1472" y="174"/>
                </a:cubicBezTo>
                <a:cubicBezTo>
                  <a:pt x="1470" y="174"/>
                  <a:pt x="1468" y="174"/>
                  <a:pt x="1467" y="173"/>
                </a:cubicBezTo>
                <a:cubicBezTo>
                  <a:pt x="1466" y="172"/>
                  <a:pt x="1465" y="171"/>
                  <a:pt x="1463" y="170"/>
                </a:cubicBezTo>
                <a:cubicBezTo>
                  <a:pt x="1461" y="170"/>
                  <a:pt x="1459" y="170"/>
                  <a:pt x="1458" y="169"/>
                </a:cubicBezTo>
                <a:cubicBezTo>
                  <a:pt x="1456" y="168"/>
                  <a:pt x="1453" y="168"/>
                  <a:pt x="1451" y="168"/>
                </a:cubicBezTo>
                <a:cubicBezTo>
                  <a:pt x="1449" y="168"/>
                  <a:pt x="1446" y="167"/>
                  <a:pt x="1444" y="168"/>
                </a:cubicBezTo>
                <a:cubicBezTo>
                  <a:pt x="1442" y="169"/>
                  <a:pt x="1438" y="169"/>
                  <a:pt x="1438" y="172"/>
                </a:cubicBezTo>
                <a:cubicBezTo>
                  <a:pt x="1439" y="173"/>
                  <a:pt x="1440" y="175"/>
                  <a:pt x="1440" y="176"/>
                </a:cubicBezTo>
                <a:cubicBezTo>
                  <a:pt x="1441" y="177"/>
                  <a:pt x="1443" y="178"/>
                  <a:pt x="1444" y="179"/>
                </a:cubicBezTo>
                <a:cubicBezTo>
                  <a:pt x="1445" y="181"/>
                  <a:pt x="1443" y="181"/>
                  <a:pt x="1442" y="181"/>
                </a:cubicBezTo>
                <a:close/>
                <a:moveTo>
                  <a:pt x="1342" y="296"/>
                </a:moveTo>
                <a:cubicBezTo>
                  <a:pt x="1341" y="297"/>
                  <a:pt x="1339" y="298"/>
                  <a:pt x="1338" y="299"/>
                </a:cubicBezTo>
                <a:cubicBezTo>
                  <a:pt x="1337" y="299"/>
                  <a:pt x="1335" y="301"/>
                  <a:pt x="1335" y="302"/>
                </a:cubicBezTo>
                <a:cubicBezTo>
                  <a:pt x="1336" y="302"/>
                  <a:pt x="1337" y="301"/>
                  <a:pt x="1338" y="301"/>
                </a:cubicBezTo>
                <a:cubicBezTo>
                  <a:pt x="1338" y="301"/>
                  <a:pt x="1339" y="301"/>
                  <a:pt x="1340" y="300"/>
                </a:cubicBezTo>
                <a:cubicBezTo>
                  <a:pt x="1342" y="300"/>
                  <a:pt x="1344" y="299"/>
                  <a:pt x="1345" y="299"/>
                </a:cubicBezTo>
                <a:cubicBezTo>
                  <a:pt x="1349" y="298"/>
                  <a:pt x="1352" y="297"/>
                  <a:pt x="1355" y="297"/>
                </a:cubicBezTo>
                <a:cubicBezTo>
                  <a:pt x="1357" y="296"/>
                  <a:pt x="1358" y="295"/>
                  <a:pt x="1359" y="295"/>
                </a:cubicBezTo>
                <a:cubicBezTo>
                  <a:pt x="1360" y="295"/>
                  <a:pt x="1363" y="296"/>
                  <a:pt x="1363" y="294"/>
                </a:cubicBezTo>
                <a:cubicBezTo>
                  <a:pt x="1363" y="294"/>
                  <a:pt x="1362" y="294"/>
                  <a:pt x="1362" y="294"/>
                </a:cubicBezTo>
                <a:cubicBezTo>
                  <a:pt x="1361" y="293"/>
                  <a:pt x="1361" y="293"/>
                  <a:pt x="1360" y="293"/>
                </a:cubicBezTo>
                <a:cubicBezTo>
                  <a:pt x="1358" y="291"/>
                  <a:pt x="1355" y="293"/>
                  <a:pt x="1353" y="293"/>
                </a:cubicBezTo>
                <a:cubicBezTo>
                  <a:pt x="1352" y="293"/>
                  <a:pt x="1351" y="293"/>
                  <a:pt x="1350" y="294"/>
                </a:cubicBezTo>
                <a:cubicBezTo>
                  <a:pt x="1347" y="294"/>
                  <a:pt x="1345" y="295"/>
                  <a:pt x="1342" y="296"/>
                </a:cubicBezTo>
                <a:close/>
                <a:moveTo>
                  <a:pt x="1077" y="276"/>
                </a:moveTo>
                <a:cubicBezTo>
                  <a:pt x="1075" y="277"/>
                  <a:pt x="1075" y="279"/>
                  <a:pt x="1077" y="279"/>
                </a:cubicBezTo>
                <a:cubicBezTo>
                  <a:pt x="1079" y="280"/>
                  <a:pt x="1080" y="280"/>
                  <a:pt x="1081" y="281"/>
                </a:cubicBezTo>
                <a:cubicBezTo>
                  <a:pt x="1083" y="281"/>
                  <a:pt x="1085" y="281"/>
                  <a:pt x="1086" y="282"/>
                </a:cubicBezTo>
                <a:cubicBezTo>
                  <a:pt x="1088" y="282"/>
                  <a:pt x="1089" y="283"/>
                  <a:pt x="1091" y="283"/>
                </a:cubicBezTo>
                <a:cubicBezTo>
                  <a:pt x="1092" y="284"/>
                  <a:pt x="1094" y="283"/>
                  <a:pt x="1096" y="283"/>
                </a:cubicBezTo>
                <a:cubicBezTo>
                  <a:pt x="1097" y="284"/>
                  <a:pt x="1100" y="284"/>
                  <a:pt x="1098" y="285"/>
                </a:cubicBezTo>
                <a:cubicBezTo>
                  <a:pt x="1095" y="286"/>
                  <a:pt x="1092" y="284"/>
                  <a:pt x="1089" y="284"/>
                </a:cubicBezTo>
                <a:cubicBezTo>
                  <a:pt x="1082" y="284"/>
                  <a:pt x="1075" y="284"/>
                  <a:pt x="1069" y="284"/>
                </a:cubicBezTo>
                <a:cubicBezTo>
                  <a:pt x="1067" y="284"/>
                  <a:pt x="1065" y="284"/>
                  <a:pt x="1064" y="285"/>
                </a:cubicBezTo>
                <a:cubicBezTo>
                  <a:pt x="1062" y="285"/>
                  <a:pt x="1061" y="286"/>
                  <a:pt x="1060" y="287"/>
                </a:cubicBezTo>
                <a:cubicBezTo>
                  <a:pt x="1059" y="288"/>
                  <a:pt x="1059" y="289"/>
                  <a:pt x="1059" y="289"/>
                </a:cubicBezTo>
                <a:cubicBezTo>
                  <a:pt x="1059" y="290"/>
                  <a:pt x="1060" y="290"/>
                  <a:pt x="1061" y="290"/>
                </a:cubicBezTo>
                <a:cubicBezTo>
                  <a:pt x="1063" y="292"/>
                  <a:pt x="1060" y="292"/>
                  <a:pt x="1059" y="293"/>
                </a:cubicBezTo>
                <a:cubicBezTo>
                  <a:pt x="1056" y="296"/>
                  <a:pt x="1062" y="297"/>
                  <a:pt x="1064" y="297"/>
                </a:cubicBezTo>
                <a:cubicBezTo>
                  <a:pt x="1067" y="298"/>
                  <a:pt x="1071" y="297"/>
                  <a:pt x="1074" y="297"/>
                </a:cubicBezTo>
                <a:cubicBezTo>
                  <a:pt x="1078" y="296"/>
                  <a:pt x="1083" y="297"/>
                  <a:pt x="1087" y="297"/>
                </a:cubicBezTo>
                <a:cubicBezTo>
                  <a:pt x="1089" y="297"/>
                  <a:pt x="1091" y="297"/>
                  <a:pt x="1093" y="297"/>
                </a:cubicBezTo>
                <a:cubicBezTo>
                  <a:pt x="1094" y="297"/>
                  <a:pt x="1097" y="296"/>
                  <a:pt x="1097" y="297"/>
                </a:cubicBezTo>
                <a:cubicBezTo>
                  <a:pt x="1097" y="298"/>
                  <a:pt x="1095" y="297"/>
                  <a:pt x="1095" y="297"/>
                </a:cubicBezTo>
                <a:cubicBezTo>
                  <a:pt x="1093" y="297"/>
                  <a:pt x="1092" y="298"/>
                  <a:pt x="1090" y="298"/>
                </a:cubicBezTo>
                <a:cubicBezTo>
                  <a:pt x="1088" y="298"/>
                  <a:pt x="1086" y="298"/>
                  <a:pt x="1084" y="299"/>
                </a:cubicBezTo>
                <a:cubicBezTo>
                  <a:pt x="1082" y="299"/>
                  <a:pt x="1080" y="298"/>
                  <a:pt x="1079" y="298"/>
                </a:cubicBezTo>
                <a:cubicBezTo>
                  <a:pt x="1077" y="298"/>
                  <a:pt x="1075" y="298"/>
                  <a:pt x="1074" y="299"/>
                </a:cubicBezTo>
                <a:cubicBezTo>
                  <a:pt x="1072" y="299"/>
                  <a:pt x="1070" y="299"/>
                  <a:pt x="1068" y="300"/>
                </a:cubicBezTo>
                <a:cubicBezTo>
                  <a:pt x="1066" y="300"/>
                  <a:pt x="1063" y="300"/>
                  <a:pt x="1061" y="300"/>
                </a:cubicBezTo>
                <a:cubicBezTo>
                  <a:pt x="1060" y="300"/>
                  <a:pt x="1058" y="300"/>
                  <a:pt x="1056" y="300"/>
                </a:cubicBezTo>
                <a:cubicBezTo>
                  <a:pt x="1055" y="301"/>
                  <a:pt x="1054" y="302"/>
                  <a:pt x="1053" y="303"/>
                </a:cubicBezTo>
                <a:cubicBezTo>
                  <a:pt x="1052" y="304"/>
                  <a:pt x="1046" y="308"/>
                  <a:pt x="1049" y="309"/>
                </a:cubicBezTo>
                <a:cubicBezTo>
                  <a:pt x="1050" y="310"/>
                  <a:pt x="1052" y="310"/>
                  <a:pt x="1054" y="310"/>
                </a:cubicBezTo>
                <a:cubicBezTo>
                  <a:pt x="1056" y="310"/>
                  <a:pt x="1057" y="309"/>
                  <a:pt x="1059" y="310"/>
                </a:cubicBezTo>
                <a:cubicBezTo>
                  <a:pt x="1062" y="310"/>
                  <a:pt x="1066" y="310"/>
                  <a:pt x="1069" y="310"/>
                </a:cubicBezTo>
                <a:cubicBezTo>
                  <a:pt x="1072" y="309"/>
                  <a:pt x="1076" y="308"/>
                  <a:pt x="1079" y="307"/>
                </a:cubicBezTo>
                <a:cubicBezTo>
                  <a:pt x="1080" y="307"/>
                  <a:pt x="1082" y="306"/>
                  <a:pt x="1084" y="306"/>
                </a:cubicBezTo>
                <a:cubicBezTo>
                  <a:pt x="1085" y="306"/>
                  <a:pt x="1087" y="306"/>
                  <a:pt x="1088" y="306"/>
                </a:cubicBezTo>
                <a:cubicBezTo>
                  <a:pt x="1089" y="306"/>
                  <a:pt x="1089" y="305"/>
                  <a:pt x="1090" y="305"/>
                </a:cubicBezTo>
                <a:cubicBezTo>
                  <a:pt x="1090" y="305"/>
                  <a:pt x="1091" y="304"/>
                  <a:pt x="1091" y="305"/>
                </a:cubicBezTo>
                <a:cubicBezTo>
                  <a:pt x="1091" y="305"/>
                  <a:pt x="1090" y="306"/>
                  <a:pt x="1090" y="307"/>
                </a:cubicBezTo>
                <a:cubicBezTo>
                  <a:pt x="1090" y="307"/>
                  <a:pt x="1089" y="307"/>
                  <a:pt x="1089" y="308"/>
                </a:cubicBezTo>
                <a:cubicBezTo>
                  <a:pt x="1087" y="308"/>
                  <a:pt x="1086" y="309"/>
                  <a:pt x="1085" y="309"/>
                </a:cubicBezTo>
                <a:cubicBezTo>
                  <a:pt x="1083" y="309"/>
                  <a:pt x="1081" y="310"/>
                  <a:pt x="1080" y="310"/>
                </a:cubicBezTo>
                <a:cubicBezTo>
                  <a:pt x="1078" y="311"/>
                  <a:pt x="1076" y="311"/>
                  <a:pt x="1075" y="312"/>
                </a:cubicBezTo>
                <a:cubicBezTo>
                  <a:pt x="1073" y="312"/>
                  <a:pt x="1071" y="312"/>
                  <a:pt x="1069" y="313"/>
                </a:cubicBezTo>
                <a:cubicBezTo>
                  <a:pt x="1067" y="313"/>
                  <a:pt x="1066" y="314"/>
                  <a:pt x="1064" y="314"/>
                </a:cubicBezTo>
                <a:cubicBezTo>
                  <a:pt x="1062" y="314"/>
                  <a:pt x="1059" y="315"/>
                  <a:pt x="1057" y="315"/>
                </a:cubicBezTo>
                <a:cubicBezTo>
                  <a:pt x="1055" y="315"/>
                  <a:pt x="1053" y="315"/>
                  <a:pt x="1051" y="316"/>
                </a:cubicBezTo>
                <a:cubicBezTo>
                  <a:pt x="1049" y="316"/>
                  <a:pt x="1047" y="317"/>
                  <a:pt x="1046" y="317"/>
                </a:cubicBezTo>
                <a:cubicBezTo>
                  <a:pt x="1044" y="318"/>
                  <a:pt x="1043" y="319"/>
                  <a:pt x="1042" y="320"/>
                </a:cubicBezTo>
                <a:cubicBezTo>
                  <a:pt x="1040" y="320"/>
                  <a:pt x="1039" y="321"/>
                  <a:pt x="1039" y="323"/>
                </a:cubicBezTo>
                <a:cubicBezTo>
                  <a:pt x="1040" y="324"/>
                  <a:pt x="1042" y="325"/>
                  <a:pt x="1043" y="325"/>
                </a:cubicBezTo>
                <a:cubicBezTo>
                  <a:pt x="1044" y="326"/>
                  <a:pt x="1045" y="326"/>
                  <a:pt x="1047" y="327"/>
                </a:cubicBezTo>
                <a:cubicBezTo>
                  <a:pt x="1048" y="327"/>
                  <a:pt x="1050" y="327"/>
                  <a:pt x="1051" y="327"/>
                </a:cubicBezTo>
                <a:cubicBezTo>
                  <a:pt x="1052" y="328"/>
                  <a:pt x="1053" y="327"/>
                  <a:pt x="1054" y="328"/>
                </a:cubicBezTo>
                <a:cubicBezTo>
                  <a:pt x="1055" y="328"/>
                  <a:pt x="1055" y="329"/>
                  <a:pt x="1056" y="329"/>
                </a:cubicBezTo>
                <a:cubicBezTo>
                  <a:pt x="1058" y="330"/>
                  <a:pt x="1060" y="329"/>
                  <a:pt x="1061" y="327"/>
                </a:cubicBezTo>
                <a:cubicBezTo>
                  <a:pt x="1062" y="326"/>
                  <a:pt x="1068" y="324"/>
                  <a:pt x="1068" y="327"/>
                </a:cubicBezTo>
                <a:cubicBezTo>
                  <a:pt x="1068" y="328"/>
                  <a:pt x="1066" y="329"/>
                  <a:pt x="1068" y="330"/>
                </a:cubicBezTo>
                <a:cubicBezTo>
                  <a:pt x="1069" y="330"/>
                  <a:pt x="1069" y="330"/>
                  <a:pt x="1070" y="331"/>
                </a:cubicBezTo>
                <a:cubicBezTo>
                  <a:pt x="1070" y="333"/>
                  <a:pt x="1073" y="333"/>
                  <a:pt x="1075" y="333"/>
                </a:cubicBezTo>
                <a:cubicBezTo>
                  <a:pt x="1077" y="333"/>
                  <a:pt x="1078" y="334"/>
                  <a:pt x="1079" y="334"/>
                </a:cubicBezTo>
                <a:cubicBezTo>
                  <a:pt x="1080" y="335"/>
                  <a:pt x="1084" y="335"/>
                  <a:pt x="1083" y="332"/>
                </a:cubicBezTo>
                <a:cubicBezTo>
                  <a:pt x="1083" y="331"/>
                  <a:pt x="1083" y="331"/>
                  <a:pt x="1083" y="331"/>
                </a:cubicBezTo>
                <a:cubicBezTo>
                  <a:pt x="1082" y="330"/>
                  <a:pt x="1083" y="329"/>
                  <a:pt x="1082" y="329"/>
                </a:cubicBezTo>
                <a:cubicBezTo>
                  <a:pt x="1082" y="328"/>
                  <a:pt x="1081" y="328"/>
                  <a:pt x="1081" y="327"/>
                </a:cubicBezTo>
                <a:cubicBezTo>
                  <a:pt x="1082" y="326"/>
                  <a:pt x="1083" y="328"/>
                  <a:pt x="1083" y="328"/>
                </a:cubicBezTo>
                <a:cubicBezTo>
                  <a:pt x="1083" y="329"/>
                  <a:pt x="1083" y="329"/>
                  <a:pt x="1084" y="329"/>
                </a:cubicBezTo>
                <a:cubicBezTo>
                  <a:pt x="1085" y="329"/>
                  <a:pt x="1086" y="329"/>
                  <a:pt x="1086" y="328"/>
                </a:cubicBezTo>
                <a:cubicBezTo>
                  <a:pt x="1087" y="327"/>
                  <a:pt x="1087" y="327"/>
                  <a:pt x="1088" y="327"/>
                </a:cubicBezTo>
                <a:cubicBezTo>
                  <a:pt x="1089" y="327"/>
                  <a:pt x="1090" y="327"/>
                  <a:pt x="1090" y="328"/>
                </a:cubicBezTo>
                <a:cubicBezTo>
                  <a:pt x="1092" y="329"/>
                  <a:pt x="1089" y="330"/>
                  <a:pt x="1089" y="331"/>
                </a:cubicBezTo>
                <a:cubicBezTo>
                  <a:pt x="1090" y="332"/>
                  <a:pt x="1090" y="332"/>
                  <a:pt x="1091" y="332"/>
                </a:cubicBezTo>
                <a:cubicBezTo>
                  <a:pt x="1091" y="333"/>
                  <a:pt x="1092" y="333"/>
                  <a:pt x="1092" y="334"/>
                </a:cubicBezTo>
                <a:cubicBezTo>
                  <a:pt x="1093" y="335"/>
                  <a:pt x="1094" y="335"/>
                  <a:pt x="1096" y="335"/>
                </a:cubicBezTo>
                <a:cubicBezTo>
                  <a:pt x="1098" y="335"/>
                  <a:pt x="1099" y="334"/>
                  <a:pt x="1100" y="333"/>
                </a:cubicBezTo>
                <a:cubicBezTo>
                  <a:pt x="1102" y="332"/>
                  <a:pt x="1104" y="332"/>
                  <a:pt x="1106" y="331"/>
                </a:cubicBezTo>
                <a:cubicBezTo>
                  <a:pt x="1108" y="330"/>
                  <a:pt x="1108" y="328"/>
                  <a:pt x="1109" y="326"/>
                </a:cubicBezTo>
                <a:cubicBezTo>
                  <a:pt x="1109" y="325"/>
                  <a:pt x="1109" y="324"/>
                  <a:pt x="1108" y="323"/>
                </a:cubicBezTo>
                <a:cubicBezTo>
                  <a:pt x="1108" y="323"/>
                  <a:pt x="1106" y="323"/>
                  <a:pt x="1107" y="322"/>
                </a:cubicBezTo>
                <a:cubicBezTo>
                  <a:pt x="1107" y="322"/>
                  <a:pt x="1108" y="323"/>
                  <a:pt x="1109" y="323"/>
                </a:cubicBezTo>
                <a:cubicBezTo>
                  <a:pt x="1110" y="324"/>
                  <a:pt x="1110" y="324"/>
                  <a:pt x="1112" y="323"/>
                </a:cubicBezTo>
                <a:cubicBezTo>
                  <a:pt x="1113" y="322"/>
                  <a:pt x="1114" y="322"/>
                  <a:pt x="1114" y="320"/>
                </a:cubicBezTo>
                <a:cubicBezTo>
                  <a:pt x="1114" y="319"/>
                  <a:pt x="1114" y="319"/>
                  <a:pt x="1114" y="318"/>
                </a:cubicBezTo>
                <a:cubicBezTo>
                  <a:pt x="1114" y="317"/>
                  <a:pt x="1113" y="316"/>
                  <a:pt x="1113" y="316"/>
                </a:cubicBezTo>
                <a:cubicBezTo>
                  <a:pt x="1114" y="313"/>
                  <a:pt x="1115" y="316"/>
                  <a:pt x="1116" y="317"/>
                </a:cubicBezTo>
                <a:cubicBezTo>
                  <a:pt x="1116" y="317"/>
                  <a:pt x="1116" y="318"/>
                  <a:pt x="1117" y="318"/>
                </a:cubicBezTo>
                <a:cubicBezTo>
                  <a:pt x="1118" y="318"/>
                  <a:pt x="1119" y="318"/>
                  <a:pt x="1119" y="318"/>
                </a:cubicBezTo>
                <a:cubicBezTo>
                  <a:pt x="1120" y="317"/>
                  <a:pt x="1121" y="317"/>
                  <a:pt x="1121" y="318"/>
                </a:cubicBezTo>
                <a:cubicBezTo>
                  <a:pt x="1122" y="318"/>
                  <a:pt x="1121" y="319"/>
                  <a:pt x="1120" y="319"/>
                </a:cubicBezTo>
                <a:cubicBezTo>
                  <a:pt x="1119" y="320"/>
                  <a:pt x="1119" y="320"/>
                  <a:pt x="1119" y="321"/>
                </a:cubicBezTo>
                <a:cubicBezTo>
                  <a:pt x="1118" y="322"/>
                  <a:pt x="1119" y="322"/>
                  <a:pt x="1118" y="323"/>
                </a:cubicBezTo>
                <a:cubicBezTo>
                  <a:pt x="1117" y="324"/>
                  <a:pt x="1116" y="325"/>
                  <a:pt x="1116" y="327"/>
                </a:cubicBezTo>
                <a:cubicBezTo>
                  <a:pt x="1116" y="328"/>
                  <a:pt x="1116" y="330"/>
                  <a:pt x="1117" y="330"/>
                </a:cubicBezTo>
                <a:cubicBezTo>
                  <a:pt x="1118" y="332"/>
                  <a:pt x="1120" y="331"/>
                  <a:pt x="1121" y="331"/>
                </a:cubicBezTo>
                <a:cubicBezTo>
                  <a:pt x="1125" y="331"/>
                  <a:pt x="1128" y="330"/>
                  <a:pt x="1131" y="330"/>
                </a:cubicBezTo>
                <a:cubicBezTo>
                  <a:pt x="1134" y="330"/>
                  <a:pt x="1137" y="331"/>
                  <a:pt x="1140" y="330"/>
                </a:cubicBezTo>
                <a:cubicBezTo>
                  <a:pt x="1141" y="329"/>
                  <a:pt x="1142" y="328"/>
                  <a:pt x="1142" y="327"/>
                </a:cubicBezTo>
                <a:cubicBezTo>
                  <a:pt x="1143" y="326"/>
                  <a:pt x="1142" y="323"/>
                  <a:pt x="1143" y="323"/>
                </a:cubicBezTo>
                <a:cubicBezTo>
                  <a:pt x="1144" y="322"/>
                  <a:pt x="1144" y="323"/>
                  <a:pt x="1144" y="324"/>
                </a:cubicBezTo>
                <a:cubicBezTo>
                  <a:pt x="1144" y="325"/>
                  <a:pt x="1143" y="325"/>
                  <a:pt x="1144" y="325"/>
                </a:cubicBezTo>
                <a:cubicBezTo>
                  <a:pt x="1145" y="326"/>
                  <a:pt x="1147" y="324"/>
                  <a:pt x="1148" y="325"/>
                </a:cubicBezTo>
                <a:cubicBezTo>
                  <a:pt x="1150" y="326"/>
                  <a:pt x="1146" y="327"/>
                  <a:pt x="1147" y="328"/>
                </a:cubicBezTo>
                <a:cubicBezTo>
                  <a:pt x="1148" y="329"/>
                  <a:pt x="1151" y="328"/>
                  <a:pt x="1152" y="328"/>
                </a:cubicBezTo>
                <a:cubicBezTo>
                  <a:pt x="1153" y="328"/>
                  <a:pt x="1155" y="328"/>
                  <a:pt x="1157" y="328"/>
                </a:cubicBezTo>
                <a:cubicBezTo>
                  <a:pt x="1158" y="328"/>
                  <a:pt x="1158" y="328"/>
                  <a:pt x="1159" y="327"/>
                </a:cubicBezTo>
                <a:cubicBezTo>
                  <a:pt x="1160" y="327"/>
                  <a:pt x="1160" y="326"/>
                  <a:pt x="1161" y="326"/>
                </a:cubicBezTo>
                <a:cubicBezTo>
                  <a:pt x="1161" y="326"/>
                  <a:pt x="1162" y="326"/>
                  <a:pt x="1162" y="327"/>
                </a:cubicBezTo>
                <a:cubicBezTo>
                  <a:pt x="1163" y="327"/>
                  <a:pt x="1163" y="328"/>
                  <a:pt x="1164" y="328"/>
                </a:cubicBezTo>
                <a:cubicBezTo>
                  <a:pt x="1166" y="328"/>
                  <a:pt x="1167" y="326"/>
                  <a:pt x="1168" y="325"/>
                </a:cubicBezTo>
                <a:cubicBezTo>
                  <a:pt x="1169" y="324"/>
                  <a:pt x="1171" y="323"/>
                  <a:pt x="1172" y="323"/>
                </a:cubicBezTo>
                <a:cubicBezTo>
                  <a:pt x="1174" y="323"/>
                  <a:pt x="1173" y="325"/>
                  <a:pt x="1172" y="326"/>
                </a:cubicBezTo>
                <a:cubicBezTo>
                  <a:pt x="1172" y="326"/>
                  <a:pt x="1171" y="327"/>
                  <a:pt x="1171" y="328"/>
                </a:cubicBezTo>
                <a:cubicBezTo>
                  <a:pt x="1170" y="328"/>
                  <a:pt x="1170" y="329"/>
                  <a:pt x="1169" y="329"/>
                </a:cubicBezTo>
                <a:cubicBezTo>
                  <a:pt x="1168" y="330"/>
                  <a:pt x="1167" y="331"/>
                  <a:pt x="1166" y="332"/>
                </a:cubicBezTo>
                <a:cubicBezTo>
                  <a:pt x="1163" y="334"/>
                  <a:pt x="1160" y="334"/>
                  <a:pt x="1157" y="334"/>
                </a:cubicBezTo>
                <a:cubicBezTo>
                  <a:pt x="1153" y="333"/>
                  <a:pt x="1150" y="333"/>
                  <a:pt x="1147" y="334"/>
                </a:cubicBezTo>
                <a:cubicBezTo>
                  <a:pt x="1145" y="335"/>
                  <a:pt x="1143" y="335"/>
                  <a:pt x="1141" y="336"/>
                </a:cubicBezTo>
                <a:cubicBezTo>
                  <a:pt x="1139" y="336"/>
                  <a:pt x="1137" y="337"/>
                  <a:pt x="1135" y="338"/>
                </a:cubicBezTo>
                <a:cubicBezTo>
                  <a:pt x="1129" y="340"/>
                  <a:pt x="1124" y="340"/>
                  <a:pt x="1119" y="342"/>
                </a:cubicBezTo>
                <a:cubicBezTo>
                  <a:pt x="1117" y="343"/>
                  <a:pt x="1115" y="344"/>
                  <a:pt x="1112" y="345"/>
                </a:cubicBezTo>
                <a:cubicBezTo>
                  <a:pt x="1112" y="345"/>
                  <a:pt x="1111" y="345"/>
                  <a:pt x="1110" y="345"/>
                </a:cubicBezTo>
                <a:cubicBezTo>
                  <a:pt x="1109" y="346"/>
                  <a:pt x="1108" y="345"/>
                  <a:pt x="1108" y="346"/>
                </a:cubicBezTo>
                <a:cubicBezTo>
                  <a:pt x="1105" y="346"/>
                  <a:pt x="1106" y="347"/>
                  <a:pt x="1107" y="348"/>
                </a:cubicBezTo>
                <a:cubicBezTo>
                  <a:pt x="1108" y="349"/>
                  <a:pt x="1108" y="349"/>
                  <a:pt x="1109" y="350"/>
                </a:cubicBezTo>
                <a:cubicBezTo>
                  <a:pt x="1110" y="350"/>
                  <a:pt x="1111" y="351"/>
                  <a:pt x="1111" y="352"/>
                </a:cubicBezTo>
                <a:cubicBezTo>
                  <a:pt x="1112" y="352"/>
                  <a:pt x="1113" y="353"/>
                  <a:pt x="1114" y="353"/>
                </a:cubicBezTo>
                <a:cubicBezTo>
                  <a:pt x="1116" y="354"/>
                  <a:pt x="1119" y="355"/>
                  <a:pt x="1121" y="356"/>
                </a:cubicBezTo>
                <a:cubicBezTo>
                  <a:pt x="1122" y="357"/>
                  <a:pt x="1124" y="357"/>
                  <a:pt x="1125" y="357"/>
                </a:cubicBezTo>
                <a:cubicBezTo>
                  <a:pt x="1128" y="358"/>
                  <a:pt x="1131" y="358"/>
                  <a:pt x="1134" y="358"/>
                </a:cubicBezTo>
                <a:cubicBezTo>
                  <a:pt x="1136" y="358"/>
                  <a:pt x="1137" y="358"/>
                  <a:pt x="1139" y="358"/>
                </a:cubicBezTo>
                <a:cubicBezTo>
                  <a:pt x="1141" y="357"/>
                  <a:pt x="1142" y="357"/>
                  <a:pt x="1144" y="356"/>
                </a:cubicBezTo>
                <a:cubicBezTo>
                  <a:pt x="1146" y="356"/>
                  <a:pt x="1148" y="355"/>
                  <a:pt x="1150" y="354"/>
                </a:cubicBezTo>
                <a:cubicBezTo>
                  <a:pt x="1152" y="354"/>
                  <a:pt x="1154" y="353"/>
                  <a:pt x="1156" y="352"/>
                </a:cubicBezTo>
                <a:cubicBezTo>
                  <a:pt x="1158" y="352"/>
                  <a:pt x="1160" y="351"/>
                  <a:pt x="1162" y="351"/>
                </a:cubicBezTo>
                <a:cubicBezTo>
                  <a:pt x="1164" y="350"/>
                  <a:pt x="1166" y="350"/>
                  <a:pt x="1169" y="349"/>
                </a:cubicBezTo>
                <a:cubicBezTo>
                  <a:pt x="1172" y="348"/>
                  <a:pt x="1175" y="347"/>
                  <a:pt x="1177" y="346"/>
                </a:cubicBezTo>
                <a:cubicBezTo>
                  <a:pt x="1180" y="345"/>
                  <a:pt x="1183" y="345"/>
                  <a:pt x="1186" y="344"/>
                </a:cubicBezTo>
                <a:cubicBezTo>
                  <a:pt x="1190" y="342"/>
                  <a:pt x="1195" y="341"/>
                  <a:pt x="1200" y="339"/>
                </a:cubicBezTo>
                <a:cubicBezTo>
                  <a:pt x="1202" y="338"/>
                  <a:pt x="1204" y="338"/>
                  <a:pt x="1207" y="337"/>
                </a:cubicBezTo>
                <a:cubicBezTo>
                  <a:pt x="1208" y="336"/>
                  <a:pt x="1210" y="336"/>
                  <a:pt x="1211" y="335"/>
                </a:cubicBezTo>
                <a:cubicBezTo>
                  <a:pt x="1213" y="334"/>
                  <a:pt x="1215" y="334"/>
                  <a:pt x="1217" y="333"/>
                </a:cubicBezTo>
                <a:cubicBezTo>
                  <a:pt x="1219" y="332"/>
                  <a:pt x="1221" y="331"/>
                  <a:pt x="1224" y="331"/>
                </a:cubicBezTo>
                <a:cubicBezTo>
                  <a:pt x="1225" y="332"/>
                  <a:pt x="1227" y="332"/>
                  <a:pt x="1228" y="333"/>
                </a:cubicBezTo>
                <a:cubicBezTo>
                  <a:pt x="1229" y="333"/>
                  <a:pt x="1231" y="334"/>
                  <a:pt x="1232" y="334"/>
                </a:cubicBezTo>
                <a:cubicBezTo>
                  <a:pt x="1233" y="334"/>
                  <a:pt x="1233" y="335"/>
                  <a:pt x="1234" y="335"/>
                </a:cubicBezTo>
                <a:cubicBezTo>
                  <a:pt x="1234" y="335"/>
                  <a:pt x="1235" y="335"/>
                  <a:pt x="1236" y="335"/>
                </a:cubicBezTo>
                <a:cubicBezTo>
                  <a:pt x="1237" y="336"/>
                  <a:pt x="1239" y="337"/>
                  <a:pt x="1240" y="336"/>
                </a:cubicBezTo>
                <a:cubicBezTo>
                  <a:pt x="1241" y="336"/>
                  <a:pt x="1241" y="335"/>
                  <a:pt x="1241" y="334"/>
                </a:cubicBezTo>
                <a:cubicBezTo>
                  <a:pt x="1241" y="334"/>
                  <a:pt x="1242" y="333"/>
                  <a:pt x="1242" y="333"/>
                </a:cubicBezTo>
                <a:cubicBezTo>
                  <a:pt x="1243" y="331"/>
                  <a:pt x="1243" y="329"/>
                  <a:pt x="1245" y="330"/>
                </a:cubicBezTo>
                <a:cubicBezTo>
                  <a:pt x="1246" y="330"/>
                  <a:pt x="1246" y="331"/>
                  <a:pt x="1247" y="331"/>
                </a:cubicBezTo>
                <a:cubicBezTo>
                  <a:pt x="1248" y="331"/>
                  <a:pt x="1248" y="331"/>
                  <a:pt x="1249" y="331"/>
                </a:cubicBezTo>
                <a:cubicBezTo>
                  <a:pt x="1251" y="330"/>
                  <a:pt x="1253" y="330"/>
                  <a:pt x="1255" y="330"/>
                </a:cubicBezTo>
                <a:cubicBezTo>
                  <a:pt x="1259" y="330"/>
                  <a:pt x="1263" y="330"/>
                  <a:pt x="1267" y="331"/>
                </a:cubicBezTo>
                <a:cubicBezTo>
                  <a:pt x="1269" y="331"/>
                  <a:pt x="1271" y="330"/>
                  <a:pt x="1273" y="331"/>
                </a:cubicBezTo>
                <a:cubicBezTo>
                  <a:pt x="1274" y="331"/>
                  <a:pt x="1275" y="331"/>
                  <a:pt x="1276" y="331"/>
                </a:cubicBezTo>
                <a:cubicBezTo>
                  <a:pt x="1277" y="331"/>
                  <a:pt x="1279" y="331"/>
                  <a:pt x="1280" y="330"/>
                </a:cubicBezTo>
                <a:cubicBezTo>
                  <a:pt x="1280" y="330"/>
                  <a:pt x="1280" y="329"/>
                  <a:pt x="1280" y="328"/>
                </a:cubicBezTo>
                <a:cubicBezTo>
                  <a:pt x="1281" y="328"/>
                  <a:pt x="1284" y="328"/>
                  <a:pt x="1284" y="326"/>
                </a:cubicBezTo>
                <a:cubicBezTo>
                  <a:pt x="1284" y="325"/>
                  <a:pt x="1283" y="326"/>
                  <a:pt x="1282" y="325"/>
                </a:cubicBezTo>
                <a:cubicBezTo>
                  <a:pt x="1281" y="325"/>
                  <a:pt x="1282" y="324"/>
                  <a:pt x="1282" y="323"/>
                </a:cubicBezTo>
                <a:cubicBezTo>
                  <a:pt x="1283" y="322"/>
                  <a:pt x="1284" y="322"/>
                  <a:pt x="1285" y="321"/>
                </a:cubicBezTo>
                <a:cubicBezTo>
                  <a:pt x="1286" y="321"/>
                  <a:pt x="1287" y="321"/>
                  <a:pt x="1288" y="319"/>
                </a:cubicBezTo>
                <a:cubicBezTo>
                  <a:pt x="1288" y="318"/>
                  <a:pt x="1287" y="318"/>
                  <a:pt x="1287" y="317"/>
                </a:cubicBezTo>
                <a:cubicBezTo>
                  <a:pt x="1287" y="317"/>
                  <a:pt x="1287" y="316"/>
                  <a:pt x="1288" y="315"/>
                </a:cubicBezTo>
                <a:cubicBezTo>
                  <a:pt x="1289" y="314"/>
                  <a:pt x="1288" y="314"/>
                  <a:pt x="1287" y="313"/>
                </a:cubicBezTo>
                <a:cubicBezTo>
                  <a:pt x="1287" y="312"/>
                  <a:pt x="1289" y="311"/>
                  <a:pt x="1290" y="311"/>
                </a:cubicBezTo>
                <a:cubicBezTo>
                  <a:pt x="1291" y="310"/>
                  <a:pt x="1292" y="308"/>
                  <a:pt x="1293" y="307"/>
                </a:cubicBezTo>
                <a:cubicBezTo>
                  <a:pt x="1293" y="305"/>
                  <a:pt x="1293" y="303"/>
                  <a:pt x="1293" y="302"/>
                </a:cubicBezTo>
                <a:cubicBezTo>
                  <a:pt x="1292" y="300"/>
                  <a:pt x="1292" y="299"/>
                  <a:pt x="1291" y="298"/>
                </a:cubicBezTo>
                <a:cubicBezTo>
                  <a:pt x="1290" y="297"/>
                  <a:pt x="1290" y="295"/>
                  <a:pt x="1288" y="295"/>
                </a:cubicBezTo>
                <a:cubicBezTo>
                  <a:pt x="1287" y="294"/>
                  <a:pt x="1286" y="293"/>
                  <a:pt x="1285" y="293"/>
                </a:cubicBezTo>
                <a:cubicBezTo>
                  <a:pt x="1284" y="292"/>
                  <a:pt x="1282" y="292"/>
                  <a:pt x="1281" y="291"/>
                </a:cubicBezTo>
                <a:cubicBezTo>
                  <a:pt x="1280" y="291"/>
                  <a:pt x="1279" y="291"/>
                  <a:pt x="1278" y="291"/>
                </a:cubicBezTo>
                <a:cubicBezTo>
                  <a:pt x="1277" y="290"/>
                  <a:pt x="1276" y="289"/>
                  <a:pt x="1275" y="289"/>
                </a:cubicBezTo>
                <a:cubicBezTo>
                  <a:pt x="1275" y="289"/>
                  <a:pt x="1274" y="289"/>
                  <a:pt x="1273" y="289"/>
                </a:cubicBezTo>
                <a:cubicBezTo>
                  <a:pt x="1272" y="289"/>
                  <a:pt x="1271" y="289"/>
                  <a:pt x="1270" y="289"/>
                </a:cubicBezTo>
                <a:cubicBezTo>
                  <a:pt x="1269" y="289"/>
                  <a:pt x="1268" y="289"/>
                  <a:pt x="1267" y="290"/>
                </a:cubicBezTo>
                <a:cubicBezTo>
                  <a:pt x="1266" y="290"/>
                  <a:pt x="1266" y="291"/>
                  <a:pt x="1265" y="292"/>
                </a:cubicBezTo>
                <a:cubicBezTo>
                  <a:pt x="1265" y="294"/>
                  <a:pt x="1263" y="293"/>
                  <a:pt x="1262" y="295"/>
                </a:cubicBezTo>
                <a:cubicBezTo>
                  <a:pt x="1261" y="296"/>
                  <a:pt x="1262" y="298"/>
                  <a:pt x="1263" y="299"/>
                </a:cubicBezTo>
                <a:cubicBezTo>
                  <a:pt x="1264" y="299"/>
                  <a:pt x="1265" y="299"/>
                  <a:pt x="1265" y="300"/>
                </a:cubicBezTo>
                <a:cubicBezTo>
                  <a:pt x="1266" y="300"/>
                  <a:pt x="1267" y="300"/>
                  <a:pt x="1266" y="301"/>
                </a:cubicBezTo>
                <a:cubicBezTo>
                  <a:pt x="1265" y="301"/>
                  <a:pt x="1264" y="301"/>
                  <a:pt x="1264" y="301"/>
                </a:cubicBezTo>
                <a:cubicBezTo>
                  <a:pt x="1263" y="302"/>
                  <a:pt x="1263" y="302"/>
                  <a:pt x="1263" y="303"/>
                </a:cubicBezTo>
                <a:cubicBezTo>
                  <a:pt x="1264" y="304"/>
                  <a:pt x="1264" y="308"/>
                  <a:pt x="1262" y="306"/>
                </a:cubicBezTo>
                <a:cubicBezTo>
                  <a:pt x="1261" y="304"/>
                  <a:pt x="1261" y="303"/>
                  <a:pt x="1261" y="302"/>
                </a:cubicBezTo>
                <a:cubicBezTo>
                  <a:pt x="1261" y="301"/>
                  <a:pt x="1260" y="299"/>
                  <a:pt x="1259" y="298"/>
                </a:cubicBezTo>
                <a:cubicBezTo>
                  <a:pt x="1259" y="297"/>
                  <a:pt x="1258" y="296"/>
                  <a:pt x="1257" y="295"/>
                </a:cubicBezTo>
                <a:cubicBezTo>
                  <a:pt x="1256" y="295"/>
                  <a:pt x="1255" y="295"/>
                  <a:pt x="1255" y="295"/>
                </a:cubicBezTo>
                <a:cubicBezTo>
                  <a:pt x="1254" y="295"/>
                  <a:pt x="1253" y="295"/>
                  <a:pt x="1252" y="296"/>
                </a:cubicBezTo>
                <a:cubicBezTo>
                  <a:pt x="1250" y="296"/>
                  <a:pt x="1249" y="297"/>
                  <a:pt x="1247" y="295"/>
                </a:cubicBezTo>
                <a:cubicBezTo>
                  <a:pt x="1247" y="295"/>
                  <a:pt x="1247" y="294"/>
                  <a:pt x="1247" y="293"/>
                </a:cubicBezTo>
                <a:cubicBezTo>
                  <a:pt x="1246" y="293"/>
                  <a:pt x="1246" y="292"/>
                  <a:pt x="1245" y="291"/>
                </a:cubicBezTo>
                <a:cubicBezTo>
                  <a:pt x="1244" y="290"/>
                  <a:pt x="1243" y="289"/>
                  <a:pt x="1242" y="289"/>
                </a:cubicBezTo>
                <a:cubicBezTo>
                  <a:pt x="1240" y="288"/>
                  <a:pt x="1239" y="289"/>
                  <a:pt x="1238" y="289"/>
                </a:cubicBezTo>
                <a:cubicBezTo>
                  <a:pt x="1236" y="290"/>
                  <a:pt x="1235" y="288"/>
                  <a:pt x="1236" y="287"/>
                </a:cubicBezTo>
                <a:cubicBezTo>
                  <a:pt x="1236" y="285"/>
                  <a:pt x="1237" y="284"/>
                  <a:pt x="1238" y="282"/>
                </a:cubicBezTo>
                <a:cubicBezTo>
                  <a:pt x="1238" y="281"/>
                  <a:pt x="1237" y="280"/>
                  <a:pt x="1236" y="279"/>
                </a:cubicBezTo>
                <a:cubicBezTo>
                  <a:pt x="1235" y="277"/>
                  <a:pt x="1235" y="276"/>
                  <a:pt x="1234" y="276"/>
                </a:cubicBezTo>
                <a:cubicBezTo>
                  <a:pt x="1233" y="275"/>
                  <a:pt x="1232" y="275"/>
                  <a:pt x="1231" y="275"/>
                </a:cubicBezTo>
                <a:cubicBezTo>
                  <a:pt x="1230" y="275"/>
                  <a:pt x="1229" y="274"/>
                  <a:pt x="1229" y="273"/>
                </a:cubicBezTo>
                <a:cubicBezTo>
                  <a:pt x="1228" y="272"/>
                  <a:pt x="1229" y="270"/>
                  <a:pt x="1228" y="268"/>
                </a:cubicBezTo>
                <a:cubicBezTo>
                  <a:pt x="1228" y="267"/>
                  <a:pt x="1226" y="267"/>
                  <a:pt x="1225" y="266"/>
                </a:cubicBezTo>
                <a:cubicBezTo>
                  <a:pt x="1225" y="265"/>
                  <a:pt x="1225" y="264"/>
                  <a:pt x="1225" y="263"/>
                </a:cubicBezTo>
                <a:cubicBezTo>
                  <a:pt x="1226" y="263"/>
                  <a:pt x="1227" y="263"/>
                  <a:pt x="1227" y="263"/>
                </a:cubicBezTo>
                <a:cubicBezTo>
                  <a:pt x="1229" y="263"/>
                  <a:pt x="1230" y="263"/>
                  <a:pt x="1231" y="261"/>
                </a:cubicBezTo>
                <a:cubicBezTo>
                  <a:pt x="1231" y="260"/>
                  <a:pt x="1229" y="260"/>
                  <a:pt x="1228" y="259"/>
                </a:cubicBezTo>
                <a:cubicBezTo>
                  <a:pt x="1227" y="258"/>
                  <a:pt x="1226" y="257"/>
                  <a:pt x="1225" y="256"/>
                </a:cubicBezTo>
                <a:cubicBezTo>
                  <a:pt x="1225" y="256"/>
                  <a:pt x="1224" y="255"/>
                  <a:pt x="1223" y="255"/>
                </a:cubicBezTo>
                <a:cubicBezTo>
                  <a:pt x="1222" y="255"/>
                  <a:pt x="1222" y="256"/>
                  <a:pt x="1221" y="256"/>
                </a:cubicBezTo>
                <a:cubicBezTo>
                  <a:pt x="1220" y="256"/>
                  <a:pt x="1218" y="256"/>
                  <a:pt x="1216" y="256"/>
                </a:cubicBezTo>
                <a:cubicBezTo>
                  <a:pt x="1215" y="256"/>
                  <a:pt x="1213" y="257"/>
                  <a:pt x="1212" y="257"/>
                </a:cubicBezTo>
                <a:cubicBezTo>
                  <a:pt x="1212" y="258"/>
                  <a:pt x="1211" y="259"/>
                  <a:pt x="1211" y="259"/>
                </a:cubicBezTo>
                <a:cubicBezTo>
                  <a:pt x="1210" y="260"/>
                  <a:pt x="1210" y="260"/>
                  <a:pt x="1209" y="260"/>
                </a:cubicBezTo>
                <a:cubicBezTo>
                  <a:pt x="1208" y="261"/>
                  <a:pt x="1208" y="263"/>
                  <a:pt x="1207" y="264"/>
                </a:cubicBezTo>
                <a:cubicBezTo>
                  <a:pt x="1207" y="264"/>
                  <a:pt x="1206" y="265"/>
                  <a:pt x="1205" y="265"/>
                </a:cubicBezTo>
                <a:cubicBezTo>
                  <a:pt x="1204" y="266"/>
                  <a:pt x="1203" y="267"/>
                  <a:pt x="1203" y="267"/>
                </a:cubicBezTo>
                <a:cubicBezTo>
                  <a:pt x="1202" y="268"/>
                  <a:pt x="1202" y="269"/>
                  <a:pt x="1202" y="270"/>
                </a:cubicBezTo>
                <a:cubicBezTo>
                  <a:pt x="1203" y="271"/>
                  <a:pt x="1202" y="271"/>
                  <a:pt x="1200" y="271"/>
                </a:cubicBezTo>
                <a:cubicBezTo>
                  <a:pt x="1199" y="271"/>
                  <a:pt x="1197" y="271"/>
                  <a:pt x="1195" y="272"/>
                </a:cubicBezTo>
                <a:cubicBezTo>
                  <a:pt x="1194" y="273"/>
                  <a:pt x="1193" y="274"/>
                  <a:pt x="1192" y="275"/>
                </a:cubicBezTo>
                <a:cubicBezTo>
                  <a:pt x="1191" y="275"/>
                  <a:pt x="1189" y="276"/>
                  <a:pt x="1189" y="278"/>
                </a:cubicBezTo>
                <a:cubicBezTo>
                  <a:pt x="1189" y="278"/>
                  <a:pt x="1189" y="279"/>
                  <a:pt x="1190" y="280"/>
                </a:cubicBezTo>
                <a:cubicBezTo>
                  <a:pt x="1190" y="280"/>
                  <a:pt x="1192" y="280"/>
                  <a:pt x="1192" y="280"/>
                </a:cubicBezTo>
                <a:cubicBezTo>
                  <a:pt x="1194" y="280"/>
                  <a:pt x="1195" y="280"/>
                  <a:pt x="1196" y="281"/>
                </a:cubicBezTo>
                <a:cubicBezTo>
                  <a:pt x="1197" y="281"/>
                  <a:pt x="1198" y="282"/>
                  <a:pt x="1198" y="283"/>
                </a:cubicBezTo>
                <a:cubicBezTo>
                  <a:pt x="1199" y="283"/>
                  <a:pt x="1200" y="283"/>
                  <a:pt x="1200" y="283"/>
                </a:cubicBezTo>
                <a:cubicBezTo>
                  <a:pt x="1201" y="284"/>
                  <a:pt x="1201" y="284"/>
                  <a:pt x="1202" y="285"/>
                </a:cubicBezTo>
                <a:cubicBezTo>
                  <a:pt x="1203" y="285"/>
                  <a:pt x="1204" y="285"/>
                  <a:pt x="1204" y="285"/>
                </a:cubicBezTo>
                <a:cubicBezTo>
                  <a:pt x="1206" y="286"/>
                  <a:pt x="1207" y="287"/>
                  <a:pt x="1208" y="288"/>
                </a:cubicBezTo>
                <a:cubicBezTo>
                  <a:pt x="1209" y="288"/>
                  <a:pt x="1212" y="289"/>
                  <a:pt x="1211" y="291"/>
                </a:cubicBezTo>
                <a:cubicBezTo>
                  <a:pt x="1210" y="292"/>
                  <a:pt x="1207" y="293"/>
                  <a:pt x="1206" y="293"/>
                </a:cubicBezTo>
                <a:cubicBezTo>
                  <a:pt x="1205" y="294"/>
                  <a:pt x="1203" y="294"/>
                  <a:pt x="1202" y="295"/>
                </a:cubicBezTo>
                <a:cubicBezTo>
                  <a:pt x="1200" y="295"/>
                  <a:pt x="1198" y="295"/>
                  <a:pt x="1197" y="296"/>
                </a:cubicBezTo>
                <a:cubicBezTo>
                  <a:pt x="1198" y="297"/>
                  <a:pt x="1199" y="297"/>
                  <a:pt x="1199" y="297"/>
                </a:cubicBezTo>
                <a:cubicBezTo>
                  <a:pt x="1202" y="299"/>
                  <a:pt x="1205" y="300"/>
                  <a:pt x="1208" y="300"/>
                </a:cubicBezTo>
                <a:cubicBezTo>
                  <a:pt x="1210" y="301"/>
                  <a:pt x="1212" y="301"/>
                  <a:pt x="1213" y="302"/>
                </a:cubicBezTo>
                <a:cubicBezTo>
                  <a:pt x="1215" y="302"/>
                  <a:pt x="1217" y="302"/>
                  <a:pt x="1219" y="303"/>
                </a:cubicBezTo>
                <a:cubicBezTo>
                  <a:pt x="1220" y="304"/>
                  <a:pt x="1221" y="305"/>
                  <a:pt x="1222" y="306"/>
                </a:cubicBezTo>
                <a:cubicBezTo>
                  <a:pt x="1223" y="307"/>
                  <a:pt x="1222" y="308"/>
                  <a:pt x="1222" y="310"/>
                </a:cubicBezTo>
                <a:cubicBezTo>
                  <a:pt x="1222" y="311"/>
                  <a:pt x="1222" y="313"/>
                  <a:pt x="1220" y="313"/>
                </a:cubicBezTo>
                <a:cubicBezTo>
                  <a:pt x="1219" y="313"/>
                  <a:pt x="1217" y="313"/>
                  <a:pt x="1216" y="313"/>
                </a:cubicBezTo>
                <a:cubicBezTo>
                  <a:pt x="1214" y="313"/>
                  <a:pt x="1212" y="312"/>
                  <a:pt x="1210" y="312"/>
                </a:cubicBezTo>
                <a:cubicBezTo>
                  <a:pt x="1209" y="312"/>
                  <a:pt x="1207" y="312"/>
                  <a:pt x="1206" y="312"/>
                </a:cubicBezTo>
                <a:cubicBezTo>
                  <a:pt x="1205" y="312"/>
                  <a:pt x="1204" y="311"/>
                  <a:pt x="1204" y="311"/>
                </a:cubicBezTo>
                <a:cubicBezTo>
                  <a:pt x="1203" y="311"/>
                  <a:pt x="1202" y="311"/>
                  <a:pt x="1201" y="311"/>
                </a:cubicBezTo>
                <a:cubicBezTo>
                  <a:pt x="1199" y="311"/>
                  <a:pt x="1198" y="311"/>
                  <a:pt x="1196" y="311"/>
                </a:cubicBezTo>
                <a:cubicBezTo>
                  <a:pt x="1193" y="311"/>
                  <a:pt x="1190" y="311"/>
                  <a:pt x="1187" y="312"/>
                </a:cubicBezTo>
                <a:cubicBezTo>
                  <a:pt x="1184" y="312"/>
                  <a:pt x="1180" y="312"/>
                  <a:pt x="1176" y="312"/>
                </a:cubicBezTo>
                <a:cubicBezTo>
                  <a:pt x="1175" y="312"/>
                  <a:pt x="1173" y="313"/>
                  <a:pt x="1171" y="312"/>
                </a:cubicBezTo>
                <a:cubicBezTo>
                  <a:pt x="1169" y="310"/>
                  <a:pt x="1169" y="306"/>
                  <a:pt x="1169" y="304"/>
                </a:cubicBezTo>
                <a:cubicBezTo>
                  <a:pt x="1169" y="303"/>
                  <a:pt x="1169" y="301"/>
                  <a:pt x="1168" y="300"/>
                </a:cubicBezTo>
                <a:cubicBezTo>
                  <a:pt x="1166" y="297"/>
                  <a:pt x="1163" y="299"/>
                  <a:pt x="1160" y="299"/>
                </a:cubicBezTo>
                <a:cubicBezTo>
                  <a:pt x="1158" y="299"/>
                  <a:pt x="1157" y="300"/>
                  <a:pt x="1155" y="300"/>
                </a:cubicBezTo>
                <a:cubicBezTo>
                  <a:pt x="1153" y="300"/>
                  <a:pt x="1154" y="298"/>
                  <a:pt x="1155" y="297"/>
                </a:cubicBezTo>
                <a:cubicBezTo>
                  <a:pt x="1156" y="297"/>
                  <a:pt x="1159" y="297"/>
                  <a:pt x="1159" y="296"/>
                </a:cubicBezTo>
                <a:cubicBezTo>
                  <a:pt x="1160" y="295"/>
                  <a:pt x="1157" y="295"/>
                  <a:pt x="1156" y="294"/>
                </a:cubicBezTo>
                <a:cubicBezTo>
                  <a:pt x="1154" y="293"/>
                  <a:pt x="1151" y="291"/>
                  <a:pt x="1149" y="289"/>
                </a:cubicBezTo>
                <a:cubicBezTo>
                  <a:pt x="1146" y="287"/>
                  <a:pt x="1144" y="285"/>
                  <a:pt x="1142" y="283"/>
                </a:cubicBezTo>
                <a:cubicBezTo>
                  <a:pt x="1140" y="282"/>
                  <a:pt x="1139" y="281"/>
                  <a:pt x="1138" y="281"/>
                </a:cubicBezTo>
                <a:cubicBezTo>
                  <a:pt x="1136" y="281"/>
                  <a:pt x="1134" y="280"/>
                  <a:pt x="1133" y="280"/>
                </a:cubicBezTo>
                <a:cubicBezTo>
                  <a:pt x="1131" y="280"/>
                  <a:pt x="1130" y="281"/>
                  <a:pt x="1128" y="281"/>
                </a:cubicBezTo>
                <a:cubicBezTo>
                  <a:pt x="1127" y="281"/>
                  <a:pt x="1125" y="281"/>
                  <a:pt x="1123" y="282"/>
                </a:cubicBezTo>
                <a:cubicBezTo>
                  <a:pt x="1122" y="283"/>
                  <a:pt x="1120" y="283"/>
                  <a:pt x="1118" y="283"/>
                </a:cubicBezTo>
                <a:cubicBezTo>
                  <a:pt x="1117" y="283"/>
                  <a:pt x="1117" y="283"/>
                  <a:pt x="1116" y="282"/>
                </a:cubicBezTo>
                <a:cubicBezTo>
                  <a:pt x="1115" y="282"/>
                  <a:pt x="1116" y="281"/>
                  <a:pt x="1115" y="280"/>
                </a:cubicBezTo>
                <a:cubicBezTo>
                  <a:pt x="1114" y="280"/>
                  <a:pt x="1113" y="280"/>
                  <a:pt x="1113" y="279"/>
                </a:cubicBezTo>
                <a:cubicBezTo>
                  <a:pt x="1112" y="279"/>
                  <a:pt x="1112" y="278"/>
                  <a:pt x="1111" y="277"/>
                </a:cubicBezTo>
                <a:cubicBezTo>
                  <a:pt x="1110" y="276"/>
                  <a:pt x="1109" y="275"/>
                  <a:pt x="1108" y="273"/>
                </a:cubicBezTo>
                <a:cubicBezTo>
                  <a:pt x="1107" y="272"/>
                  <a:pt x="1105" y="271"/>
                  <a:pt x="1104" y="270"/>
                </a:cubicBezTo>
                <a:cubicBezTo>
                  <a:pt x="1101" y="269"/>
                  <a:pt x="1097" y="269"/>
                  <a:pt x="1095" y="270"/>
                </a:cubicBezTo>
                <a:cubicBezTo>
                  <a:pt x="1093" y="271"/>
                  <a:pt x="1092" y="272"/>
                  <a:pt x="1091" y="272"/>
                </a:cubicBezTo>
                <a:cubicBezTo>
                  <a:pt x="1089" y="272"/>
                  <a:pt x="1088" y="272"/>
                  <a:pt x="1086" y="272"/>
                </a:cubicBezTo>
                <a:cubicBezTo>
                  <a:pt x="1084" y="272"/>
                  <a:pt x="1083" y="272"/>
                  <a:pt x="1081" y="274"/>
                </a:cubicBezTo>
                <a:cubicBezTo>
                  <a:pt x="1080" y="275"/>
                  <a:pt x="1078" y="275"/>
                  <a:pt x="1077" y="276"/>
                </a:cubicBezTo>
                <a:close/>
                <a:moveTo>
                  <a:pt x="1131" y="192"/>
                </a:moveTo>
                <a:cubicBezTo>
                  <a:pt x="1132" y="192"/>
                  <a:pt x="1134" y="192"/>
                  <a:pt x="1135" y="192"/>
                </a:cubicBezTo>
                <a:cubicBezTo>
                  <a:pt x="1137" y="192"/>
                  <a:pt x="1138" y="192"/>
                  <a:pt x="1140" y="191"/>
                </a:cubicBezTo>
                <a:cubicBezTo>
                  <a:pt x="1142" y="190"/>
                  <a:pt x="1144" y="190"/>
                  <a:pt x="1146" y="190"/>
                </a:cubicBezTo>
                <a:cubicBezTo>
                  <a:pt x="1149" y="189"/>
                  <a:pt x="1153" y="188"/>
                  <a:pt x="1156" y="189"/>
                </a:cubicBezTo>
                <a:cubicBezTo>
                  <a:pt x="1158" y="190"/>
                  <a:pt x="1159" y="191"/>
                  <a:pt x="1160" y="192"/>
                </a:cubicBezTo>
                <a:cubicBezTo>
                  <a:pt x="1161" y="192"/>
                  <a:pt x="1162" y="193"/>
                  <a:pt x="1164" y="193"/>
                </a:cubicBezTo>
                <a:cubicBezTo>
                  <a:pt x="1165" y="193"/>
                  <a:pt x="1167" y="193"/>
                  <a:pt x="1168" y="192"/>
                </a:cubicBezTo>
                <a:cubicBezTo>
                  <a:pt x="1169" y="191"/>
                  <a:pt x="1170" y="190"/>
                  <a:pt x="1171" y="189"/>
                </a:cubicBezTo>
                <a:cubicBezTo>
                  <a:pt x="1173" y="188"/>
                  <a:pt x="1173" y="188"/>
                  <a:pt x="1175" y="188"/>
                </a:cubicBezTo>
                <a:cubicBezTo>
                  <a:pt x="1177" y="187"/>
                  <a:pt x="1178" y="188"/>
                  <a:pt x="1180" y="188"/>
                </a:cubicBezTo>
                <a:cubicBezTo>
                  <a:pt x="1183" y="189"/>
                  <a:pt x="1187" y="189"/>
                  <a:pt x="1190" y="190"/>
                </a:cubicBezTo>
                <a:cubicBezTo>
                  <a:pt x="1193" y="190"/>
                  <a:pt x="1195" y="190"/>
                  <a:pt x="1198" y="190"/>
                </a:cubicBezTo>
                <a:cubicBezTo>
                  <a:pt x="1199" y="190"/>
                  <a:pt x="1200" y="190"/>
                  <a:pt x="1201" y="190"/>
                </a:cubicBezTo>
                <a:cubicBezTo>
                  <a:pt x="1202" y="191"/>
                  <a:pt x="1203" y="191"/>
                  <a:pt x="1203" y="191"/>
                </a:cubicBezTo>
                <a:cubicBezTo>
                  <a:pt x="1207" y="192"/>
                  <a:pt x="1210" y="191"/>
                  <a:pt x="1212" y="188"/>
                </a:cubicBezTo>
                <a:cubicBezTo>
                  <a:pt x="1212" y="186"/>
                  <a:pt x="1213" y="185"/>
                  <a:pt x="1212" y="183"/>
                </a:cubicBezTo>
                <a:cubicBezTo>
                  <a:pt x="1212" y="182"/>
                  <a:pt x="1211" y="181"/>
                  <a:pt x="1209" y="180"/>
                </a:cubicBezTo>
                <a:cubicBezTo>
                  <a:pt x="1208" y="179"/>
                  <a:pt x="1207" y="179"/>
                  <a:pt x="1206" y="178"/>
                </a:cubicBezTo>
                <a:cubicBezTo>
                  <a:pt x="1204" y="178"/>
                  <a:pt x="1203" y="177"/>
                  <a:pt x="1201" y="176"/>
                </a:cubicBezTo>
                <a:cubicBezTo>
                  <a:pt x="1200" y="175"/>
                  <a:pt x="1198" y="174"/>
                  <a:pt x="1197" y="173"/>
                </a:cubicBezTo>
                <a:cubicBezTo>
                  <a:pt x="1195" y="173"/>
                  <a:pt x="1193" y="173"/>
                  <a:pt x="1191" y="172"/>
                </a:cubicBezTo>
                <a:cubicBezTo>
                  <a:pt x="1187" y="171"/>
                  <a:pt x="1183" y="171"/>
                  <a:pt x="1179" y="172"/>
                </a:cubicBezTo>
                <a:cubicBezTo>
                  <a:pt x="1174" y="174"/>
                  <a:pt x="1169" y="175"/>
                  <a:pt x="1164" y="177"/>
                </a:cubicBezTo>
                <a:cubicBezTo>
                  <a:pt x="1162" y="178"/>
                  <a:pt x="1159" y="178"/>
                  <a:pt x="1156" y="179"/>
                </a:cubicBezTo>
                <a:cubicBezTo>
                  <a:pt x="1154" y="180"/>
                  <a:pt x="1152" y="181"/>
                  <a:pt x="1150" y="181"/>
                </a:cubicBezTo>
                <a:cubicBezTo>
                  <a:pt x="1146" y="182"/>
                  <a:pt x="1143" y="184"/>
                  <a:pt x="1140" y="185"/>
                </a:cubicBezTo>
                <a:cubicBezTo>
                  <a:pt x="1138" y="185"/>
                  <a:pt x="1136" y="186"/>
                  <a:pt x="1135" y="185"/>
                </a:cubicBezTo>
                <a:cubicBezTo>
                  <a:pt x="1133" y="185"/>
                  <a:pt x="1133" y="186"/>
                  <a:pt x="1131" y="187"/>
                </a:cubicBezTo>
                <a:cubicBezTo>
                  <a:pt x="1131" y="188"/>
                  <a:pt x="1130" y="188"/>
                  <a:pt x="1129" y="189"/>
                </a:cubicBezTo>
                <a:cubicBezTo>
                  <a:pt x="1129" y="190"/>
                  <a:pt x="1129" y="192"/>
                  <a:pt x="1131" y="192"/>
                </a:cubicBezTo>
                <a:close/>
                <a:moveTo>
                  <a:pt x="1404" y="119"/>
                </a:moveTo>
                <a:cubicBezTo>
                  <a:pt x="1405" y="120"/>
                  <a:pt x="1407" y="120"/>
                  <a:pt x="1409" y="121"/>
                </a:cubicBezTo>
                <a:cubicBezTo>
                  <a:pt x="1409" y="122"/>
                  <a:pt x="1410" y="122"/>
                  <a:pt x="1411" y="122"/>
                </a:cubicBezTo>
                <a:cubicBezTo>
                  <a:pt x="1411" y="122"/>
                  <a:pt x="1412" y="122"/>
                  <a:pt x="1413" y="123"/>
                </a:cubicBezTo>
                <a:cubicBezTo>
                  <a:pt x="1415" y="123"/>
                  <a:pt x="1417" y="124"/>
                  <a:pt x="1419" y="124"/>
                </a:cubicBezTo>
                <a:cubicBezTo>
                  <a:pt x="1420" y="125"/>
                  <a:pt x="1421" y="125"/>
                  <a:pt x="1422" y="126"/>
                </a:cubicBezTo>
                <a:cubicBezTo>
                  <a:pt x="1423" y="126"/>
                  <a:pt x="1423" y="127"/>
                  <a:pt x="1424" y="127"/>
                </a:cubicBezTo>
                <a:cubicBezTo>
                  <a:pt x="1425" y="128"/>
                  <a:pt x="1426" y="130"/>
                  <a:pt x="1428" y="129"/>
                </a:cubicBezTo>
                <a:cubicBezTo>
                  <a:pt x="1429" y="129"/>
                  <a:pt x="1430" y="127"/>
                  <a:pt x="1431" y="125"/>
                </a:cubicBezTo>
                <a:cubicBezTo>
                  <a:pt x="1432" y="124"/>
                  <a:pt x="1432" y="122"/>
                  <a:pt x="1432" y="121"/>
                </a:cubicBezTo>
                <a:cubicBezTo>
                  <a:pt x="1431" y="119"/>
                  <a:pt x="1429" y="119"/>
                  <a:pt x="1429" y="117"/>
                </a:cubicBezTo>
                <a:cubicBezTo>
                  <a:pt x="1430" y="116"/>
                  <a:pt x="1430" y="116"/>
                  <a:pt x="1430" y="115"/>
                </a:cubicBezTo>
                <a:cubicBezTo>
                  <a:pt x="1430" y="114"/>
                  <a:pt x="1430" y="113"/>
                  <a:pt x="1430" y="113"/>
                </a:cubicBezTo>
                <a:cubicBezTo>
                  <a:pt x="1429" y="112"/>
                  <a:pt x="1427" y="111"/>
                  <a:pt x="1426" y="110"/>
                </a:cubicBezTo>
                <a:cubicBezTo>
                  <a:pt x="1425" y="108"/>
                  <a:pt x="1424" y="107"/>
                  <a:pt x="1422" y="107"/>
                </a:cubicBezTo>
                <a:cubicBezTo>
                  <a:pt x="1422" y="107"/>
                  <a:pt x="1421" y="107"/>
                  <a:pt x="1420" y="107"/>
                </a:cubicBezTo>
                <a:cubicBezTo>
                  <a:pt x="1420" y="107"/>
                  <a:pt x="1419" y="108"/>
                  <a:pt x="1419" y="108"/>
                </a:cubicBezTo>
                <a:cubicBezTo>
                  <a:pt x="1417" y="108"/>
                  <a:pt x="1416" y="108"/>
                  <a:pt x="1414" y="107"/>
                </a:cubicBezTo>
                <a:cubicBezTo>
                  <a:pt x="1413" y="107"/>
                  <a:pt x="1411" y="106"/>
                  <a:pt x="1410" y="106"/>
                </a:cubicBezTo>
                <a:cubicBezTo>
                  <a:pt x="1408" y="106"/>
                  <a:pt x="1407" y="107"/>
                  <a:pt x="1406" y="108"/>
                </a:cubicBezTo>
                <a:cubicBezTo>
                  <a:pt x="1405" y="108"/>
                  <a:pt x="1404" y="108"/>
                  <a:pt x="1404" y="109"/>
                </a:cubicBezTo>
                <a:cubicBezTo>
                  <a:pt x="1403" y="109"/>
                  <a:pt x="1403" y="110"/>
                  <a:pt x="1402" y="110"/>
                </a:cubicBezTo>
                <a:cubicBezTo>
                  <a:pt x="1402" y="111"/>
                  <a:pt x="1402" y="111"/>
                  <a:pt x="1402" y="111"/>
                </a:cubicBezTo>
                <a:cubicBezTo>
                  <a:pt x="1402" y="112"/>
                  <a:pt x="1400" y="113"/>
                  <a:pt x="1400" y="114"/>
                </a:cubicBezTo>
                <a:cubicBezTo>
                  <a:pt x="1400" y="115"/>
                  <a:pt x="1400" y="116"/>
                  <a:pt x="1400" y="117"/>
                </a:cubicBezTo>
                <a:cubicBezTo>
                  <a:pt x="1401" y="119"/>
                  <a:pt x="1402" y="119"/>
                  <a:pt x="1404" y="119"/>
                </a:cubicBezTo>
                <a:close/>
                <a:moveTo>
                  <a:pt x="1429" y="263"/>
                </a:moveTo>
                <a:cubicBezTo>
                  <a:pt x="1428" y="263"/>
                  <a:pt x="1427" y="263"/>
                  <a:pt x="1428" y="264"/>
                </a:cubicBezTo>
                <a:cubicBezTo>
                  <a:pt x="1428" y="264"/>
                  <a:pt x="1430" y="264"/>
                  <a:pt x="1430" y="264"/>
                </a:cubicBezTo>
                <a:cubicBezTo>
                  <a:pt x="1431" y="264"/>
                  <a:pt x="1433" y="264"/>
                  <a:pt x="1434" y="264"/>
                </a:cubicBezTo>
                <a:cubicBezTo>
                  <a:pt x="1435" y="265"/>
                  <a:pt x="1435" y="265"/>
                  <a:pt x="1434" y="266"/>
                </a:cubicBezTo>
                <a:cubicBezTo>
                  <a:pt x="1434" y="266"/>
                  <a:pt x="1433" y="266"/>
                  <a:pt x="1432" y="266"/>
                </a:cubicBezTo>
                <a:cubicBezTo>
                  <a:pt x="1430" y="266"/>
                  <a:pt x="1428" y="265"/>
                  <a:pt x="1426" y="265"/>
                </a:cubicBezTo>
                <a:cubicBezTo>
                  <a:pt x="1424" y="265"/>
                  <a:pt x="1424" y="267"/>
                  <a:pt x="1425" y="269"/>
                </a:cubicBezTo>
                <a:cubicBezTo>
                  <a:pt x="1425" y="270"/>
                  <a:pt x="1427" y="270"/>
                  <a:pt x="1427" y="271"/>
                </a:cubicBezTo>
                <a:cubicBezTo>
                  <a:pt x="1428" y="273"/>
                  <a:pt x="1425" y="271"/>
                  <a:pt x="1424" y="273"/>
                </a:cubicBezTo>
                <a:cubicBezTo>
                  <a:pt x="1424" y="274"/>
                  <a:pt x="1424" y="274"/>
                  <a:pt x="1423" y="275"/>
                </a:cubicBezTo>
                <a:cubicBezTo>
                  <a:pt x="1422" y="275"/>
                  <a:pt x="1422" y="274"/>
                  <a:pt x="1422" y="273"/>
                </a:cubicBezTo>
                <a:cubicBezTo>
                  <a:pt x="1422" y="273"/>
                  <a:pt x="1421" y="273"/>
                  <a:pt x="1421" y="273"/>
                </a:cubicBezTo>
                <a:cubicBezTo>
                  <a:pt x="1421" y="272"/>
                  <a:pt x="1421" y="272"/>
                  <a:pt x="1421" y="272"/>
                </a:cubicBezTo>
                <a:cubicBezTo>
                  <a:pt x="1422" y="271"/>
                  <a:pt x="1422" y="271"/>
                  <a:pt x="1422" y="270"/>
                </a:cubicBezTo>
                <a:cubicBezTo>
                  <a:pt x="1421" y="270"/>
                  <a:pt x="1420" y="270"/>
                  <a:pt x="1420" y="270"/>
                </a:cubicBezTo>
                <a:cubicBezTo>
                  <a:pt x="1419" y="270"/>
                  <a:pt x="1418" y="270"/>
                  <a:pt x="1417" y="269"/>
                </a:cubicBezTo>
                <a:cubicBezTo>
                  <a:pt x="1415" y="268"/>
                  <a:pt x="1413" y="264"/>
                  <a:pt x="1410" y="265"/>
                </a:cubicBezTo>
                <a:cubicBezTo>
                  <a:pt x="1409" y="265"/>
                  <a:pt x="1407" y="265"/>
                  <a:pt x="1406" y="265"/>
                </a:cubicBezTo>
                <a:cubicBezTo>
                  <a:pt x="1404" y="265"/>
                  <a:pt x="1403" y="265"/>
                  <a:pt x="1401" y="265"/>
                </a:cubicBezTo>
                <a:cubicBezTo>
                  <a:pt x="1398" y="264"/>
                  <a:pt x="1395" y="265"/>
                  <a:pt x="1393" y="267"/>
                </a:cubicBezTo>
                <a:cubicBezTo>
                  <a:pt x="1391" y="268"/>
                  <a:pt x="1390" y="269"/>
                  <a:pt x="1389" y="269"/>
                </a:cubicBezTo>
                <a:cubicBezTo>
                  <a:pt x="1388" y="270"/>
                  <a:pt x="1385" y="269"/>
                  <a:pt x="1385" y="270"/>
                </a:cubicBezTo>
                <a:cubicBezTo>
                  <a:pt x="1384" y="271"/>
                  <a:pt x="1386" y="273"/>
                  <a:pt x="1386" y="273"/>
                </a:cubicBezTo>
                <a:cubicBezTo>
                  <a:pt x="1388" y="274"/>
                  <a:pt x="1389" y="274"/>
                  <a:pt x="1390" y="275"/>
                </a:cubicBezTo>
                <a:cubicBezTo>
                  <a:pt x="1390" y="276"/>
                  <a:pt x="1391" y="276"/>
                  <a:pt x="1391" y="276"/>
                </a:cubicBezTo>
                <a:cubicBezTo>
                  <a:pt x="1392" y="277"/>
                  <a:pt x="1393" y="276"/>
                  <a:pt x="1393" y="276"/>
                </a:cubicBezTo>
                <a:cubicBezTo>
                  <a:pt x="1395" y="276"/>
                  <a:pt x="1396" y="276"/>
                  <a:pt x="1398" y="276"/>
                </a:cubicBezTo>
                <a:cubicBezTo>
                  <a:pt x="1399" y="276"/>
                  <a:pt x="1401" y="276"/>
                  <a:pt x="1402" y="277"/>
                </a:cubicBezTo>
                <a:cubicBezTo>
                  <a:pt x="1403" y="278"/>
                  <a:pt x="1403" y="279"/>
                  <a:pt x="1405" y="278"/>
                </a:cubicBezTo>
                <a:cubicBezTo>
                  <a:pt x="1405" y="279"/>
                  <a:pt x="1404" y="280"/>
                  <a:pt x="1403" y="279"/>
                </a:cubicBezTo>
                <a:cubicBezTo>
                  <a:pt x="1402" y="279"/>
                  <a:pt x="1402" y="278"/>
                  <a:pt x="1401" y="279"/>
                </a:cubicBezTo>
                <a:cubicBezTo>
                  <a:pt x="1401" y="279"/>
                  <a:pt x="1400" y="280"/>
                  <a:pt x="1399" y="280"/>
                </a:cubicBezTo>
                <a:cubicBezTo>
                  <a:pt x="1398" y="280"/>
                  <a:pt x="1396" y="280"/>
                  <a:pt x="1395" y="280"/>
                </a:cubicBezTo>
                <a:cubicBezTo>
                  <a:pt x="1394" y="280"/>
                  <a:pt x="1394" y="280"/>
                  <a:pt x="1394" y="281"/>
                </a:cubicBezTo>
                <a:cubicBezTo>
                  <a:pt x="1394" y="282"/>
                  <a:pt x="1395" y="282"/>
                  <a:pt x="1396" y="282"/>
                </a:cubicBezTo>
                <a:cubicBezTo>
                  <a:pt x="1397" y="283"/>
                  <a:pt x="1398" y="283"/>
                  <a:pt x="1399" y="283"/>
                </a:cubicBezTo>
                <a:cubicBezTo>
                  <a:pt x="1401" y="283"/>
                  <a:pt x="1402" y="283"/>
                  <a:pt x="1403" y="283"/>
                </a:cubicBezTo>
                <a:cubicBezTo>
                  <a:pt x="1404" y="284"/>
                  <a:pt x="1405" y="284"/>
                  <a:pt x="1406" y="284"/>
                </a:cubicBezTo>
                <a:cubicBezTo>
                  <a:pt x="1407" y="285"/>
                  <a:pt x="1408" y="286"/>
                  <a:pt x="1409" y="286"/>
                </a:cubicBezTo>
                <a:cubicBezTo>
                  <a:pt x="1410" y="286"/>
                  <a:pt x="1413" y="285"/>
                  <a:pt x="1412" y="286"/>
                </a:cubicBezTo>
                <a:cubicBezTo>
                  <a:pt x="1411" y="287"/>
                  <a:pt x="1409" y="287"/>
                  <a:pt x="1408" y="287"/>
                </a:cubicBezTo>
                <a:cubicBezTo>
                  <a:pt x="1408" y="286"/>
                  <a:pt x="1407" y="286"/>
                  <a:pt x="1406" y="286"/>
                </a:cubicBezTo>
                <a:cubicBezTo>
                  <a:pt x="1406" y="286"/>
                  <a:pt x="1405" y="286"/>
                  <a:pt x="1404" y="286"/>
                </a:cubicBezTo>
                <a:cubicBezTo>
                  <a:pt x="1403" y="286"/>
                  <a:pt x="1403" y="286"/>
                  <a:pt x="1402" y="286"/>
                </a:cubicBezTo>
                <a:cubicBezTo>
                  <a:pt x="1401" y="285"/>
                  <a:pt x="1400" y="285"/>
                  <a:pt x="1400" y="286"/>
                </a:cubicBezTo>
                <a:cubicBezTo>
                  <a:pt x="1400" y="287"/>
                  <a:pt x="1402" y="288"/>
                  <a:pt x="1402" y="289"/>
                </a:cubicBezTo>
                <a:cubicBezTo>
                  <a:pt x="1403" y="290"/>
                  <a:pt x="1404" y="292"/>
                  <a:pt x="1405" y="293"/>
                </a:cubicBezTo>
                <a:cubicBezTo>
                  <a:pt x="1406" y="294"/>
                  <a:pt x="1408" y="294"/>
                  <a:pt x="1409" y="294"/>
                </a:cubicBezTo>
                <a:cubicBezTo>
                  <a:pt x="1410" y="294"/>
                  <a:pt x="1411" y="293"/>
                  <a:pt x="1411" y="293"/>
                </a:cubicBezTo>
                <a:cubicBezTo>
                  <a:pt x="1412" y="293"/>
                  <a:pt x="1413" y="293"/>
                  <a:pt x="1413" y="294"/>
                </a:cubicBezTo>
                <a:cubicBezTo>
                  <a:pt x="1412" y="295"/>
                  <a:pt x="1410" y="296"/>
                  <a:pt x="1409" y="296"/>
                </a:cubicBezTo>
                <a:cubicBezTo>
                  <a:pt x="1407" y="297"/>
                  <a:pt x="1406" y="296"/>
                  <a:pt x="1404" y="295"/>
                </a:cubicBezTo>
                <a:cubicBezTo>
                  <a:pt x="1402" y="294"/>
                  <a:pt x="1401" y="292"/>
                  <a:pt x="1400" y="291"/>
                </a:cubicBezTo>
                <a:cubicBezTo>
                  <a:pt x="1399" y="289"/>
                  <a:pt x="1397" y="290"/>
                  <a:pt x="1395" y="289"/>
                </a:cubicBezTo>
                <a:cubicBezTo>
                  <a:pt x="1394" y="289"/>
                  <a:pt x="1394" y="288"/>
                  <a:pt x="1395" y="288"/>
                </a:cubicBezTo>
                <a:cubicBezTo>
                  <a:pt x="1395" y="288"/>
                  <a:pt x="1396" y="288"/>
                  <a:pt x="1396" y="287"/>
                </a:cubicBezTo>
                <a:cubicBezTo>
                  <a:pt x="1396" y="287"/>
                  <a:pt x="1395" y="287"/>
                  <a:pt x="1395" y="287"/>
                </a:cubicBezTo>
                <a:cubicBezTo>
                  <a:pt x="1394" y="287"/>
                  <a:pt x="1392" y="288"/>
                  <a:pt x="1391" y="287"/>
                </a:cubicBezTo>
                <a:cubicBezTo>
                  <a:pt x="1390" y="286"/>
                  <a:pt x="1390" y="284"/>
                  <a:pt x="1389" y="284"/>
                </a:cubicBezTo>
                <a:cubicBezTo>
                  <a:pt x="1388" y="283"/>
                  <a:pt x="1387" y="283"/>
                  <a:pt x="1386" y="283"/>
                </a:cubicBezTo>
                <a:cubicBezTo>
                  <a:pt x="1386" y="282"/>
                  <a:pt x="1385" y="282"/>
                  <a:pt x="1384" y="281"/>
                </a:cubicBezTo>
                <a:cubicBezTo>
                  <a:pt x="1383" y="280"/>
                  <a:pt x="1382" y="279"/>
                  <a:pt x="1381" y="278"/>
                </a:cubicBezTo>
                <a:cubicBezTo>
                  <a:pt x="1380" y="277"/>
                  <a:pt x="1378" y="276"/>
                  <a:pt x="1377" y="275"/>
                </a:cubicBezTo>
                <a:cubicBezTo>
                  <a:pt x="1376" y="274"/>
                  <a:pt x="1376" y="273"/>
                  <a:pt x="1374" y="273"/>
                </a:cubicBezTo>
                <a:cubicBezTo>
                  <a:pt x="1373" y="273"/>
                  <a:pt x="1373" y="272"/>
                  <a:pt x="1372" y="272"/>
                </a:cubicBezTo>
                <a:cubicBezTo>
                  <a:pt x="1369" y="273"/>
                  <a:pt x="1367" y="273"/>
                  <a:pt x="1365" y="273"/>
                </a:cubicBezTo>
                <a:cubicBezTo>
                  <a:pt x="1363" y="273"/>
                  <a:pt x="1364" y="275"/>
                  <a:pt x="1363" y="276"/>
                </a:cubicBezTo>
                <a:cubicBezTo>
                  <a:pt x="1363" y="277"/>
                  <a:pt x="1362" y="277"/>
                  <a:pt x="1362" y="278"/>
                </a:cubicBezTo>
                <a:cubicBezTo>
                  <a:pt x="1361" y="278"/>
                  <a:pt x="1361" y="279"/>
                  <a:pt x="1360" y="280"/>
                </a:cubicBezTo>
                <a:cubicBezTo>
                  <a:pt x="1360" y="281"/>
                  <a:pt x="1359" y="283"/>
                  <a:pt x="1361" y="283"/>
                </a:cubicBezTo>
                <a:cubicBezTo>
                  <a:pt x="1362" y="283"/>
                  <a:pt x="1364" y="282"/>
                  <a:pt x="1365" y="283"/>
                </a:cubicBezTo>
                <a:cubicBezTo>
                  <a:pt x="1367" y="283"/>
                  <a:pt x="1368" y="283"/>
                  <a:pt x="1370" y="282"/>
                </a:cubicBezTo>
                <a:cubicBezTo>
                  <a:pt x="1370" y="282"/>
                  <a:pt x="1371" y="282"/>
                  <a:pt x="1372" y="282"/>
                </a:cubicBezTo>
                <a:cubicBezTo>
                  <a:pt x="1373" y="283"/>
                  <a:pt x="1372" y="283"/>
                  <a:pt x="1371" y="283"/>
                </a:cubicBezTo>
                <a:cubicBezTo>
                  <a:pt x="1370" y="284"/>
                  <a:pt x="1369" y="283"/>
                  <a:pt x="1367" y="285"/>
                </a:cubicBezTo>
                <a:cubicBezTo>
                  <a:pt x="1366" y="286"/>
                  <a:pt x="1365" y="289"/>
                  <a:pt x="1366" y="291"/>
                </a:cubicBezTo>
                <a:cubicBezTo>
                  <a:pt x="1367" y="292"/>
                  <a:pt x="1369" y="292"/>
                  <a:pt x="1370" y="292"/>
                </a:cubicBezTo>
                <a:cubicBezTo>
                  <a:pt x="1371" y="292"/>
                  <a:pt x="1372" y="293"/>
                  <a:pt x="1373" y="292"/>
                </a:cubicBezTo>
                <a:cubicBezTo>
                  <a:pt x="1373" y="292"/>
                  <a:pt x="1374" y="292"/>
                  <a:pt x="1374" y="291"/>
                </a:cubicBezTo>
                <a:cubicBezTo>
                  <a:pt x="1375" y="291"/>
                  <a:pt x="1376" y="291"/>
                  <a:pt x="1376" y="292"/>
                </a:cubicBezTo>
                <a:cubicBezTo>
                  <a:pt x="1376" y="292"/>
                  <a:pt x="1375" y="293"/>
                  <a:pt x="1374" y="293"/>
                </a:cubicBezTo>
                <a:cubicBezTo>
                  <a:pt x="1373" y="294"/>
                  <a:pt x="1371" y="295"/>
                  <a:pt x="1373" y="297"/>
                </a:cubicBezTo>
                <a:cubicBezTo>
                  <a:pt x="1373" y="297"/>
                  <a:pt x="1374" y="297"/>
                  <a:pt x="1374" y="298"/>
                </a:cubicBezTo>
                <a:cubicBezTo>
                  <a:pt x="1374" y="299"/>
                  <a:pt x="1372" y="298"/>
                  <a:pt x="1372" y="298"/>
                </a:cubicBezTo>
                <a:cubicBezTo>
                  <a:pt x="1371" y="298"/>
                  <a:pt x="1369" y="297"/>
                  <a:pt x="1368" y="296"/>
                </a:cubicBezTo>
                <a:cubicBezTo>
                  <a:pt x="1367" y="296"/>
                  <a:pt x="1367" y="296"/>
                  <a:pt x="1366" y="296"/>
                </a:cubicBezTo>
                <a:cubicBezTo>
                  <a:pt x="1365" y="296"/>
                  <a:pt x="1365" y="296"/>
                  <a:pt x="1364" y="296"/>
                </a:cubicBezTo>
                <a:cubicBezTo>
                  <a:pt x="1362" y="297"/>
                  <a:pt x="1361" y="297"/>
                  <a:pt x="1359" y="297"/>
                </a:cubicBezTo>
                <a:cubicBezTo>
                  <a:pt x="1358" y="297"/>
                  <a:pt x="1355" y="298"/>
                  <a:pt x="1357" y="299"/>
                </a:cubicBezTo>
                <a:cubicBezTo>
                  <a:pt x="1358" y="299"/>
                  <a:pt x="1359" y="299"/>
                  <a:pt x="1360" y="299"/>
                </a:cubicBezTo>
                <a:cubicBezTo>
                  <a:pt x="1361" y="300"/>
                  <a:pt x="1360" y="300"/>
                  <a:pt x="1360" y="301"/>
                </a:cubicBezTo>
                <a:cubicBezTo>
                  <a:pt x="1359" y="301"/>
                  <a:pt x="1358" y="301"/>
                  <a:pt x="1359" y="302"/>
                </a:cubicBezTo>
                <a:cubicBezTo>
                  <a:pt x="1359" y="303"/>
                  <a:pt x="1360" y="303"/>
                  <a:pt x="1361" y="303"/>
                </a:cubicBezTo>
                <a:cubicBezTo>
                  <a:pt x="1362" y="303"/>
                  <a:pt x="1362" y="303"/>
                  <a:pt x="1361" y="304"/>
                </a:cubicBezTo>
                <a:cubicBezTo>
                  <a:pt x="1361" y="304"/>
                  <a:pt x="1360" y="304"/>
                  <a:pt x="1359" y="304"/>
                </a:cubicBezTo>
                <a:cubicBezTo>
                  <a:pt x="1358" y="304"/>
                  <a:pt x="1356" y="303"/>
                  <a:pt x="1355" y="303"/>
                </a:cubicBezTo>
                <a:cubicBezTo>
                  <a:pt x="1353" y="303"/>
                  <a:pt x="1352" y="304"/>
                  <a:pt x="1351" y="305"/>
                </a:cubicBezTo>
                <a:cubicBezTo>
                  <a:pt x="1349" y="306"/>
                  <a:pt x="1347" y="306"/>
                  <a:pt x="1346" y="307"/>
                </a:cubicBezTo>
                <a:cubicBezTo>
                  <a:pt x="1345" y="308"/>
                  <a:pt x="1345" y="309"/>
                  <a:pt x="1347" y="309"/>
                </a:cubicBezTo>
                <a:cubicBezTo>
                  <a:pt x="1349" y="310"/>
                  <a:pt x="1348" y="314"/>
                  <a:pt x="1351" y="313"/>
                </a:cubicBezTo>
                <a:cubicBezTo>
                  <a:pt x="1353" y="313"/>
                  <a:pt x="1355" y="311"/>
                  <a:pt x="1357" y="311"/>
                </a:cubicBezTo>
                <a:cubicBezTo>
                  <a:pt x="1358" y="310"/>
                  <a:pt x="1360" y="311"/>
                  <a:pt x="1362" y="311"/>
                </a:cubicBezTo>
                <a:cubicBezTo>
                  <a:pt x="1364" y="311"/>
                  <a:pt x="1365" y="311"/>
                  <a:pt x="1367" y="310"/>
                </a:cubicBezTo>
                <a:cubicBezTo>
                  <a:pt x="1368" y="309"/>
                  <a:pt x="1370" y="308"/>
                  <a:pt x="1372" y="308"/>
                </a:cubicBezTo>
                <a:cubicBezTo>
                  <a:pt x="1373" y="308"/>
                  <a:pt x="1374" y="309"/>
                  <a:pt x="1376" y="309"/>
                </a:cubicBezTo>
                <a:cubicBezTo>
                  <a:pt x="1378" y="309"/>
                  <a:pt x="1379" y="309"/>
                  <a:pt x="1381" y="309"/>
                </a:cubicBezTo>
                <a:cubicBezTo>
                  <a:pt x="1382" y="308"/>
                  <a:pt x="1384" y="308"/>
                  <a:pt x="1386" y="308"/>
                </a:cubicBezTo>
                <a:cubicBezTo>
                  <a:pt x="1388" y="307"/>
                  <a:pt x="1390" y="308"/>
                  <a:pt x="1391" y="307"/>
                </a:cubicBezTo>
                <a:cubicBezTo>
                  <a:pt x="1393" y="307"/>
                  <a:pt x="1395" y="307"/>
                  <a:pt x="1397" y="307"/>
                </a:cubicBezTo>
                <a:cubicBezTo>
                  <a:pt x="1398" y="307"/>
                  <a:pt x="1400" y="307"/>
                  <a:pt x="1401" y="306"/>
                </a:cubicBezTo>
                <a:cubicBezTo>
                  <a:pt x="1403" y="306"/>
                  <a:pt x="1404" y="306"/>
                  <a:pt x="1405" y="306"/>
                </a:cubicBezTo>
                <a:cubicBezTo>
                  <a:pt x="1407" y="306"/>
                  <a:pt x="1408" y="306"/>
                  <a:pt x="1409" y="305"/>
                </a:cubicBezTo>
                <a:cubicBezTo>
                  <a:pt x="1410" y="305"/>
                  <a:pt x="1413" y="304"/>
                  <a:pt x="1412" y="306"/>
                </a:cubicBezTo>
                <a:cubicBezTo>
                  <a:pt x="1411" y="307"/>
                  <a:pt x="1410" y="306"/>
                  <a:pt x="1408" y="306"/>
                </a:cubicBezTo>
                <a:cubicBezTo>
                  <a:pt x="1407" y="307"/>
                  <a:pt x="1410" y="308"/>
                  <a:pt x="1410" y="309"/>
                </a:cubicBezTo>
                <a:cubicBezTo>
                  <a:pt x="1410" y="310"/>
                  <a:pt x="1406" y="309"/>
                  <a:pt x="1405" y="310"/>
                </a:cubicBezTo>
                <a:cubicBezTo>
                  <a:pt x="1404" y="310"/>
                  <a:pt x="1404" y="311"/>
                  <a:pt x="1404" y="311"/>
                </a:cubicBezTo>
                <a:cubicBezTo>
                  <a:pt x="1403" y="312"/>
                  <a:pt x="1402" y="311"/>
                  <a:pt x="1402" y="312"/>
                </a:cubicBezTo>
                <a:cubicBezTo>
                  <a:pt x="1400" y="312"/>
                  <a:pt x="1402" y="314"/>
                  <a:pt x="1401" y="315"/>
                </a:cubicBezTo>
                <a:cubicBezTo>
                  <a:pt x="1400" y="316"/>
                  <a:pt x="1398" y="315"/>
                  <a:pt x="1397" y="315"/>
                </a:cubicBezTo>
                <a:cubicBezTo>
                  <a:pt x="1396" y="315"/>
                  <a:pt x="1392" y="315"/>
                  <a:pt x="1393" y="316"/>
                </a:cubicBezTo>
                <a:cubicBezTo>
                  <a:pt x="1393" y="317"/>
                  <a:pt x="1396" y="318"/>
                  <a:pt x="1394" y="319"/>
                </a:cubicBezTo>
                <a:cubicBezTo>
                  <a:pt x="1393" y="319"/>
                  <a:pt x="1391" y="318"/>
                  <a:pt x="1390" y="319"/>
                </a:cubicBezTo>
                <a:cubicBezTo>
                  <a:pt x="1389" y="319"/>
                  <a:pt x="1390" y="320"/>
                  <a:pt x="1390" y="320"/>
                </a:cubicBezTo>
                <a:cubicBezTo>
                  <a:pt x="1391" y="320"/>
                  <a:pt x="1391" y="320"/>
                  <a:pt x="1392" y="321"/>
                </a:cubicBezTo>
                <a:cubicBezTo>
                  <a:pt x="1393" y="322"/>
                  <a:pt x="1394" y="322"/>
                  <a:pt x="1396" y="322"/>
                </a:cubicBezTo>
                <a:cubicBezTo>
                  <a:pt x="1397" y="322"/>
                  <a:pt x="1397" y="322"/>
                  <a:pt x="1397" y="323"/>
                </a:cubicBezTo>
                <a:cubicBezTo>
                  <a:pt x="1398" y="324"/>
                  <a:pt x="1399" y="323"/>
                  <a:pt x="1400" y="323"/>
                </a:cubicBezTo>
                <a:cubicBezTo>
                  <a:pt x="1400" y="323"/>
                  <a:pt x="1402" y="323"/>
                  <a:pt x="1401" y="324"/>
                </a:cubicBezTo>
                <a:cubicBezTo>
                  <a:pt x="1401" y="324"/>
                  <a:pt x="1400" y="325"/>
                  <a:pt x="1399" y="325"/>
                </a:cubicBezTo>
                <a:cubicBezTo>
                  <a:pt x="1398" y="325"/>
                  <a:pt x="1396" y="324"/>
                  <a:pt x="1395" y="325"/>
                </a:cubicBezTo>
                <a:cubicBezTo>
                  <a:pt x="1394" y="326"/>
                  <a:pt x="1395" y="326"/>
                  <a:pt x="1395" y="327"/>
                </a:cubicBezTo>
                <a:cubicBezTo>
                  <a:pt x="1396" y="328"/>
                  <a:pt x="1396" y="328"/>
                  <a:pt x="1396" y="329"/>
                </a:cubicBezTo>
                <a:cubicBezTo>
                  <a:pt x="1396" y="330"/>
                  <a:pt x="1396" y="332"/>
                  <a:pt x="1397" y="333"/>
                </a:cubicBezTo>
                <a:cubicBezTo>
                  <a:pt x="1398" y="334"/>
                  <a:pt x="1400" y="334"/>
                  <a:pt x="1401" y="334"/>
                </a:cubicBezTo>
                <a:cubicBezTo>
                  <a:pt x="1404" y="334"/>
                  <a:pt x="1407" y="335"/>
                  <a:pt x="1410" y="335"/>
                </a:cubicBezTo>
                <a:cubicBezTo>
                  <a:pt x="1412" y="335"/>
                  <a:pt x="1413" y="335"/>
                  <a:pt x="1414" y="333"/>
                </a:cubicBezTo>
                <a:cubicBezTo>
                  <a:pt x="1416" y="332"/>
                  <a:pt x="1416" y="331"/>
                  <a:pt x="1418" y="330"/>
                </a:cubicBezTo>
                <a:cubicBezTo>
                  <a:pt x="1421" y="329"/>
                  <a:pt x="1425" y="331"/>
                  <a:pt x="1428" y="331"/>
                </a:cubicBezTo>
                <a:cubicBezTo>
                  <a:pt x="1429" y="331"/>
                  <a:pt x="1431" y="331"/>
                  <a:pt x="1433" y="331"/>
                </a:cubicBezTo>
                <a:cubicBezTo>
                  <a:pt x="1434" y="331"/>
                  <a:pt x="1436" y="332"/>
                  <a:pt x="1438" y="332"/>
                </a:cubicBezTo>
                <a:cubicBezTo>
                  <a:pt x="1439" y="332"/>
                  <a:pt x="1441" y="333"/>
                  <a:pt x="1442" y="333"/>
                </a:cubicBezTo>
                <a:cubicBezTo>
                  <a:pt x="1443" y="333"/>
                  <a:pt x="1444" y="333"/>
                  <a:pt x="1445" y="333"/>
                </a:cubicBezTo>
                <a:cubicBezTo>
                  <a:pt x="1446" y="333"/>
                  <a:pt x="1447" y="332"/>
                  <a:pt x="1447" y="331"/>
                </a:cubicBezTo>
                <a:cubicBezTo>
                  <a:pt x="1447" y="329"/>
                  <a:pt x="1446" y="328"/>
                  <a:pt x="1445" y="327"/>
                </a:cubicBezTo>
                <a:cubicBezTo>
                  <a:pt x="1444" y="326"/>
                  <a:pt x="1443" y="324"/>
                  <a:pt x="1445" y="324"/>
                </a:cubicBezTo>
                <a:cubicBezTo>
                  <a:pt x="1446" y="325"/>
                  <a:pt x="1446" y="325"/>
                  <a:pt x="1447" y="325"/>
                </a:cubicBezTo>
                <a:cubicBezTo>
                  <a:pt x="1448" y="326"/>
                  <a:pt x="1448" y="326"/>
                  <a:pt x="1449" y="326"/>
                </a:cubicBezTo>
                <a:cubicBezTo>
                  <a:pt x="1450" y="327"/>
                  <a:pt x="1451" y="329"/>
                  <a:pt x="1453" y="329"/>
                </a:cubicBezTo>
                <a:cubicBezTo>
                  <a:pt x="1455" y="328"/>
                  <a:pt x="1452" y="326"/>
                  <a:pt x="1452" y="326"/>
                </a:cubicBezTo>
                <a:cubicBezTo>
                  <a:pt x="1451" y="325"/>
                  <a:pt x="1451" y="323"/>
                  <a:pt x="1449" y="323"/>
                </a:cubicBezTo>
                <a:cubicBezTo>
                  <a:pt x="1449" y="322"/>
                  <a:pt x="1446" y="322"/>
                  <a:pt x="1446" y="320"/>
                </a:cubicBezTo>
                <a:cubicBezTo>
                  <a:pt x="1446" y="319"/>
                  <a:pt x="1447" y="319"/>
                  <a:pt x="1448" y="319"/>
                </a:cubicBezTo>
                <a:cubicBezTo>
                  <a:pt x="1448" y="319"/>
                  <a:pt x="1449" y="318"/>
                  <a:pt x="1449" y="317"/>
                </a:cubicBezTo>
                <a:cubicBezTo>
                  <a:pt x="1450" y="316"/>
                  <a:pt x="1451" y="315"/>
                  <a:pt x="1451" y="313"/>
                </a:cubicBezTo>
                <a:cubicBezTo>
                  <a:pt x="1451" y="312"/>
                  <a:pt x="1452" y="311"/>
                  <a:pt x="1454" y="312"/>
                </a:cubicBezTo>
                <a:cubicBezTo>
                  <a:pt x="1455" y="312"/>
                  <a:pt x="1456" y="313"/>
                  <a:pt x="1457" y="314"/>
                </a:cubicBezTo>
                <a:cubicBezTo>
                  <a:pt x="1457" y="315"/>
                  <a:pt x="1458" y="315"/>
                  <a:pt x="1458" y="316"/>
                </a:cubicBezTo>
                <a:cubicBezTo>
                  <a:pt x="1459" y="316"/>
                  <a:pt x="1459" y="317"/>
                  <a:pt x="1459" y="318"/>
                </a:cubicBezTo>
                <a:cubicBezTo>
                  <a:pt x="1460" y="318"/>
                  <a:pt x="1460" y="317"/>
                  <a:pt x="1460" y="317"/>
                </a:cubicBezTo>
                <a:cubicBezTo>
                  <a:pt x="1459" y="316"/>
                  <a:pt x="1459" y="315"/>
                  <a:pt x="1458" y="315"/>
                </a:cubicBezTo>
                <a:cubicBezTo>
                  <a:pt x="1458" y="313"/>
                  <a:pt x="1458" y="311"/>
                  <a:pt x="1458" y="310"/>
                </a:cubicBezTo>
                <a:cubicBezTo>
                  <a:pt x="1458" y="309"/>
                  <a:pt x="1459" y="307"/>
                  <a:pt x="1458" y="306"/>
                </a:cubicBezTo>
                <a:cubicBezTo>
                  <a:pt x="1457" y="305"/>
                  <a:pt x="1456" y="305"/>
                  <a:pt x="1455" y="304"/>
                </a:cubicBezTo>
                <a:cubicBezTo>
                  <a:pt x="1454" y="303"/>
                  <a:pt x="1454" y="302"/>
                  <a:pt x="1454" y="301"/>
                </a:cubicBezTo>
                <a:cubicBezTo>
                  <a:pt x="1455" y="299"/>
                  <a:pt x="1455" y="297"/>
                  <a:pt x="1454" y="296"/>
                </a:cubicBezTo>
                <a:cubicBezTo>
                  <a:pt x="1453" y="295"/>
                  <a:pt x="1453" y="293"/>
                  <a:pt x="1454" y="292"/>
                </a:cubicBezTo>
                <a:cubicBezTo>
                  <a:pt x="1454" y="291"/>
                  <a:pt x="1455" y="291"/>
                  <a:pt x="1455" y="290"/>
                </a:cubicBezTo>
                <a:cubicBezTo>
                  <a:pt x="1456" y="289"/>
                  <a:pt x="1456" y="288"/>
                  <a:pt x="1456" y="287"/>
                </a:cubicBezTo>
                <a:cubicBezTo>
                  <a:pt x="1456" y="286"/>
                  <a:pt x="1456" y="284"/>
                  <a:pt x="1455" y="283"/>
                </a:cubicBezTo>
                <a:cubicBezTo>
                  <a:pt x="1454" y="282"/>
                  <a:pt x="1452" y="282"/>
                  <a:pt x="1452" y="280"/>
                </a:cubicBezTo>
                <a:cubicBezTo>
                  <a:pt x="1450" y="278"/>
                  <a:pt x="1453" y="275"/>
                  <a:pt x="1452" y="272"/>
                </a:cubicBezTo>
                <a:cubicBezTo>
                  <a:pt x="1451" y="269"/>
                  <a:pt x="1447" y="269"/>
                  <a:pt x="1445" y="269"/>
                </a:cubicBezTo>
                <a:cubicBezTo>
                  <a:pt x="1443" y="269"/>
                  <a:pt x="1442" y="268"/>
                  <a:pt x="1441" y="267"/>
                </a:cubicBezTo>
                <a:cubicBezTo>
                  <a:pt x="1439" y="266"/>
                  <a:pt x="1439" y="264"/>
                  <a:pt x="1437" y="263"/>
                </a:cubicBezTo>
                <a:cubicBezTo>
                  <a:pt x="1436" y="263"/>
                  <a:pt x="1435" y="262"/>
                  <a:pt x="1433" y="262"/>
                </a:cubicBezTo>
                <a:cubicBezTo>
                  <a:pt x="1433" y="262"/>
                  <a:pt x="1432" y="262"/>
                  <a:pt x="1431" y="262"/>
                </a:cubicBezTo>
                <a:cubicBezTo>
                  <a:pt x="1430" y="263"/>
                  <a:pt x="1430" y="262"/>
                  <a:pt x="1429" y="263"/>
                </a:cubicBezTo>
                <a:close/>
                <a:moveTo>
                  <a:pt x="1281" y="220"/>
                </a:moveTo>
                <a:cubicBezTo>
                  <a:pt x="1281" y="220"/>
                  <a:pt x="1281" y="221"/>
                  <a:pt x="1282" y="221"/>
                </a:cubicBezTo>
                <a:cubicBezTo>
                  <a:pt x="1283" y="222"/>
                  <a:pt x="1284" y="223"/>
                  <a:pt x="1284" y="225"/>
                </a:cubicBezTo>
                <a:cubicBezTo>
                  <a:pt x="1285" y="228"/>
                  <a:pt x="1287" y="231"/>
                  <a:pt x="1289" y="234"/>
                </a:cubicBezTo>
                <a:cubicBezTo>
                  <a:pt x="1290" y="235"/>
                  <a:pt x="1291" y="237"/>
                  <a:pt x="1292" y="238"/>
                </a:cubicBezTo>
                <a:cubicBezTo>
                  <a:pt x="1293" y="240"/>
                  <a:pt x="1294" y="241"/>
                  <a:pt x="1296" y="242"/>
                </a:cubicBezTo>
                <a:cubicBezTo>
                  <a:pt x="1296" y="242"/>
                  <a:pt x="1297" y="242"/>
                  <a:pt x="1298" y="241"/>
                </a:cubicBezTo>
                <a:cubicBezTo>
                  <a:pt x="1299" y="241"/>
                  <a:pt x="1299" y="240"/>
                  <a:pt x="1300" y="240"/>
                </a:cubicBezTo>
                <a:cubicBezTo>
                  <a:pt x="1302" y="240"/>
                  <a:pt x="1303" y="242"/>
                  <a:pt x="1304" y="243"/>
                </a:cubicBezTo>
                <a:cubicBezTo>
                  <a:pt x="1305" y="244"/>
                  <a:pt x="1306" y="245"/>
                  <a:pt x="1308" y="244"/>
                </a:cubicBezTo>
                <a:cubicBezTo>
                  <a:pt x="1308" y="243"/>
                  <a:pt x="1309" y="243"/>
                  <a:pt x="1309" y="243"/>
                </a:cubicBezTo>
                <a:cubicBezTo>
                  <a:pt x="1310" y="243"/>
                  <a:pt x="1311" y="243"/>
                  <a:pt x="1312" y="243"/>
                </a:cubicBezTo>
                <a:cubicBezTo>
                  <a:pt x="1313" y="243"/>
                  <a:pt x="1313" y="240"/>
                  <a:pt x="1314" y="239"/>
                </a:cubicBezTo>
                <a:cubicBezTo>
                  <a:pt x="1314" y="238"/>
                  <a:pt x="1313" y="236"/>
                  <a:pt x="1312" y="235"/>
                </a:cubicBezTo>
                <a:cubicBezTo>
                  <a:pt x="1311" y="234"/>
                  <a:pt x="1309" y="234"/>
                  <a:pt x="1308" y="233"/>
                </a:cubicBezTo>
                <a:cubicBezTo>
                  <a:pt x="1308" y="233"/>
                  <a:pt x="1308" y="232"/>
                  <a:pt x="1307" y="232"/>
                </a:cubicBezTo>
                <a:cubicBezTo>
                  <a:pt x="1307" y="231"/>
                  <a:pt x="1306" y="231"/>
                  <a:pt x="1305" y="231"/>
                </a:cubicBezTo>
                <a:cubicBezTo>
                  <a:pt x="1303" y="231"/>
                  <a:pt x="1302" y="231"/>
                  <a:pt x="1302" y="229"/>
                </a:cubicBezTo>
                <a:cubicBezTo>
                  <a:pt x="1302" y="227"/>
                  <a:pt x="1302" y="226"/>
                  <a:pt x="1300" y="225"/>
                </a:cubicBezTo>
                <a:cubicBezTo>
                  <a:pt x="1300" y="224"/>
                  <a:pt x="1298" y="223"/>
                  <a:pt x="1297" y="222"/>
                </a:cubicBezTo>
                <a:cubicBezTo>
                  <a:pt x="1296" y="221"/>
                  <a:pt x="1295" y="221"/>
                  <a:pt x="1295" y="220"/>
                </a:cubicBezTo>
                <a:cubicBezTo>
                  <a:pt x="1294" y="219"/>
                  <a:pt x="1294" y="219"/>
                  <a:pt x="1293" y="218"/>
                </a:cubicBezTo>
                <a:cubicBezTo>
                  <a:pt x="1292" y="217"/>
                  <a:pt x="1290" y="216"/>
                  <a:pt x="1289" y="216"/>
                </a:cubicBezTo>
                <a:cubicBezTo>
                  <a:pt x="1288" y="216"/>
                  <a:pt x="1278" y="216"/>
                  <a:pt x="1279" y="218"/>
                </a:cubicBezTo>
                <a:cubicBezTo>
                  <a:pt x="1279" y="219"/>
                  <a:pt x="1280" y="219"/>
                  <a:pt x="1281" y="220"/>
                </a:cubicBezTo>
                <a:close/>
                <a:moveTo>
                  <a:pt x="1042" y="292"/>
                </a:moveTo>
                <a:cubicBezTo>
                  <a:pt x="1043" y="291"/>
                  <a:pt x="1043" y="290"/>
                  <a:pt x="1042" y="288"/>
                </a:cubicBezTo>
                <a:cubicBezTo>
                  <a:pt x="1041" y="287"/>
                  <a:pt x="1040" y="286"/>
                  <a:pt x="1038" y="287"/>
                </a:cubicBezTo>
                <a:cubicBezTo>
                  <a:pt x="1037" y="288"/>
                  <a:pt x="1036" y="289"/>
                  <a:pt x="1035" y="290"/>
                </a:cubicBezTo>
                <a:cubicBezTo>
                  <a:pt x="1034" y="290"/>
                  <a:pt x="1033" y="290"/>
                  <a:pt x="1032" y="290"/>
                </a:cubicBezTo>
                <a:cubicBezTo>
                  <a:pt x="1032" y="290"/>
                  <a:pt x="1031" y="291"/>
                  <a:pt x="1031" y="292"/>
                </a:cubicBezTo>
                <a:cubicBezTo>
                  <a:pt x="1029" y="293"/>
                  <a:pt x="1028" y="293"/>
                  <a:pt x="1026" y="294"/>
                </a:cubicBezTo>
                <a:cubicBezTo>
                  <a:pt x="1025" y="294"/>
                  <a:pt x="1023" y="294"/>
                  <a:pt x="1022" y="294"/>
                </a:cubicBezTo>
                <a:cubicBezTo>
                  <a:pt x="1020" y="294"/>
                  <a:pt x="1019" y="296"/>
                  <a:pt x="1018" y="297"/>
                </a:cubicBezTo>
                <a:cubicBezTo>
                  <a:pt x="1015" y="300"/>
                  <a:pt x="1011" y="302"/>
                  <a:pt x="1008" y="304"/>
                </a:cubicBezTo>
                <a:cubicBezTo>
                  <a:pt x="1006" y="305"/>
                  <a:pt x="1005" y="306"/>
                  <a:pt x="1004" y="308"/>
                </a:cubicBezTo>
                <a:cubicBezTo>
                  <a:pt x="1004" y="310"/>
                  <a:pt x="1007" y="310"/>
                  <a:pt x="1008" y="310"/>
                </a:cubicBezTo>
                <a:cubicBezTo>
                  <a:pt x="1010" y="310"/>
                  <a:pt x="1012" y="310"/>
                  <a:pt x="1013" y="310"/>
                </a:cubicBezTo>
                <a:cubicBezTo>
                  <a:pt x="1015" y="311"/>
                  <a:pt x="1017" y="313"/>
                  <a:pt x="1019" y="313"/>
                </a:cubicBezTo>
                <a:cubicBezTo>
                  <a:pt x="1020" y="313"/>
                  <a:pt x="1020" y="312"/>
                  <a:pt x="1021" y="312"/>
                </a:cubicBezTo>
                <a:cubicBezTo>
                  <a:pt x="1021" y="312"/>
                  <a:pt x="1022" y="312"/>
                  <a:pt x="1023" y="311"/>
                </a:cubicBezTo>
                <a:cubicBezTo>
                  <a:pt x="1024" y="311"/>
                  <a:pt x="1024" y="311"/>
                  <a:pt x="1025" y="311"/>
                </a:cubicBezTo>
                <a:cubicBezTo>
                  <a:pt x="1028" y="309"/>
                  <a:pt x="1029" y="306"/>
                  <a:pt x="1032" y="304"/>
                </a:cubicBezTo>
                <a:cubicBezTo>
                  <a:pt x="1034" y="301"/>
                  <a:pt x="1037" y="298"/>
                  <a:pt x="1039" y="296"/>
                </a:cubicBezTo>
                <a:cubicBezTo>
                  <a:pt x="1040" y="295"/>
                  <a:pt x="1042" y="294"/>
                  <a:pt x="1042" y="292"/>
                </a:cubicBezTo>
                <a:close/>
                <a:moveTo>
                  <a:pt x="1863" y="739"/>
                </a:moveTo>
                <a:cubicBezTo>
                  <a:pt x="1864" y="739"/>
                  <a:pt x="1865" y="738"/>
                  <a:pt x="1864" y="737"/>
                </a:cubicBezTo>
                <a:cubicBezTo>
                  <a:pt x="1863" y="737"/>
                  <a:pt x="1860" y="737"/>
                  <a:pt x="1860" y="738"/>
                </a:cubicBezTo>
                <a:cubicBezTo>
                  <a:pt x="1861" y="739"/>
                  <a:pt x="1863" y="739"/>
                  <a:pt x="1863" y="739"/>
                </a:cubicBezTo>
                <a:close/>
                <a:moveTo>
                  <a:pt x="1473" y="440"/>
                </a:moveTo>
                <a:cubicBezTo>
                  <a:pt x="1474" y="439"/>
                  <a:pt x="1476" y="439"/>
                  <a:pt x="1477" y="439"/>
                </a:cubicBezTo>
                <a:cubicBezTo>
                  <a:pt x="1479" y="438"/>
                  <a:pt x="1480" y="438"/>
                  <a:pt x="1480" y="436"/>
                </a:cubicBezTo>
                <a:cubicBezTo>
                  <a:pt x="1481" y="435"/>
                  <a:pt x="1480" y="433"/>
                  <a:pt x="1480" y="432"/>
                </a:cubicBezTo>
                <a:cubicBezTo>
                  <a:pt x="1479" y="431"/>
                  <a:pt x="1478" y="430"/>
                  <a:pt x="1477" y="429"/>
                </a:cubicBezTo>
                <a:cubicBezTo>
                  <a:pt x="1477" y="427"/>
                  <a:pt x="1477" y="426"/>
                  <a:pt x="1477" y="425"/>
                </a:cubicBezTo>
                <a:cubicBezTo>
                  <a:pt x="1476" y="423"/>
                  <a:pt x="1474" y="424"/>
                  <a:pt x="1473" y="425"/>
                </a:cubicBezTo>
                <a:cubicBezTo>
                  <a:pt x="1472" y="426"/>
                  <a:pt x="1470" y="426"/>
                  <a:pt x="1469" y="426"/>
                </a:cubicBezTo>
                <a:cubicBezTo>
                  <a:pt x="1468" y="427"/>
                  <a:pt x="1465" y="429"/>
                  <a:pt x="1465" y="427"/>
                </a:cubicBezTo>
                <a:cubicBezTo>
                  <a:pt x="1465" y="426"/>
                  <a:pt x="1466" y="425"/>
                  <a:pt x="1466" y="425"/>
                </a:cubicBezTo>
                <a:cubicBezTo>
                  <a:pt x="1465" y="423"/>
                  <a:pt x="1464" y="423"/>
                  <a:pt x="1463" y="422"/>
                </a:cubicBezTo>
                <a:cubicBezTo>
                  <a:pt x="1461" y="421"/>
                  <a:pt x="1462" y="419"/>
                  <a:pt x="1462" y="417"/>
                </a:cubicBezTo>
                <a:cubicBezTo>
                  <a:pt x="1461" y="416"/>
                  <a:pt x="1460" y="415"/>
                  <a:pt x="1459" y="415"/>
                </a:cubicBezTo>
                <a:cubicBezTo>
                  <a:pt x="1456" y="414"/>
                  <a:pt x="1453" y="413"/>
                  <a:pt x="1450" y="413"/>
                </a:cubicBezTo>
                <a:cubicBezTo>
                  <a:pt x="1447" y="413"/>
                  <a:pt x="1444" y="413"/>
                  <a:pt x="1441" y="414"/>
                </a:cubicBezTo>
                <a:cubicBezTo>
                  <a:pt x="1440" y="415"/>
                  <a:pt x="1439" y="417"/>
                  <a:pt x="1438" y="418"/>
                </a:cubicBezTo>
                <a:cubicBezTo>
                  <a:pt x="1437" y="418"/>
                  <a:pt x="1436" y="419"/>
                  <a:pt x="1436" y="418"/>
                </a:cubicBezTo>
                <a:cubicBezTo>
                  <a:pt x="1435" y="417"/>
                  <a:pt x="1436" y="417"/>
                  <a:pt x="1436" y="416"/>
                </a:cubicBezTo>
                <a:cubicBezTo>
                  <a:pt x="1436" y="415"/>
                  <a:pt x="1435" y="414"/>
                  <a:pt x="1436" y="414"/>
                </a:cubicBezTo>
                <a:cubicBezTo>
                  <a:pt x="1437" y="413"/>
                  <a:pt x="1438" y="413"/>
                  <a:pt x="1438" y="413"/>
                </a:cubicBezTo>
                <a:cubicBezTo>
                  <a:pt x="1440" y="413"/>
                  <a:pt x="1441" y="411"/>
                  <a:pt x="1442" y="410"/>
                </a:cubicBezTo>
                <a:cubicBezTo>
                  <a:pt x="1444" y="408"/>
                  <a:pt x="1445" y="407"/>
                  <a:pt x="1447" y="406"/>
                </a:cubicBezTo>
                <a:cubicBezTo>
                  <a:pt x="1449" y="404"/>
                  <a:pt x="1451" y="403"/>
                  <a:pt x="1454" y="402"/>
                </a:cubicBezTo>
                <a:cubicBezTo>
                  <a:pt x="1456" y="401"/>
                  <a:pt x="1458" y="402"/>
                  <a:pt x="1460" y="400"/>
                </a:cubicBezTo>
                <a:cubicBezTo>
                  <a:pt x="1462" y="399"/>
                  <a:pt x="1463" y="399"/>
                  <a:pt x="1463" y="397"/>
                </a:cubicBezTo>
                <a:cubicBezTo>
                  <a:pt x="1463" y="395"/>
                  <a:pt x="1462" y="395"/>
                  <a:pt x="1460" y="395"/>
                </a:cubicBezTo>
                <a:cubicBezTo>
                  <a:pt x="1460" y="395"/>
                  <a:pt x="1459" y="395"/>
                  <a:pt x="1458" y="395"/>
                </a:cubicBezTo>
                <a:cubicBezTo>
                  <a:pt x="1458" y="395"/>
                  <a:pt x="1457" y="395"/>
                  <a:pt x="1456" y="394"/>
                </a:cubicBezTo>
                <a:cubicBezTo>
                  <a:pt x="1455" y="394"/>
                  <a:pt x="1455" y="394"/>
                  <a:pt x="1455" y="393"/>
                </a:cubicBezTo>
                <a:cubicBezTo>
                  <a:pt x="1455" y="393"/>
                  <a:pt x="1456" y="393"/>
                  <a:pt x="1457" y="392"/>
                </a:cubicBezTo>
                <a:cubicBezTo>
                  <a:pt x="1457" y="392"/>
                  <a:pt x="1458" y="391"/>
                  <a:pt x="1459" y="391"/>
                </a:cubicBezTo>
                <a:cubicBezTo>
                  <a:pt x="1459" y="391"/>
                  <a:pt x="1460" y="392"/>
                  <a:pt x="1461" y="392"/>
                </a:cubicBezTo>
                <a:cubicBezTo>
                  <a:pt x="1462" y="392"/>
                  <a:pt x="1464" y="391"/>
                  <a:pt x="1465" y="390"/>
                </a:cubicBezTo>
                <a:cubicBezTo>
                  <a:pt x="1466" y="389"/>
                  <a:pt x="1468" y="389"/>
                  <a:pt x="1468" y="387"/>
                </a:cubicBezTo>
                <a:cubicBezTo>
                  <a:pt x="1468" y="384"/>
                  <a:pt x="1465" y="383"/>
                  <a:pt x="1463" y="381"/>
                </a:cubicBezTo>
                <a:cubicBezTo>
                  <a:pt x="1462" y="381"/>
                  <a:pt x="1461" y="380"/>
                  <a:pt x="1459" y="379"/>
                </a:cubicBezTo>
                <a:cubicBezTo>
                  <a:pt x="1458" y="379"/>
                  <a:pt x="1456" y="380"/>
                  <a:pt x="1454" y="379"/>
                </a:cubicBezTo>
                <a:cubicBezTo>
                  <a:pt x="1453" y="379"/>
                  <a:pt x="1452" y="378"/>
                  <a:pt x="1450" y="378"/>
                </a:cubicBezTo>
                <a:cubicBezTo>
                  <a:pt x="1449" y="378"/>
                  <a:pt x="1448" y="379"/>
                  <a:pt x="1447" y="380"/>
                </a:cubicBezTo>
                <a:cubicBezTo>
                  <a:pt x="1444" y="382"/>
                  <a:pt x="1441" y="382"/>
                  <a:pt x="1438" y="383"/>
                </a:cubicBezTo>
                <a:cubicBezTo>
                  <a:pt x="1435" y="383"/>
                  <a:pt x="1432" y="383"/>
                  <a:pt x="1429" y="384"/>
                </a:cubicBezTo>
                <a:cubicBezTo>
                  <a:pt x="1427" y="384"/>
                  <a:pt x="1426" y="384"/>
                  <a:pt x="1424" y="385"/>
                </a:cubicBezTo>
                <a:cubicBezTo>
                  <a:pt x="1422" y="385"/>
                  <a:pt x="1420" y="385"/>
                  <a:pt x="1418" y="384"/>
                </a:cubicBezTo>
                <a:cubicBezTo>
                  <a:pt x="1418" y="384"/>
                  <a:pt x="1417" y="383"/>
                  <a:pt x="1417" y="383"/>
                </a:cubicBezTo>
                <a:cubicBezTo>
                  <a:pt x="1415" y="382"/>
                  <a:pt x="1414" y="381"/>
                  <a:pt x="1413" y="381"/>
                </a:cubicBezTo>
                <a:cubicBezTo>
                  <a:pt x="1410" y="380"/>
                  <a:pt x="1409" y="377"/>
                  <a:pt x="1406" y="377"/>
                </a:cubicBezTo>
                <a:cubicBezTo>
                  <a:pt x="1403" y="376"/>
                  <a:pt x="1400" y="377"/>
                  <a:pt x="1399" y="380"/>
                </a:cubicBezTo>
                <a:cubicBezTo>
                  <a:pt x="1398" y="382"/>
                  <a:pt x="1401" y="381"/>
                  <a:pt x="1402" y="381"/>
                </a:cubicBezTo>
                <a:cubicBezTo>
                  <a:pt x="1403" y="381"/>
                  <a:pt x="1403" y="381"/>
                  <a:pt x="1404" y="381"/>
                </a:cubicBezTo>
                <a:cubicBezTo>
                  <a:pt x="1405" y="381"/>
                  <a:pt x="1405" y="380"/>
                  <a:pt x="1406" y="380"/>
                </a:cubicBezTo>
                <a:cubicBezTo>
                  <a:pt x="1406" y="379"/>
                  <a:pt x="1406" y="379"/>
                  <a:pt x="1407" y="379"/>
                </a:cubicBezTo>
                <a:cubicBezTo>
                  <a:pt x="1407" y="380"/>
                  <a:pt x="1408" y="380"/>
                  <a:pt x="1407" y="381"/>
                </a:cubicBezTo>
                <a:cubicBezTo>
                  <a:pt x="1407" y="382"/>
                  <a:pt x="1406" y="382"/>
                  <a:pt x="1405" y="382"/>
                </a:cubicBezTo>
                <a:cubicBezTo>
                  <a:pt x="1404" y="383"/>
                  <a:pt x="1403" y="384"/>
                  <a:pt x="1402" y="383"/>
                </a:cubicBezTo>
                <a:cubicBezTo>
                  <a:pt x="1401" y="382"/>
                  <a:pt x="1401" y="382"/>
                  <a:pt x="1400" y="382"/>
                </a:cubicBezTo>
                <a:cubicBezTo>
                  <a:pt x="1399" y="382"/>
                  <a:pt x="1398" y="382"/>
                  <a:pt x="1398" y="382"/>
                </a:cubicBezTo>
                <a:cubicBezTo>
                  <a:pt x="1397" y="382"/>
                  <a:pt x="1396" y="381"/>
                  <a:pt x="1396" y="381"/>
                </a:cubicBezTo>
                <a:cubicBezTo>
                  <a:pt x="1395" y="380"/>
                  <a:pt x="1392" y="381"/>
                  <a:pt x="1391" y="381"/>
                </a:cubicBezTo>
                <a:cubicBezTo>
                  <a:pt x="1390" y="381"/>
                  <a:pt x="1389" y="382"/>
                  <a:pt x="1389" y="382"/>
                </a:cubicBezTo>
                <a:cubicBezTo>
                  <a:pt x="1387" y="382"/>
                  <a:pt x="1385" y="381"/>
                  <a:pt x="1384" y="382"/>
                </a:cubicBezTo>
                <a:cubicBezTo>
                  <a:pt x="1383" y="382"/>
                  <a:pt x="1382" y="384"/>
                  <a:pt x="1382" y="385"/>
                </a:cubicBezTo>
                <a:cubicBezTo>
                  <a:pt x="1382" y="387"/>
                  <a:pt x="1383" y="387"/>
                  <a:pt x="1385" y="388"/>
                </a:cubicBezTo>
                <a:cubicBezTo>
                  <a:pt x="1386" y="388"/>
                  <a:pt x="1386" y="390"/>
                  <a:pt x="1388" y="390"/>
                </a:cubicBezTo>
                <a:cubicBezTo>
                  <a:pt x="1389" y="390"/>
                  <a:pt x="1391" y="390"/>
                  <a:pt x="1392" y="391"/>
                </a:cubicBezTo>
                <a:cubicBezTo>
                  <a:pt x="1393" y="392"/>
                  <a:pt x="1393" y="393"/>
                  <a:pt x="1393" y="394"/>
                </a:cubicBezTo>
                <a:cubicBezTo>
                  <a:pt x="1393" y="396"/>
                  <a:pt x="1395" y="396"/>
                  <a:pt x="1395" y="397"/>
                </a:cubicBezTo>
                <a:cubicBezTo>
                  <a:pt x="1393" y="398"/>
                  <a:pt x="1392" y="397"/>
                  <a:pt x="1391" y="396"/>
                </a:cubicBezTo>
                <a:cubicBezTo>
                  <a:pt x="1390" y="395"/>
                  <a:pt x="1389" y="393"/>
                  <a:pt x="1388" y="392"/>
                </a:cubicBezTo>
                <a:cubicBezTo>
                  <a:pt x="1387" y="391"/>
                  <a:pt x="1386" y="391"/>
                  <a:pt x="1384" y="390"/>
                </a:cubicBezTo>
                <a:cubicBezTo>
                  <a:pt x="1383" y="390"/>
                  <a:pt x="1382" y="390"/>
                  <a:pt x="1381" y="390"/>
                </a:cubicBezTo>
                <a:cubicBezTo>
                  <a:pt x="1380" y="390"/>
                  <a:pt x="1379" y="392"/>
                  <a:pt x="1378" y="392"/>
                </a:cubicBezTo>
                <a:cubicBezTo>
                  <a:pt x="1376" y="392"/>
                  <a:pt x="1375" y="392"/>
                  <a:pt x="1374" y="393"/>
                </a:cubicBezTo>
                <a:cubicBezTo>
                  <a:pt x="1372" y="394"/>
                  <a:pt x="1371" y="394"/>
                  <a:pt x="1372" y="396"/>
                </a:cubicBezTo>
                <a:cubicBezTo>
                  <a:pt x="1373" y="397"/>
                  <a:pt x="1375" y="398"/>
                  <a:pt x="1376" y="399"/>
                </a:cubicBezTo>
                <a:cubicBezTo>
                  <a:pt x="1377" y="399"/>
                  <a:pt x="1379" y="400"/>
                  <a:pt x="1380" y="401"/>
                </a:cubicBezTo>
                <a:cubicBezTo>
                  <a:pt x="1381" y="401"/>
                  <a:pt x="1382" y="401"/>
                  <a:pt x="1383" y="402"/>
                </a:cubicBezTo>
                <a:cubicBezTo>
                  <a:pt x="1385" y="402"/>
                  <a:pt x="1385" y="403"/>
                  <a:pt x="1387" y="404"/>
                </a:cubicBezTo>
                <a:cubicBezTo>
                  <a:pt x="1389" y="404"/>
                  <a:pt x="1391" y="403"/>
                  <a:pt x="1394" y="402"/>
                </a:cubicBezTo>
                <a:cubicBezTo>
                  <a:pt x="1394" y="402"/>
                  <a:pt x="1395" y="402"/>
                  <a:pt x="1396" y="402"/>
                </a:cubicBezTo>
                <a:cubicBezTo>
                  <a:pt x="1397" y="402"/>
                  <a:pt x="1396" y="401"/>
                  <a:pt x="1397" y="400"/>
                </a:cubicBezTo>
                <a:cubicBezTo>
                  <a:pt x="1397" y="399"/>
                  <a:pt x="1397" y="399"/>
                  <a:pt x="1398" y="399"/>
                </a:cubicBezTo>
                <a:cubicBezTo>
                  <a:pt x="1399" y="399"/>
                  <a:pt x="1399" y="400"/>
                  <a:pt x="1399" y="400"/>
                </a:cubicBezTo>
                <a:cubicBezTo>
                  <a:pt x="1400" y="402"/>
                  <a:pt x="1401" y="402"/>
                  <a:pt x="1402" y="403"/>
                </a:cubicBezTo>
                <a:cubicBezTo>
                  <a:pt x="1403" y="404"/>
                  <a:pt x="1403" y="405"/>
                  <a:pt x="1404" y="405"/>
                </a:cubicBezTo>
                <a:cubicBezTo>
                  <a:pt x="1405" y="406"/>
                  <a:pt x="1407" y="405"/>
                  <a:pt x="1407" y="406"/>
                </a:cubicBezTo>
                <a:cubicBezTo>
                  <a:pt x="1406" y="407"/>
                  <a:pt x="1404" y="406"/>
                  <a:pt x="1403" y="405"/>
                </a:cubicBezTo>
                <a:cubicBezTo>
                  <a:pt x="1402" y="405"/>
                  <a:pt x="1401" y="404"/>
                  <a:pt x="1400" y="403"/>
                </a:cubicBezTo>
                <a:cubicBezTo>
                  <a:pt x="1399" y="403"/>
                  <a:pt x="1397" y="403"/>
                  <a:pt x="1396" y="403"/>
                </a:cubicBezTo>
                <a:cubicBezTo>
                  <a:pt x="1395" y="405"/>
                  <a:pt x="1396" y="406"/>
                  <a:pt x="1394" y="407"/>
                </a:cubicBezTo>
                <a:cubicBezTo>
                  <a:pt x="1393" y="408"/>
                  <a:pt x="1392" y="408"/>
                  <a:pt x="1393" y="410"/>
                </a:cubicBezTo>
                <a:cubicBezTo>
                  <a:pt x="1393" y="411"/>
                  <a:pt x="1395" y="411"/>
                  <a:pt x="1396" y="411"/>
                </a:cubicBezTo>
                <a:cubicBezTo>
                  <a:pt x="1397" y="411"/>
                  <a:pt x="1398" y="408"/>
                  <a:pt x="1400" y="409"/>
                </a:cubicBezTo>
                <a:cubicBezTo>
                  <a:pt x="1401" y="410"/>
                  <a:pt x="1401" y="412"/>
                  <a:pt x="1401" y="413"/>
                </a:cubicBezTo>
                <a:cubicBezTo>
                  <a:pt x="1401" y="414"/>
                  <a:pt x="1402" y="415"/>
                  <a:pt x="1402" y="415"/>
                </a:cubicBezTo>
                <a:cubicBezTo>
                  <a:pt x="1403" y="416"/>
                  <a:pt x="1403" y="417"/>
                  <a:pt x="1403" y="418"/>
                </a:cubicBezTo>
                <a:cubicBezTo>
                  <a:pt x="1402" y="419"/>
                  <a:pt x="1399" y="419"/>
                  <a:pt x="1399" y="418"/>
                </a:cubicBezTo>
                <a:cubicBezTo>
                  <a:pt x="1398" y="417"/>
                  <a:pt x="1399" y="417"/>
                  <a:pt x="1398" y="416"/>
                </a:cubicBezTo>
                <a:cubicBezTo>
                  <a:pt x="1398" y="416"/>
                  <a:pt x="1397" y="415"/>
                  <a:pt x="1397" y="415"/>
                </a:cubicBezTo>
                <a:cubicBezTo>
                  <a:pt x="1396" y="414"/>
                  <a:pt x="1397" y="414"/>
                  <a:pt x="1397" y="413"/>
                </a:cubicBezTo>
                <a:cubicBezTo>
                  <a:pt x="1397" y="412"/>
                  <a:pt x="1396" y="412"/>
                  <a:pt x="1396" y="413"/>
                </a:cubicBezTo>
                <a:cubicBezTo>
                  <a:pt x="1395" y="414"/>
                  <a:pt x="1396" y="415"/>
                  <a:pt x="1397" y="417"/>
                </a:cubicBezTo>
                <a:cubicBezTo>
                  <a:pt x="1397" y="418"/>
                  <a:pt x="1397" y="419"/>
                  <a:pt x="1397" y="420"/>
                </a:cubicBezTo>
                <a:cubicBezTo>
                  <a:pt x="1397" y="421"/>
                  <a:pt x="1397" y="423"/>
                  <a:pt x="1397" y="423"/>
                </a:cubicBezTo>
                <a:cubicBezTo>
                  <a:pt x="1396" y="424"/>
                  <a:pt x="1394" y="424"/>
                  <a:pt x="1393" y="424"/>
                </a:cubicBezTo>
                <a:cubicBezTo>
                  <a:pt x="1392" y="424"/>
                  <a:pt x="1391" y="424"/>
                  <a:pt x="1389" y="424"/>
                </a:cubicBezTo>
                <a:cubicBezTo>
                  <a:pt x="1389" y="424"/>
                  <a:pt x="1388" y="423"/>
                  <a:pt x="1387" y="424"/>
                </a:cubicBezTo>
                <a:cubicBezTo>
                  <a:pt x="1387" y="424"/>
                  <a:pt x="1388" y="425"/>
                  <a:pt x="1387" y="426"/>
                </a:cubicBezTo>
                <a:cubicBezTo>
                  <a:pt x="1386" y="426"/>
                  <a:pt x="1385" y="426"/>
                  <a:pt x="1384" y="426"/>
                </a:cubicBezTo>
                <a:cubicBezTo>
                  <a:pt x="1383" y="426"/>
                  <a:pt x="1382" y="425"/>
                  <a:pt x="1382" y="424"/>
                </a:cubicBezTo>
                <a:cubicBezTo>
                  <a:pt x="1381" y="423"/>
                  <a:pt x="1380" y="422"/>
                  <a:pt x="1379" y="422"/>
                </a:cubicBezTo>
                <a:cubicBezTo>
                  <a:pt x="1376" y="420"/>
                  <a:pt x="1374" y="418"/>
                  <a:pt x="1372" y="417"/>
                </a:cubicBezTo>
                <a:cubicBezTo>
                  <a:pt x="1370" y="415"/>
                  <a:pt x="1368" y="413"/>
                  <a:pt x="1365" y="411"/>
                </a:cubicBezTo>
                <a:cubicBezTo>
                  <a:pt x="1363" y="410"/>
                  <a:pt x="1360" y="411"/>
                  <a:pt x="1357" y="411"/>
                </a:cubicBezTo>
                <a:cubicBezTo>
                  <a:pt x="1355" y="412"/>
                  <a:pt x="1354" y="413"/>
                  <a:pt x="1353" y="414"/>
                </a:cubicBezTo>
                <a:cubicBezTo>
                  <a:pt x="1351" y="415"/>
                  <a:pt x="1351" y="416"/>
                  <a:pt x="1351" y="417"/>
                </a:cubicBezTo>
                <a:cubicBezTo>
                  <a:pt x="1350" y="419"/>
                  <a:pt x="1349" y="420"/>
                  <a:pt x="1348" y="421"/>
                </a:cubicBezTo>
                <a:cubicBezTo>
                  <a:pt x="1347" y="423"/>
                  <a:pt x="1347" y="424"/>
                  <a:pt x="1348" y="426"/>
                </a:cubicBezTo>
                <a:cubicBezTo>
                  <a:pt x="1350" y="428"/>
                  <a:pt x="1352" y="429"/>
                  <a:pt x="1354" y="430"/>
                </a:cubicBezTo>
                <a:cubicBezTo>
                  <a:pt x="1355" y="431"/>
                  <a:pt x="1356" y="432"/>
                  <a:pt x="1358" y="433"/>
                </a:cubicBezTo>
                <a:cubicBezTo>
                  <a:pt x="1359" y="434"/>
                  <a:pt x="1361" y="433"/>
                  <a:pt x="1362" y="434"/>
                </a:cubicBezTo>
                <a:cubicBezTo>
                  <a:pt x="1364" y="434"/>
                  <a:pt x="1365" y="436"/>
                  <a:pt x="1365" y="437"/>
                </a:cubicBezTo>
                <a:cubicBezTo>
                  <a:pt x="1366" y="438"/>
                  <a:pt x="1365" y="440"/>
                  <a:pt x="1366" y="441"/>
                </a:cubicBezTo>
                <a:cubicBezTo>
                  <a:pt x="1367" y="442"/>
                  <a:pt x="1368" y="442"/>
                  <a:pt x="1369" y="442"/>
                </a:cubicBezTo>
                <a:cubicBezTo>
                  <a:pt x="1371" y="442"/>
                  <a:pt x="1372" y="442"/>
                  <a:pt x="1373" y="443"/>
                </a:cubicBezTo>
                <a:cubicBezTo>
                  <a:pt x="1375" y="446"/>
                  <a:pt x="1376" y="442"/>
                  <a:pt x="1378" y="441"/>
                </a:cubicBezTo>
                <a:cubicBezTo>
                  <a:pt x="1379" y="441"/>
                  <a:pt x="1381" y="441"/>
                  <a:pt x="1382" y="442"/>
                </a:cubicBezTo>
                <a:cubicBezTo>
                  <a:pt x="1383" y="443"/>
                  <a:pt x="1383" y="445"/>
                  <a:pt x="1384" y="446"/>
                </a:cubicBezTo>
                <a:cubicBezTo>
                  <a:pt x="1385" y="447"/>
                  <a:pt x="1387" y="446"/>
                  <a:pt x="1389" y="446"/>
                </a:cubicBezTo>
                <a:cubicBezTo>
                  <a:pt x="1390" y="446"/>
                  <a:pt x="1391" y="447"/>
                  <a:pt x="1392" y="448"/>
                </a:cubicBezTo>
                <a:cubicBezTo>
                  <a:pt x="1393" y="448"/>
                  <a:pt x="1393" y="449"/>
                  <a:pt x="1394" y="450"/>
                </a:cubicBezTo>
                <a:cubicBezTo>
                  <a:pt x="1395" y="451"/>
                  <a:pt x="1396" y="452"/>
                  <a:pt x="1396" y="453"/>
                </a:cubicBezTo>
                <a:cubicBezTo>
                  <a:pt x="1398" y="456"/>
                  <a:pt x="1401" y="458"/>
                  <a:pt x="1404" y="459"/>
                </a:cubicBezTo>
                <a:cubicBezTo>
                  <a:pt x="1406" y="459"/>
                  <a:pt x="1408" y="459"/>
                  <a:pt x="1409" y="460"/>
                </a:cubicBezTo>
                <a:cubicBezTo>
                  <a:pt x="1410" y="461"/>
                  <a:pt x="1411" y="463"/>
                  <a:pt x="1411" y="465"/>
                </a:cubicBezTo>
                <a:cubicBezTo>
                  <a:pt x="1412" y="466"/>
                  <a:pt x="1412" y="468"/>
                  <a:pt x="1413" y="468"/>
                </a:cubicBezTo>
                <a:cubicBezTo>
                  <a:pt x="1414" y="469"/>
                  <a:pt x="1415" y="469"/>
                  <a:pt x="1415" y="469"/>
                </a:cubicBezTo>
                <a:cubicBezTo>
                  <a:pt x="1416" y="469"/>
                  <a:pt x="1416" y="470"/>
                  <a:pt x="1417" y="471"/>
                </a:cubicBezTo>
                <a:cubicBezTo>
                  <a:pt x="1418" y="472"/>
                  <a:pt x="1418" y="474"/>
                  <a:pt x="1419" y="475"/>
                </a:cubicBezTo>
                <a:cubicBezTo>
                  <a:pt x="1419" y="476"/>
                  <a:pt x="1420" y="478"/>
                  <a:pt x="1421" y="478"/>
                </a:cubicBezTo>
                <a:cubicBezTo>
                  <a:pt x="1422" y="479"/>
                  <a:pt x="1423" y="477"/>
                  <a:pt x="1425" y="477"/>
                </a:cubicBezTo>
                <a:cubicBezTo>
                  <a:pt x="1427" y="478"/>
                  <a:pt x="1427" y="480"/>
                  <a:pt x="1429" y="481"/>
                </a:cubicBezTo>
                <a:cubicBezTo>
                  <a:pt x="1431" y="482"/>
                  <a:pt x="1434" y="480"/>
                  <a:pt x="1436" y="478"/>
                </a:cubicBezTo>
                <a:cubicBezTo>
                  <a:pt x="1436" y="478"/>
                  <a:pt x="1437" y="477"/>
                  <a:pt x="1438" y="476"/>
                </a:cubicBezTo>
                <a:cubicBezTo>
                  <a:pt x="1440" y="476"/>
                  <a:pt x="1441" y="475"/>
                  <a:pt x="1442" y="474"/>
                </a:cubicBezTo>
                <a:cubicBezTo>
                  <a:pt x="1442" y="473"/>
                  <a:pt x="1445" y="472"/>
                  <a:pt x="1445" y="471"/>
                </a:cubicBezTo>
                <a:cubicBezTo>
                  <a:pt x="1444" y="471"/>
                  <a:pt x="1443" y="471"/>
                  <a:pt x="1443" y="470"/>
                </a:cubicBezTo>
                <a:cubicBezTo>
                  <a:pt x="1442" y="470"/>
                  <a:pt x="1442" y="470"/>
                  <a:pt x="1441" y="469"/>
                </a:cubicBezTo>
                <a:cubicBezTo>
                  <a:pt x="1441" y="469"/>
                  <a:pt x="1440" y="468"/>
                  <a:pt x="1440" y="468"/>
                </a:cubicBezTo>
                <a:cubicBezTo>
                  <a:pt x="1440" y="467"/>
                  <a:pt x="1439" y="466"/>
                  <a:pt x="1440" y="466"/>
                </a:cubicBezTo>
                <a:cubicBezTo>
                  <a:pt x="1440" y="465"/>
                  <a:pt x="1441" y="467"/>
                  <a:pt x="1441" y="467"/>
                </a:cubicBezTo>
                <a:cubicBezTo>
                  <a:pt x="1442" y="467"/>
                  <a:pt x="1443" y="468"/>
                  <a:pt x="1443" y="468"/>
                </a:cubicBezTo>
                <a:cubicBezTo>
                  <a:pt x="1445" y="468"/>
                  <a:pt x="1446" y="467"/>
                  <a:pt x="1448" y="467"/>
                </a:cubicBezTo>
                <a:cubicBezTo>
                  <a:pt x="1449" y="467"/>
                  <a:pt x="1451" y="467"/>
                  <a:pt x="1452" y="467"/>
                </a:cubicBezTo>
                <a:cubicBezTo>
                  <a:pt x="1454" y="466"/>
                  <a:pt x="1455" y="465"/>
                  <a:pt x="1456" y="465"/>
                </a:cubicBezTo>
                <a:cubicBezTo>
                  <a:pt x="1457" y="464"/>
                  <a:pt x="1459" y="464"/>
                  <a:pt x="1460" y="463"/>
                </a:cubicBezTo>
                <a:cubicBezTo>
                  <a:pt x="1462" y="462"/>
                  <a:pt x="1464" y="462"/>
                  <a:pt x="1466" y="461"/>
                </a:cubicBezTo>
                <a:cubicBezTo>
                  <a:pt x="1469" y="460"/>
                  <a:pt x="1473" y="459"/>
                  <a:pt x="1475" y="457"/>
                </a:cubicBezTo>
                <a:cubicBezTo>
                  <a:pt x="1477" y="456"/>
                  <a:pt x="1477" y="455"/>
                  <a:pt x="1477" y="453"/>
                </a:cubicBezTo>
                <a:cubicBezTo>
                  <a:pt x="1477" y="452"/>
                  <a:pt x="1475" y="451"/>
                  <a:pt x="1476" y="450"/>
                </a:cubicBezTo>
                <a:cubicBezTo>
                  <a:pt x="1477" y="449"/>
                  <a:pt x="1477" y="449"/>
                  <a:pt x="1477" y="448"/>
                </a:cubicBezTo>
                <a:cubicBezTo>
                  <a:pt x="1477" y="447"/>
                  <a:pt x="1477" y="446"/>
                  <a:pt x="1477" y="446"/>
                </a:cubicBezTo>
                <a:cubicBezTo>
                  <a:pt x="1476" y="444"/>
                  <a:pt x="1476" y="443"/>
                  <a:pt x="1475" y="442"/>
                </a:cubicBezTo>
                <a:cubicBezTo>
                  <a:pt x="1474" y="442"/>
                  <a:pt x="1473" y="442"/>
                  <a:pt x="1473" y="442"/>
                </a:cubicBezTo>
                <a:cubicBezTo>
                  <a:pt x="1471" y="441"/>
                  <a:pt x="1472" y="441"/>
                  <a:pt x="1473" y="440"/>
                </a:cubicBezTo>
                <a:close/>
                <a:moveTo>
                  <a:pt x="1539" y="334"/>
                </a:moveTo>
                <a:cubicBezTo>
                  <a:pt x="1538" y="333"/>
                  <a:pt x="1537" y="333"/>
                  <a:pt x="1537" y="332"/>
                </a:cubicBezTo>
                <a:cubicBezTo>
                  <a:pt x="1536" y="330"/>
                  <a:pt x="1538" y="330"/>
                  <a:pt x="1539" y="329"/>
                </a:cubicBezTo>
                <a:cubicBezTo>
                  <a:pt x="1540" y="328"/>
                  <a:pt x="1539" y="326"/>
                  <a:pt x="1539" y="324"/>
                </a:cubicBezTo>
                <a:cubicBezTo>
                  <a:pt x="1539" y="323"/>
                  <a:pt x="1539" y="322"/>
                  <a:pt x="1538" y="322"/>
                </a:cubicBezTo>
                <a:cubicBezTo>
                  <a:pt x="1536" y="321"/>
                  <a:pt x="1536" y="319"/>
                  <a:pt x="1535" y="318"/>
                </a:cubicBezTo>
                <a:cubicBezTo>
                  <a:pt x="1533" y="317"/>
                  <a:pt x="1531" y="318"/>
                  <a:pt x="1530" y="317"/>
                </a:cubicBezTo>
                <a:cubicBezTo>
                  <a:pt x="1529" y="317"/>
                  <a:pt x="1528" y="316"/>
                  <a:pt x="1528" y="315"/>
                </a:cubicBezTo>
                <a:cubicBezTo>
                  <a:pt x="1527" y="314"/>
                  <a:pt x="1525" y="313"/>
                  <a:pt x="1524" y="311"/>
                </a:cubicBezTo>
                <a:cubicBezTo>
                  <a:pt x="1522" y="310"/>
                  <a:pt x="1521" y="309"/>
                  <a:pt x="1519" y="309"/>
                </a:cubicBezTo>
                <a:cubicBezTo>
                  <a:pt x="1517" y="309"/>
                  <a:pt x="1516" y="308"/>
                  <a:pt x="1514" y="308"/>
                </a:cubicBezTo>
                <a:cubicBezTo>
                  <a:pt x="1512" y="307"/>
                  <a:pt x="1510" y="307"/>
                  <a:pt x="1508" y="308"/>
                </a:cubicBezTo>
                <a:cubicBezTo>
                  <a:pt x="1506" y="308"/>
                  <a:pt x="1505" y="309"/>
                  <a:pt x="1503" y="310"/>
                </a:cubicBezTo>
                <a:cubicBezTo>
                  <a:pt x="1501" y="311"/>
                  <a:pt x="1499" y="311"/>
                  <a:pt x="1498" y="312"/>
                </a:cubicBezTo>
                <a:cubicBezTo>
                  <a:pt x="1496" y="313"/>
                  <a:pt x="1495" y="314"/>
                  <a:pt x="1493" y="314"/>
                </a:cubicBezTo>
                <a:cubicBezTo>
                  <a:pt x="1492" y="314"/>
                  <a:pt x="1492" y="314"/>
                  <a:pt x="1491" y="314"/>
                </a:cubicBezTo>
                <a:cubicBezTo>
                  <a:pt x="1490" y="314"/>
                  <a:pt x="1489" y="315"/>
                  <a:pt x="1488" y="315"/>
                </a:cubicBezTo>
                <a:cubicBezTo>
                  <a:pt x="1487" y="316"/>
                  <a:pt x="1486" y="316"/>
                  <a:pt x="1485" y="316"/>
                </a:cubicBezTo>
                <a:cubicBezTo>
                  <a:pt x="1485" y="316"/>
                  <a:pt x="1482" y="317"/>
                  <a:pt x="1483" y="318"/>
                </a:cubicBezTo>
                <a:cubicBezTo>
                  <a:pt x="1484" y="318"/>
                  <a:pt x="1485" y="318"/>
                  <a:pt x="1486" y="318"/>
                </a:cubicBezTo>
                <a:cubicBezTo>
                  <a:pt x="1487" y="319"/>
                  <a:pt x="1483" y="321"/>
                  <a:pt x="1482" y="322"/>
                </a:cubicBezTo>
                <a:cubicBezTo>
                  <a:pt x="1481" y="323"/>
                  <a:pt x="1480" y="324"/>
                  <a:pt x="1478" y="325"/>
                </a:cubicBezTo>
                <a:cubicBezTo>
                  <a:pt x="1477" y="325"/>
                  <a:pt x="1477" y="326"/>
                  <a:pt x="1476" y="327"/>
                </a:cubicBezTo>
                <a:cubicBezTo>
                  <a:pt x="1476" y="328"/>
                  <a:pt x="1476" y="329"/>
                  <a:pt x="1475" y="330"/>
                </a:cubicBezTo>
                <a:cubicBezTo>
                  <a:pt x="1475" y="331"/>
                  <a:pt x="1475" y="332"/>
                  <a:pt x="1475" y="333"/>
                </a:cubicBezTo>
                <a:cubicBezTo>
                  <a:pt x="1475" y="334"/>
                  <a:pt x="1475" y="334"/>
                  <a:pt x="1476" y="335"/>
                </a:cubicBezTo>
                <a:cubicBezTo>
                  <a:pt x="1477" y="335"/>
                  <a:pt x="1478" y="335"/>
                  <a:pt x="1478" y="336"/>
                </a:cubicBezTo>
                <a:cubicBezTo>
                  <a:pt x="1479" y="337"/>
                  <a:pt x="1480" y="338"/>
                  <a:pt x="1481" y="338"/>
                </a:cubicBezTo>
                <a:cubicBezTo>
                  <a:pt x="1482" y="337"/>
                  <a:pt x="1483" y="335"/>
                  <a:pt x="1484" y="336"/>
                </a:cubicBezTo>
                <a:cubicBezTo>
                  <a:pt x="1485" y="337"/>
                  <a:pt x="1486" y="338"/>
                  <a:pt x="1487" y="339"/>
                </a:cubicBezTo>
                <a:cubicBezTo>
                  <a:pt x="1489" y="341"/>
                  <a:pt x="1490" y="341"/>
                  <a:pt x="1491" y="341"/>
                </a:cubicBezTo>
                <a:cubicBezTo>
                  <a:pt x="1493" y="341"/>
                  <a:pt x="1494" y="341"/>
                  <a:pt x="1495" y="342"/>
                </a:cubicBezTo>
                <a:cubicBezTo>
                  <a:pt x="1496" y="343"/>
                  <a:pt x="1495" y="344"/>
                  <a:pt x="1496" y="344"/>
                </a:cubicBezTo>
                <a:cubicBezTo>
                  <a:pt x="1497" y="344"/>
                  <a:pt x="1498" y="344"/>
                  <a:pt x="1499" y="343"/>
                </a:cubicBezTo>
                <a:cubicBezTo>
                  <a:pt x="1500" y="342"/>
                  <a:pt x="1502" y="342"/>
                  <a:pt x="1503" y="343"/>
                </a:cubicBezTo>
                <a:cubicBezTo>
                  <a:pt x="1505" y="343"/>
                  <a:pt x="1505" y="344"/>
                  <a:pt x="1506" y="346"/>
                </a:cubicBezTo>
                <a:cubicBezTo>
                  <a:pt x="1507" y="348"/>
                  <a:pt x="1509" y="347"/>
                  <a:pt x="1510" y="347"/>
                </a:cubicBezTo>
                <a:cubicBezTo>
                  <a:pt x="1512" y="348"/>
                  <a:pt x="1513" y="348"/>
                  <a:pt x="1514" y="348"/>
                </a:cubicBezTo>
                <a:cubicBezTo>
                  <a:pt x="1517" y="349"/>
                  <a:pt x="1519" y="348"/>
                  <a:pt x="1521" y="348"/>
                </a:cubicBezTo>
                <a:cubicBezTo>
                  <a:pt x="1524" y="348"/>
                  <a:pt x="1527" y="349"/>
                  <a:pt x="1529" y="349"/>
                </a:cubicBezTo>
                <a:cubicBezTo>
                  <a:pt x="1531" y="349"/>
                  <a:pt x="1532" y="348"/>
                  <a:pt x="1533" y="348"/>
                </a:cubicBezTo>
                <a:cubicBezTo>
                  <a:pt x="1534" y="348"/>
                  <a:pt x="1535" y="348"/>
                  <a:pt x="1535" y="348"/>
                </a:cubicBezTo>
                <a:cubicBezTo>
                  <a:pt x="1537" y="348"/>
                  <a:pt x="1538" y="346"/>
                  <a:pt x="1539" y="345"/>
                </a:cubicBezTo>
                <a:cubicBezTo>
                  <a:pt x="1540" y="343"/>
                  <a:pt x="1540" y="342"/>
                  <a:pt x="1540" y="340"/>
                </a:cubicBezTo>
                <a:cubicBezTo>
                  <a:pt x="1540" y="340"/>
                  <a:pt x="1540" y="339"/>
                  <a:pt x="1540" y="339"/>
                </a:cubicBezTo>
                <a:cubicBezTo>
                  <a:pt x="1540" y="338"/>
                  <a:pt x="1540" y="338"/>
                  <a:pt x="1540" y="337"/>
                </a:cubicBezTo>
                <a:cubicBezTo>
                  <a:pt x="1540" y="336"/>
                  <a:pt x="1540" y="335"/>
                  <a:pt x="1539" y="334"/>
                </a:cubicBezTo>
                <a:close/>
                <a:moveTo>
                  <a:pt x="1493" y="552"/>
                </a:moveTo>
                <a:cubicBezTo>
                  <a:pt x="1493" y="553"/>
                  <a:pt x="1492" y="553"/>
                  <a:pt x="1493" y="554"/>
                </a:cubicBezTo>
                <a:cubicBezTo>
                  <a:pt x="1493" y="554"/>
                  <a:pt x="1494" y="554"/>
                  <a:pt x="1495" y="554"/>
                </a:cubicBezTo>
                <a:cubicBezTo>
                  <a:pt x="1496" y="554"/>
                  <a:pt x="1497" y="553"/>
                  <a:pt x="1498" y="552"/>
                </a:cubicBezTo>
                <a:cubicBezTo>
                  <a:pt x="1501" y="551"/>
                  <a:pt x="1500" y="547"/>
                  <a:pt x="1499" y="545"/>
                </a:cubicBezTo>
                <a:cubicBezTo>
                  <a:pt x="1498" y="544"/>
                  <a:pt x="1496" y="543"/>
                  <a:pt x="1495" y="543"/>
                </a:cubicBezTo>
                <a:cubicBezTo>
                  <a:pt x="1493" y="543"/>
                  <a:pt x="1492" y="542"/>
                  <a:pt x="1491" y="542"/>
                </a:cubicBezTo>
                <a:cubicBezTo>
                  <a:pt x="1489" y="543"/>
                  <a:pt x="1489" y="544"/>
                  <a:pt x="1488" y="545"/>
                </a:cubicBezTo>
                <a:cubicBezTo>
                  <a:pt x="1488" y="546"/>
                  <a:pt x="1488" y="547"/>
                  <a:pt x="1487" y="548"/>
                </a:cubicBezTo>
                <a:cubicBezTo>
                  <a:pt x="1487" y="549"/>
                  <a:pt x="1486" y="552"/>
                  <a:pt x="1487" y="552"/>
                </a:cubicBezTo>
                <a:cubicBezTo>
                  <a:pt x="1488" y="552"/>
                  <a:pt x="1489" y="550"/>
                  <a:pt x="1489" y="550"/>
                </a:cubicBezTo>
                <a:cubicBezTo>
                  <a:pt x="1490" y="549"/>
                  <a:pt x="1490" y="549"/>
                  <a:pt x="1490" y="547"/>
                </a:cubicBezTo>
                <a:cubicBezTo>
                  <a:pt x="1490" y="547"/>
                  <a:pt x="1490" y="545"/>
                  <a:pt x="1491" y="546"/>
                </a:cubicBezTo>
                <a:cubicBezTo>
                  <a:pt x="1491" y="546"/>
                  <a:pt x="1492" y="547"/>
                  <a:pt x="1492" y="547"/>
                </a:cubicBezTo>
                <a:cubicBezTo>
                  <a:pt x="1493" y="547"/>
                  <a:pt x="1493" y="548"/>
                  <a:pt x="1494" y="548"/>
                </a:cubicBezTo>
                <a:cubicBezTo>
                  <a:pt x="1494" y="549"/>
                  <a:pt x="1494" y="550"/>
                  <a:pt x="1494" y="550"/>
                </a:cubicBezTo>
                <a:cubicBezTo>
                  <a:pt x="1494" y="551"/>
                  <a:pt x="1494" y="552"/>
                  <a:pt x="1493" y="552"/>
                </a:cubicBezTo>
                <a:close/>
                <a:moveTo>
                  <a:pt x="1394" y="573"/>
                </a:moveTo>
                <a:cubicBezTo>
                  <a:pt x="1395" y="574"/>
                  <a:pt x="1395" y="576"/>
                  <a:pt x="1397" y="576"/>
                </a:cubicBezTo>
                <a:cubicBezTo>
                  <a:pt x="1398" y="576"/>
                  <a:pt x="1398" y="575"/>
                  <a:pt x="1398" y="575"/>
                </a:cubicBezTo>
                <a:cubicBezTo>
                  <a:pt x="1399" y="574"/>
                  <a:pt x="1399" y="574"/>
                  <a:pt x="1399" y="573"/>
                </a:cubicBezTo>
                <a:cubicBezTo>
                  <a:pt x="1401" y="571"/>
                  <a:pt x="1401" y="568"/>
                  <a:pt x="1399" y="566"/>
                </a:cubicBezTo>
                <a:cubicBezTo>
                  <a:pt x="1398" y="566"/>
                  <a:pt x="1397" y="565"/>
                  <a:pt x="1396" y="564"/>
                </a:cubicBezTo>
                <a:cubicBezTo>
                  <a:pt x="1392" y="563"/>
                  <a:pt x="1391" y="568"/>
                  <a:pt x="1391" y="571"/>
                </a:cubicBezTo>
                <a:cubicBezTo>
                  <a:pt x="1391" y="573"/>
                  <a:pt x="1392" y="573"/>
                  <a:pt x="1394" y="573"/>
                </a:cubicBezTo>
                <a:close/>
                <a:moveTo>
                  <a:pt x="1596" y="347"/>
                </a:moveTo>
                <a:cubicBezTo>
                  <a:pt x="1596" y="349"/>
                  <a:pt x="1598" y="350"/>
                  <a:pt x="1600" y="350"/>
                </a:cubicBezTo>
                <a:cubicBezTo>
                  <a:pt x="1601" y="350"/>
                  <a:pt x="1602" y="350"/>
                  <a:pt x="1603" y="350"/>
                </a:cubicBezTo>
                <a:cubicBezTo>
                  <a:pt x="1604" y="351"/>
                  <a:pt x="1606" y="352"/>
                  <a:pt x="1607" y="352"/>
                </a:cubicBezTo>
                <a:cubicBezTo>
                  <a:pt x="1608" y="352"/>
                  <a:pt x="1609" y="352"/>
                  <a:pt x="1609" y="352"/>
                </a:cubicBezTo>
                <a:cubicBezTo>
                  <a:pt x="1610" y="352"/>
                  <a:pt x="1610" y="351"/>
                  <a:pt x="1611" y="351"/>
                </a:cubicBezTo>
                <a:cubicBezTo>
                  <a:pt x="1612" y="351"/>
                  <a:pt x="1613" y="353"/>
                  <a:pt x="1615" y="353"/>
                </a:cubicBezTo>
                <a:cubicBezTo>
                  <a:pt x="1617" y="353"/>
                  <a:pt x="1618" y="353"/>
                  <a:pt x="1620" y="352"/>
                </a:cubicBezTo>
                <a:cubicBezTo>
                  <a:pt x="1622" y="352"/>
                  <a:pt x="1624" y="351"/>
                  <a:pt x="1626" y="351"/>
                </a:cubicBezTo>
                <a:cubicBezTo>
                  <a:pt x="1627" y="351"/>
                  <a:pt x="1629" y="351"/>
                  <a:pt x="1629" y="349"/>
                </a:cubicBezTo>
                <a:cubicBezTo>
                  <a:pt x="1629" y="348"/>
                  <a:pt x="1627" y="347"/>
                  <a:pt x="1628" y="345"/>
                </a:cubicBezTo>
                <a:cubicBezTo>
                  <a:pt x="1628" y="344"/>
                  <a:pt x="1631" y="347"/>
                  <a:pt x="1631" y="345"/>
                </a:cubicBezTo>
                <a:cubicBezTo>
                  <a:pt x="1631" y="344"/>
                  <a:pt x="1631" y="340"/>
                  <a:pt x="1633" y="342"/>
                </a:cubicBezTo>
                <a:cubicBezTo>
                  <a:pt x="1634" y="342"/>
                  <a:pt x="1634" y="345"/>
                  <a:pt x="1634" y="346"/>
                </a:cubicBezTo>
                <a:cubicBezTo>
                  <a:pt x="1635" y="347"/>
                  <a:pt x="1635" y="347"/>
                  <a:pt x="1636" y="347"/>
                </a:cubicBezTo>
                <a:cubicBezTo>
                  <a:pt x="1637" y="346"/>
                  <a:pt x="1637" y="346"/>
                  <a:pt x="1637" y="345"/>
                </a:cubicBezTo>
                <a:cubicBezTo>
                  <a:pt x="1637" y="344"/>
                  <a:pt x="1638" y="342"/>
                  <a:pt x="1639" y="341"/>
                </a:cubicBezTo>
                <a:cubicBezTo>
                  <a:pt x="1640" y="341"/>
                  <a:pt x="1640" y="340"/>
                  <a:pt x="1640" y="340"/>
                </a:cubicBezTo>
                <a:cubicBezTo>
                  <a:pt x="1641" y="339"/>
                  <a:pt x="1641" y="338"/>
                  <a:pt x="1641" y="338"/>
                </a:cubicBezTo>
                <a:cubicBezTo>
                  <a:pt x="1643" y="337"/>
                  <a:pt x="1642" y="341"/>
                  <a:pt x="1642" y="342"/>
                </a:cubicBezTo>
                <a:cubicBezTo>
                  <a:pt x="1642" y="344"/>
                  <a:pt x="1644" y="345"/>
                  <a:pt x="1643" y="347"/>
                </a:cubicBezTo>
                <a:cubicBezTo>
                  <a:pt x="1642" y="348"/>
                  <a:pt x="1641" y="350"/>
                  <a:pt x="1641" y="352"/>
                </a:cubicBezTo>
                <a:cubicBezTo>
                  <a:pt x="1642" y="354"/>
                  <a:pt x="1643" y="355"/>
                  <a:pt x="1644" y="355"/>
                </a:cubicBezTo>
                <a:cubicBezTo>
                  <a:pt x="1646" y="356"/>
                  <a:pt x="1647" y="355"/>
                  <a:pt x="1648" y="355"/>
                </a:cubicBezTo>
                <a:cubicBezTo>
                  <a:pt x="1650" y="354"/>
                  <a:pt x="1651" y="355"/>
                  <a:pt x="1652" y="355"/>
                </a:cubicBezTo>
                <a:cubicBezTo>
                  <a:pt x="1653" y="355"/>
                  <a:pt x="1654" y="355"/>
                  <a:pt x="1655" y="355"/>
                </a:cubicBezTo>
                <a:cubicBezTo>
                  <a:pt x="1655" y="355"/>
                  <a:pt x="1656" y="354"/>
                  <a:pt x="1657" y="354"/>
                </a:cubicBezTo>
                <a:cubicBezTo>
                  <a:pt x="1657" y="355"/>
                  <a:pt x="1658" y="355"/>
                  <a:pt x="1658" y="355"/>
                </a:cubicBezTo>
                <a:cubicBezTo>
                  <a:pt x="1659" y="356"/>
                  <a:pt x="1660" y="356"/>
                  <a:pt x="1661" y="356"/>
                </a:cubicBezTo>
                <a:cubicBezTo>
                  <a:pt x="1662" y="356"/>
                  <a:pt x="1663" y="354"/>
                  <a:pt x="1665" y="354"/>
                </a:cubicBezTo>
                <a:cubicBezTo>
                  <a:pt x="1666" y="354"/>
                  <a:pt x="1667" y="355"/>
                  <a:pt x="1668" y="356"/>
                </a:cubicBezTo>
                <a:cubicBezTo>
                  <a:pt x="1669" y="356"/>
                  <a:pt x="1670" y="356"/>
                  <a:pt x="1670" y="356"/>
                </a:cubicBezTo>
                <a:cubicBezTo>
                  <a:pt x="1671" y="355"/>
                  <a:pt x="1672" y="355"/>
                  <a:pt x="1672" y="355"/>
                </a:cubicBezTo>
                <a:cubicBezTo>
                  <a:pt x="1674" y="354"/>
                  <a:pt x="1675" y="356"/>
                  <a:pt x="1676" y="356"/>
                </a:cubicBezTo>
                <a:cubicBezTo>
                  <a:pt x="1677" y="356"/>
                  <a:pt x="1678" y="356"/>
                  <a:pt x="1679" y="355"/>
                </a:cubicBezTo>
                <a:cubicBezTo>
                  <a:pt x="1679" y="355"/>
                  <a:pt x="1681" y="356"/>
                  <a:pt x="1681" y="356"/>
                </a:cubicBezTo>
                <a:cubicBezTo>
                  <a:pt x="1682" y="355"/>
                  <a:pt x="1679" y="353"/>
                  <a:pt x="1678" y="352"/>
                </a:cubicBezTo>
                <a:cubicBezTo>
                  <a:pt x="1678" y="351"/>
                  <a:pt x="1680" y="352"/>
                  <a:pt x="1681" y="352"/>
                </a:cubicBezTo>
                <a:cubicBezTo>
                  <a:pt x="1681" y="353"/>
                  <a:pt x="1681" y="354"/>
                  <a:pt x="1682" y="355"/>
                </a:cubicBezTo>
                <a:cubicBezTo>
                  <a:pt x="1683" y="356"/>
                  <a:pt x="1686" y="356"/>
                  <a:pt x="1687" y="355"/>
                </a:cubicBezTo>
                <a:cubicBezTo>
                  <a:pt x="1688" y="354"/>
                  <a:pt x="1688" y="351"/>
                  <a:pt x="1690" y="351"/>
                </a:cubicBezTo>
                <a:cubicBezTo>
                  <a:pt x="1691" y="351"/>
                  <a:pt x="1690" y="353"/>
                  <a:pt x="1691" y="354"/>
                </a:cubicBezTo>
                <a:cubicBezTo>
                  <a:pt x="1691" y="356"/>
                  <a:pt x="1694" y="355"/>
                  <a:pt x="1695" y="355"/>
                </a:cubicBezTo>
                <a:cubicBezTo>
                  <a:pt x="1698" y="355"/>
                  <a:pt x="1700" y="355"/>
                  <a:pt x="1703" y="354"/>
                </a:cubicBezTo>
                <a:cubicBezTo>
                  <a:pt x="1704" y="354"/>
                  <a:pt x="1705" y="353"/>
                  <a:pt x="1705" y="351"/>
                </a:cubicBezTo>
                <a:cubicBezTo>
                  <a:pt x="1705" y="350"/>
                  <a:pt x="1703" y="348"/>
                  <a:pt x="1704" y="348"/>
                </a:cubicBezTo>
                <a:cubicBezTo>
                  <a:pt x="1705" y="348"/>
                  <a:pt x="1706" y="351"/>
                  <a:pt x="1706" y="351"/>
                </a:cubicBezTo>
                <a:cubicBezTo>
                  <a:pt x="1706" y="352"/>
                  <a:pt x="1706" y="353"/>
                  <a:pt x="1706" y="354"/>
                </a:cubicBezTo>
                <a:cubicBezTo>
                  <a:pt x="1707" y="354"/>
                  <a:pt x="1707" y="355"/>
                  <a:pt x="1708" y="355"/>
                </a:cubicBezTo>
                <a:cubicBezTo>
                  <a:pt x="1709" y="355"/>
                  <a:pt x="1711" y="354"/>
                  <a:pt x="1712" y="354"/>
                </a:cubicBezTo>
                <a:cubicBezTo>
                  <a:pt x="1714" y="353"/>
                  <a:pt x="1714" y="351"/>
                  <a:pt x="1713" y="350"/>
                </a:cubicBezTo>
                <a:cubicBezTo>
                  <a:pt x="1713" y="349"/>
                  <a:pt x="1713" y="348"/>
                  <a:pt x="1714" y="348"/>
                </a:cubicBezTo>
                <a:cubicBezTo>
                  <a:pt x="1715" y="348"/>
                  <a:pt x="1715" y="349"/>
                  <a:pt x="1715" y="350"/>
                </a:cubicBezTo>
                <a:cubicBezTo>
                  <a:pt x="1715" y="351"/>
                  <a:pt x="1714" y="354"/>
                  <a:pt x="1716" y="354"/>
                </a:cubicBezTo>
                <a:cubicBezTo>
                  <a:pt x="1717" y="354"/>
                  <a:pt x="1719" y="353"/>
                  <a:pt x="1720" y="353"/>
                </a:cubicBezTo>
                <a:cubicBezTo>
                  <a:pt x="1722" y="354"/>
                  <a:pt x="1723" y="354"/>
                  <a:pt x="1725" y="354"/>
                </a:cubicBezTo>
                <a:cubicBezTo>
                  <a:pt x="1726" y="354"/>
                  <a:pt x="1726" y="354"/>
                  <a:pt x="1727" y="354"/>
                </a:cubicBezTo>
                <a:cubicBezTo>
                  <a:pt x="1729" y="353"/>
                  <a:pt x="1730" y="354"/>
                  <a:pt x="1732" y="354"/>
                </a:cubicBezTo>
                <a:cubicBezTo>
                  <a:pt x="1733" y="354"/>
                  <a:pt x="1734" y="353"/>
                  <a:pt x="1734" y="353"/>
                </a:cubicBezTo>
                <a:cubicBezTo>
                  <a:pt x="1736" y="353"/>
                  <a:pt x="1738" y="352"/>
                  <a:pt x="1739" y="352"/>
                </a:cubicBezTo>
                <a:cubicBezTo>
                  <a:pt x="1742" y="352"/>
                  <a:pt x="1746" y="351"/>
                  <a:pt x="1747" y="348"/>
                </a:cubicBezTo>
                <a:cubicBezTo>
                  <a:pt x="1747" y="348"/>
                  <a:pt x="1747" y="347"/>
                  <a:pt x="1748" y="346"/>
                </a:cubicBezTo>
                <a:cubicBezTo>
                  <a:pt x="1748" y="345"/>
                  <a:pt x="1748" y="345"/>
                  <a:pt x="1748" y="344"/>
                </a:cubicBezTo>
                <a:cubicBezTo>
                  <a:pt x="1748" y="342"/>
                  <a:pt x="1747" y="342"/>
                  <a:pt x="1746" y="340"/>
                </a:cubicBezTo>
                <a:cubicBezTo>
                  <a:pt x="1745" y="339"/>
                  <a:pt x="1745" y="337"/>
                  <a:pt x="1747" y="338"/>
                </a:cubicBezTo>
                <a:cubicBezTo>
                  <a:pt x="1748" y="339"/>
                  <a:pt x="1749" y="340"/>
                  <a:pt x="1750" y="341"/>
                </a:cubicBezTo>
                <a:cubicBezTo>
                  <a:pt x="1751" y="341"/>
                  <a:pt x="1752" y="341"/>
                  <a:pt x="1753" y="341"/>
                </a:cubicBezTo>
                <a:cubicBezTo>
                  <a:pt x="1754" y="342"/>
                  <a:pt x="1754" y="343"/>
                  <a:pt x="1754" y="344"/>
                </a:cubicBezTo>
                <a:cubicBezTo>
                  <a:pt x="1753" y="345"/>
                  <a:pt x="1753" y="346"/>
                  <a:pt x="1753" y="347"/>
                </a:cubicBezTo>
                <a:cubicBezTo>
                  <a:pt x="1754" y="350"/>
                  <a:pt x="1757" y="351"/>
                  <a:pt x="1759" y="353"/>
                </a:cubicBezTo>
                <a:cubicBezTo>
                  <a:pt x="1760" y="353"/>
                  <a:pt x="1761" y="355"/>
                  <a:pt x="1763" y="354"/>
                </a:cubicBezTo>
                <a:cubicBezTo>
                  <a:pt x="1764" y="354"/>
                  <a:pt x="1766" y="353"/>
                  <a:pt x="1767" y="353"/>
                </a:cubicBezTo>
                <a:cubicBezTo>
                  <a:pt x="1769" y="353"/>
                  <a:pt x="1770" y="354"/>
                  <a:pt x="1771" y="354"/>
                </a:cubicBezTo>
                <a:cubicBezTo>
                  <a:pt x="1773" y="355"/>
                  <a:pt x="1775" y="355"/>
                  <a:pt x="1776" y="355"/>
                </a:cubicBezTo>
                <a:cubicBezTo>
                  <a:pt x="1778" y="355"/>
                  <a:pt x="1779" y="356"/>
                  <a:pt x="1781" y="356"/>
                </a:cubicBezTo>
                <a:cubicBezTo>
                  <a:pt x="1784" y="356"/>
                  <a:pt x="1788" y="355"/>
                  <a:pt x="1791" y="354"/>
                </a:cubicBezTo>
                <a:cubicBezTo>
                  <a:pt x="1792" y="354"/>
                  <a:pt x="1794" y="354"/>
                  <a:pt x="1796" y="354"/>
                </a:cubicBezTo>
                <a:cubicBezTo>
                  <a:pt x="1798" y="353"/>
                  <a:pt x="1799" y="353"/>
                  <a:pt x="1801" y="353"/>
                </a:cubicBezTo>
                <a:cubicBezTo>
                  <a:pt x="1804" y="352"/>
                  <a:pt x="1809" y="353"/>
                  <a:pt x="1812" y="351"/>
                </a:cubicBezTo>
                <a:cubicBezTo>
                  <a:pt x="1813" y="350"/>
                  <a:pt x="1814" y="350"/>
                  <a:pt x="1815" y="349"/>
                </a:cubicBezTo>
                <a:cubicBezTo>
                  <a:pt x="1815" y="348"/>
                  <a:pt x="1815" y="347"/>
                  <a:pt x="1815" y="346"/>
                </a:cubicBezTo>
                <a:cubicBezTo>
                  <a:pt x="1815" y="345"/>
                  <a:pt x="1814" y="345"/>
                  <a:pt x="1814" y="344"/>
                </a:cubicBezTo>
                <a:cubicBezTo>
                  <a:pt x="1814" y="343"/>
                  <a:pt x="1816" y="341"/>
                  <a:pt x="1815" y="340"/>
                </a:cubicBezTo>
                <a:cubicBezTo>
                  <a:pt x="1815" y="340"/>
                  <a:pt x="1814" y="340"/>
                  <a:pt x="1813" y="340"/>
                </a:cubicBezTo>
                <a:cubicBezTo>
                  <a:pt x="1813" y="339"/>
                  <a:pt x="1813" y="339"/>
                  <a:pt x="1812" y="338"/>
                </a:cubicBezTo>
                <a:cubicBezTo>
                  <a:pt x="1812" y="338"/>
                  <a:pt x="1811" y="337"/>
                  <a:pt x="1812" y="337"/>
                </a:cubicBezTo>
                <a:cubicBezTo>
                  <a:pt x="1813" y="336"/>
                  <a:pt x="1814" y="337"/>
                  <a:pt x="1814" y="338"/>
                </a:cubicBezTo>
                <a:cubicBezTo>
                  <a:pt x="1814" y="338"/>
                  <a:pt x="1814" y="339"/>
                  <a:pt x="1815" y="339"/>
                </a:cubicBezTo>
                <a:cubicBezTo>
                  <a:pt x="1815" y="340"/>
                  <a:pt x="1816" y="340"/>
                  <a:pt x="1816" y="340"/>
                </a:cubicBezTo>
                <a:cubicBezTo>
                  <a:pt x="1820" y="340"/>
                  <a:pt x="1822" y="339"/>
                  <a:pt x="1825" y="339"/>
                </a:cubicBezTo>
                <a:cubicBezTo>
                  <a:pt x="1827" y="339"/>
                  <a:pt x="1828" y="339"/>
                  <a:pt x="1830" y="339"/>
                </a:cubicBezTo>
                <a:cubicBezTo>
                  <a:pt x="1831" y="339"/>
                  <a:pt x="1832" y="339"/>
                  <a:pt x="1831" y="338"/>
                </a:cubicBezTo>
                <a:cubicBezTo>
                  <a:pt x="1831" y="337"/>
                  <a:pt x="1830" y="336"/>
                  <a:pt x="1830" y="336"/>
                </a:cubicBezTo>
                <a:cubicBezTo>
                  <a:pt x="1828" y="335"/>
                  <a:pt x="1827" y="334"/>
                  <a:pt x="1826" y="333"/>
                </a:cubicBezTo>
                <a:cubicBezTo>
                  <a:pt x="1825" y="332"/>
                  <a:pt x="1824" y="332"/>
                  <a:pt x="1822" y="332"/>
                </a:cubicBezTo>
                <a:cubicBezTo>
                  <a:pt x="1821" y="332"/>
                  <a:pt x="1820" y="333"/>
                  <a:pt x="1819" y="334"/>
                </a:cubicBezTo>
                <a:cubicBezTo>
                  <a:pt x="1818" y="334"/>
                  <a:pt x="1816" y="334"/>
                  <a:pt x="1815" y="335"/>
                </a:cubicBezTo>
                <a:cubicBezTo>
                  <a:pt x="1813" y="335"/>
                  <a:pt x="1813" y="333"/>
                  <a:pt x="1812" y="332"/>
                </a:cubicBezTo>
                <a:cubicBezTo>
                  <a:pt x="1811" y="332"/>
                  <a:pt x="1810" y="332"/>
                  <a:pt x="1810" y="332"/>
                </a:cubicBezTo>
                <a:cubicBezTo>
                  <a:pt x="1809" y="331"/>
                  <a:pt x="1811" y="330"/>
                  <a:pt x="1811" y="330"/>
                </a:cubicBezTo>
                <a:cubicBezTo>
                  <a:pt x="1812" y="330"/>
                  <a:pt x="1813" y="330"/>
                  <a:pt x="1814" y="329"/>
                </a:cubicBezTo>
                <a:cubicBezTo>
                  <a:pt x="1816" y="329"/>
                  <a:pt x="1817" y="328"/>
                  <a:pt x="1818" y="328"/>
                </a:cubicBezTo>
                <a:cubicBezTo>
                  <a:pt x="1819" y="327"/>
                  <a:pt x="1820" y="327"/>
                  <a:pt x="1822" y="326"/>
                </a:cubicBezTo>
                <a:cubicBezTo>
                  <a:pt x="1823" y="325"/>
                  <a:pt x="1824" y="325"/>
                  <a:pt x="1825" y="324"/>
                </a:cubicBezTo>
                <a:cubicBezTo>
                  <a:pt x="1826" y="324"/>
                  <a:pt x="1826" y="323"/>
                  <a:pt x="1827" y="323"/>
                </a:cubicBezTo>
                <a:cubicBezTo>
                  <a:pt x="1828" y="323"/>
                  <a:pt x="1829" y="323"/>
                  <a:pt x="1829" y="322"/>
                </a:cubicBezTo>
                <a:cubicBezTo>
                  <a:pt x="1829" y="322"/>
                  <a:pt x="1829" y="321"/>
                  <a:pt x="1829" y="320"/>
                </a:cubicBezTo>
                <a:cubicBezTo>
                  <a:pt x="1828" y="318"/>
                  <a:pt x="1826" y="314"/>
                  <a:pt x="1822" y="314"/>
                </a:cubicBezTo>
                <a:cubicBezTo>
                  <a:pt x="1821" y="314"/>
                  <a:pt x="1813" y="315"/>
                  <a:pt x="1813" y="314"/>
                </a:cubicBezTo>
                <a:cubicBezTo>
                  <a:pt x="1813" y="312"/>
                  <a:pt x="1818" y="312"/>
                  <a:pt x="1818" y="311"/>
                </a:cubicBezTo>
                <a:cubicBezTo>
                  <a:pt x="1818" y="310"/>
                  <a:pt x="1816" y="310"/>
                  <a:pt x="1816" y="310"/>
                </a:cubicBezTo>
                <a:cubicBezTo>
                  <a:pt x="1815" y="309"/>
                  <a:pt x="1814" y="308"/>
                  <a:pt x="1813" y="308"/>
                </a:cubicBezTo>
                <a:cubicBezTo>
                  <a:pt x="1811" y="306"/>
                  <a:pt x="1808" y="306"/>
                  <a:pt x="1806" y="306"/>
                </a:cubicBezTo>
                <a:cubicBezTo>
                  <a:pt x="1804" y="306"/>
                  <a:pt x="1802" y="306"/>
                  <a:pt x="1801" y="306"/>
                </a:cubicBezTo>
                <a:cubicBezTo>
                  <a:pt x="1799" y="307"/>
                  <a:pt x="1798" y="308"/>
                  <a:pt x="1796" y="306"/>
                </a:cubicBezTo>
                <a:cubicBezTo>
                  <a:pt x="1795" y="305"/>
                  <a:pt x="1795" y="303"/>
                  <a:pt x="1793" y="302"/>
                </a:cubicBezTo>
                <a:cubicBezTo>
                  <a:pt x="1792" y="301"/>
                  <a:pt x="1791" y="300"/>
                  <a:pt x="1789" y="300"/>
                </a:cubicBezTo>
                <a:cubicBezTo>
                  <a:pt x="1787" y="300"/>
                  <a:pt x="1785" y="299"/>
                  <a:pt x="1783" y="299"/>
                </a:cubicBezTo>
                <a:cubicBezTo>
                  <a:pt x="1779" y="299"/>
                  <a:pt x="1776" y="299"/>
                  <a:pt x="1772" y="299"/>
                </a:cubicBezTo>
                <a:cubicBezTo>
                  <a:pt x="1770" y="299"/>
                  <a:pt x="1769" y="299"/>
                  <a:pt x="1767" y="299"/>
                </a:cubicBezTo>
                <a:cubicBezTo>
                  <a:pt x="1766" y="298"/>
                  <a:pt x="1765" y="299"/>
                  <a:pt x="1763" y="300"/>
                </a:cubicBezTo>
                <a:cubicBezTo>
                  <a:pt x="1761" y="300"/>
                  <a:pt x="1759" y="301"/>
                  <a:pt x="1758" y="301"/>
                </a:cubicBezTo>
                <a:cubicBezTo>
                  <a:pt x="1756" y="301"/>
                  <a:pt x="1754" y="302"/>
                  <a:pt x="1752" y="302"/>
                </a:cubicBezTo>
                <a:cubicBezTo>
                  <a:pt x="1750" y="302"/>
                  <a:pt x="1749" y="302"/>
                  <a:pt x="1747" y="301"/>
                </a:cubicBezTo>
                <a:cubicBezTo>
                  <a:pt x="1745" y="300"/>
                  <a:pt x="1742" y="300"/>
                  <a:pt x="1740" y="299"/>
                </a:cubicBezTo>
                <a:cubicBezTo>
                  <a:pt x="1738" y="299"/>
                  <a:pt x="1737" y="299"/>
                  <a:pt x="1735" y="301"/>
                </a:cubicBezTo>
                <a:cubicBezTo>
                  <a:pt x="1734" y="301"/>
                  <a:pt x="1734" y="302"/>
                  <a:pt x="1733" y="302"/>
                </a:cubicBezTo>
                <a:cubicBezTo>
                  <a:pt x="1732" y="302"/>
                  <a:pt x="1731" y="302"/>
                  <a:pt x="1730" y="302"/>
                </a:cubicBezTo>
                <a:cubicBezTo>
                  <a:pt x="1730" y="303"/>
                  <a:pt x="1729" y="303"/>
                  <a:pt x="1728" y="304"/>
                </a:cubicBezTo>
                <a:cubicBezTo>
                  <a:pt x="1727" y="305"/>
                  <a:pt x="1725" y="303"/>
                  <a:pt x="1723" y="304"/>
                </a:cubicBezTo>
                <a:cubicBezTo>
                  <a:pt x="1722" y="305"/>
                  <a:pt x="1723" y="306"/>
                  <a:pt x="1723" y="307"/>
                </a:cubicBezTo>
                <a:cubicBezTo>
                  <a:pt x="1722" y="309"/>
                  <a:pt x="1719" y="307"/>
                  <a:pt x="1718" y="307"/>
                </a:cubicBezTo>
                <a:cubicBezTo>
                  <a:pt x="1717" y="306"/>
                  <a:pt x="1715" y="306"/>
                  <a:pt x="1714" y="307"/>
                </a:cubicBezTo>
                <a:cubicBezTo>
                  <a:pt x="1712" y="307"/>
                  <a:pt x="1711" y="308"/>
                  <a:pt x="1709" y="309"/>
                </a:cubicBezTo>
                <a:cubicBezTo>
                  <a:pt x="1708" y="310"/>
                  <a:pt x="1706" y="310"/>
                  <a:pt x="1705" y="310"/>
                </a:cubicBezTo>
                <a:cubicBezTo>
                  <a:pt x="1703" y="309"/>
                  <a:pt x="1702" y="309"/>
                  <a:pt x="1700" y="310"/>
                </a:cubicBezTo>
                <a:cubicBezTo>
                  <a:pt x="1699" y="311"/>
                  <a:pt x="1698" y="311"/>
                  <a:pt x="1696" y="311"/>
                </a:cubicBezTo>
                <a:cubicBezTo>
                  <a:pt x="1695" y="311"/>
                  <a:pt x="1693" y="311"/>
                  <a:pt x="1692" y="312"/>
                </a:cubicBezTo>
                <a:cubicBezTo>
                  <a:pt x="1691" y="312"/>
                  <a:pt x="1694" y="313"/>
                  <a:pt x="1694" y="314"/>
                </a:cubicBezTo>
                <a:cubicBezTo>
                  <a:pt x="1695" y="314"/>
                  <a:pt x="1696" y="315"/>
                  <a:pt x="1697" y="315"/>
                </a:cubicBezTo>
                <a:cubicBezTo>
                  <a:pt x="1698" y="315"/>
                  <a:pt x="1700" y="315"/>
                  <a:pt x="1700" y="315"/>
                </a:cubicBezTo>
                <a:cubicBezTo>
                  <a:pt x="1701" y="317"/>
                  <a:pt x="1698" y="317"/>
                  <a:pt x="1697" y="317"/>
                </a:cubicBezTo>
                <a:cubicBezTo>
                  <a:pt x="1696" y="317"/>
                  <a:pt x="1694" y="317"/>
                  <a:pt x="1693" y="317"/>
                </a:cubicBezTo>
                <a:cubicBezTo>
                  <a:pt x="1689" y="316"/>
                  <a:pt x="1685" y="318"/>
                  <a:pt x="1681" y="317"/>
                </a:cubicBezTo>
                <a:cubicBezTo>
                  <a:pt x="1679" y="317"/>
                  <a:pt x="1678" y="315"/>
                  <a:pt x="1677" y="314"/>
                </a:cubicBezTo>
                <a:cubicBezTo>
                  <a:pt x="1676" y="313"/>
                  <a:pt x="1675" y="312"/>
                  <a:pt x="1674" y="311"/>
                </a:cubicBezTo>
                <a:cubicBezTo>
                  <a:pt x="1672" y="309"/>
                  <a:pt x="1669" y="307"/>
                  <a:pt x="1666" y="308"/>
                </a:cubicBezTo>
                <a:cubicBezTo>
                  <a:pt x="1665" y="309"/>
                  <a:pt x="1663" y="310"/>
                  <a:pt x="1662" y="311"/>
                </a:cubicBezTo>
                <a:cubicBezTo>
                  <a:pt x="1662" y="311"/>
                  <a:pt x="1662" y="312"/>
                  <a:pt x="1661" y="313"/>
                </a:cubicBezTo>
                <a:cubicBezTo>
                  <a:pt x="1660" y="313"/>
                  <a:pt x="1660" y="313"/>
                  <a:pt x="1660" y="312"/>
                </a:cubicBezTo>
                <a:cubicBezTo>
                  <a:pt x="1659" y="311"/>
                  <a:pt x="1659" y="309"/>
                  <a:pt x="1657" y="310"/>
                </a:cubicBezTo>
                <a:cubicBezTo>
                  <a:pt x="1656" y="310"/>
                  <a:pt x="1655" y="311"/>
                  <a:pt x="1654" y="311"/>
                </a:cubicBezTo>
                <a:cubicBezTo>
                  <a:pt x="1653" y="312"/>
                  <a:pt x="1651" y="313"/>
                  <a:pt x="1650" y="313"/>
                </a:cubicBezTo>
                <a:cubicBezTo>
                  <a:pt x="1649" y="313"/>
                  <a:pt x="1648" y="313"/>
                  <a:pt x="1647" y="313"/>
                </a:cubicBezTo>
                <a:cubicBezTo>
                  <a:pt x="1646" y="313"/>
                  <a:pt x="1645" y="311"/>
                  <a:pt x="1644" y="310"/>
                </a:cubicBezTo>
                <a:cubicBezTo>
                  <a:pt x="1643" y="309"/>
                  <a:pt x="1643" y="308"/>
                  <a:pt x="1642" y="307"/>
                </a:cubicBezTo>
                <a:cubicBezTo>
                  <a:pt x="1641" y="306"/>
                  <a:pt x="1639" y="305"/>
                  <a:pt x="1638" y="305"/>
                </a:cubicBezTo>
                <a:cubicBezTo>
                  <a:pt x="1637" y="305"/>
                  <a:pt x="1637" y="306"/>
                  <a:pt x="1636" y="307"/>
                </a:cubicBezTo>
                <a:cubicBezTo>
                  <a:pt x="1635" y="308"/>
                  <a:pt x="1634" y="308"/>
                  <a:pt x="1634" y="309"/>
                </a:cubicBezTo>
                <a:cubicBezTo>
                  <a:pt x="1634" y="310"/>
                  <a:pt x="1635" y="310"/>
                  <a:pt x="1635" y="310"/>
                </a:cubicBezTo>
                <a:cubicBezTo>
                  <a:pt x="1635" y="311"/>
                  <a:pt x="1633" y="311"/>
                  <a:pt x="1632" y="311"/>
                </a:cubicBezTo>
                <a:cubicBezTo>
                  <a:pt x="1632" y="311"/>
                  <a:pt x="1631" y="311"/>
                  <a:pt x="1630" y="311"/>
                </a:cubicBezTo>
                <a:cubicBezTo>
                  <a:pt x="1628" y="311"/>
                  <a:pt x="1627" y="311"/>
                  <a:pt x="1625" y="311"/>
                </a:cubicBezTo>
                <a:cubicBezTo>
                  <a:pt x="1624" y="311"/>
                  <a:pt x="1616" y="311"/>
                  <a:pt x="1617" y="310"/>
                </a:cubicBezTo>
                <a:cubicBezTo>
                  <a:pt x="1617" y="309"/>
                  <a:pt x="1618" y="309"/>
                  <a:pt x="1618" y="309"/>
                </a:cubicBezTo>
                <a:cubicBezTo>
                  <a:pt x="1619" y="308"/>
                  <a:pt x="1619" y="307"/>
                  <a:pt x="1620" y="307"/>
                </a:cubicBezTo>
                <a:cubicBezTo>
                  <a:pt x="1621" y="307"/>
                  <a:pt x="1621" y="308"/>
                  <a:pt x="1621" y="308"/>
                </a:cubicBezTo>
                <a:cubicBezTo>
                  <a:pt x="1622" y="309"/>
                  <a:pt x="1623" y="308"/>
                  <a:pt x="1623" y="308"/>
                </a:cubicBezTo>
                <a:cubicBezTo>
                  <a:pt x="1624" y="307"/>
                  <a:pt x="1627" y="308"/>
                  <a:pt x="1627" y="307"/>
                </a:cubicBezTo>
                <a:cubicBezTo>
                  <a:pt x="1628" y="305"/>
                  <a:pt x="1627" y="303"/>
                  <a:pt x="1626" y="303"/>
                </a:cubicBezTo>
                <a:cubicBezTo>
                  <a:pt x="1626" y="302"/>
                  <a:pt x="1625" y="300"/>
                  <a:pt x="1624" y="300"/>
                </a:cubicBezTo>
                <a:cubicBezTo>
                  <a:pt x="1624" y="300"/>
                  <a:pt x="1623" y="299"/>
                  <a:pt x="1623" y="299"/>
                </a:cubicBezTo>
                <a:cubicBezTo>
                  <a:pt x="1622" y="299"/>
                  <a:pt x="1622" y="298"/>
                  <a:pt x="1621" y="298"/>
                </a:cubicBezTo>
                <a:cubicBezTo>
                  <a:pt x="1620" y="297"/>
                  <a:pt x="1619" y="298"/>
                  <a:pt x="1618" y="299"/>
                </a:cubicBezTo>
                <a:cubicBezTo>
                  <a:pt x="1617" y="300"/>
                  <a:pt x="1616" y="300"/>
                  <a:pt x="1616" y="299"/>
                </a:cubicBezTo>
                <a:cubicBezTo>
                  <a:pt x="1616" y="296"/>
                  <a:pt x="1615" y="294"/>
                  <a:pt x="1614" y="292"/>
                </a:cubicBezTo>
                <a:cubicBezTo>
                  <a:pt x="1613" y="291"/>
                  <a:pt x="1612" y="291"/>
                  <a:pt x="1610" y="291"/>
                </a:cubicBezTo>
                <a:cubicBezTo>
                  <a:pt x="1610" y="292"/>
                  <a:pt x="1610" y="292"/>
                  <a:pt x="1609" y="293"/>
                </a:cubicBezTo>
                <a:cubicBezTo>
                  <a:pt x="1609" y="293"/>
                  <a:pt x="1608" y="293"/>
                  <a:pt x="1607" y="293"/>
                </a:cubicBezTo>
                <a:cubicBezTo>
                  <a:pt x="1606" y="294"/>
                  <a:pt x="1604" y="293"/>
                  <a:pt x="1603" y="293"/>
                </a:cubicBezTo>
                <a:cubicBezTo>
                  <a:pt x="1601" y="293"/>
                  <a:pt x="1600" y="292"/>
                  <a:pt x="1598" y="292"/>
                </a:cubicBezTo>
                <a:cubicBezTo>
                  <a:pt x="1597" y="292"/>
                  <a:pt x="1595" y="292"/>
                  <a:pt x="1594" y="292"/>
                </a:cubicBezTo>
                <a:cubicBezTo>
                  <a:pt x="1593" y="293"/>
                  <a:pt x="1593" y="295"/>
                  <a:pt x="1591" y="295"/>
                </a:cubicBezTo>
                <a:cubicBezTo>
                  <a:pt x="1591" y="296"/>
                  <a:pt x="1590" y="296"/>
                  <a:pt x="1590" y="297"/>
                </a:cubicBezTo>
                <a:cubicBezTo>
                  <a:pt x="1590" y="297"/>
                  <a:pt x="1589" y="298"/>
                  <a:pt x="1588" y="297"/>
                </a:cubicBezTo>
                <a:cubicBezTo>
                  <a:pt x="1587" y="297"/>
                  <a:pt x="1590" y="295"/>
                  <a:pt x="1591" y="295"/>
                </a:cubicBezTo>
                <a:cubicBezTo>
                  <a:pt x="1592" y="294"/>
                  <a:pt x="1592" y="293"/>
                  <a:pt x="1590" y="293"/>
                </a:cubicBezTo>
                <a:cubicBezTo>
                  <a:pt x="1590" y="293"/>
                  <a:pt x="1589" y="292"/>
                  <a:pt x="1588" y="292"/>
                </a:cubicBezTo>
                <a:cubicBezTo>
                  <a:pt x="1588" y="291"/>
                  <a:pt x="1589" y="291"/>
                  <a:pt x="1590" y="291"/>
                </a:cubicBezTo>
                <a:cubicBezTo>
                  <a:pt x="1590" y="291"/>
                  <a:pt x="1591" y="292"/>
                  <a:pt x="1592" y="292"/>
                </a:cubicBezTo>
                <a:cubicBezTo>
                  <a:pt x="1592" y="292"/>
                  <a:pt x="1593" y="292"/>
                  <a:pt x="1594" y="291"/>
                </a:cubicBezTo>
                <a:cubicBezTo>
                  <a:pt x="1595" y="291"/>
                  <a:pt x="1596" y="291"/>
                  <a:pt x="1596" y="291"/>
                </a:cubicBezTo>
                <a:cubicBezTo>
                  <a:pt x="1597" y="291"/>
                  <a:pt x="1598" y="291"/>
                  <a:pt x="1599" y="291"/>
                </a:cubicBezTo>
                <a:cubicBezTo>
                  <a:pt x="1600" y="291"/>
                  <a:pt x="1600" y="291"/>
                  <a:pt x="1601" y="290"/>
                </a:cubicBezTo>
                <a:cubicBezTo>
                  <a:pt x="1601" y="290"/>
                  <a:pt x="1602" y="290"/>
                  <a:pt x="1603" y="290"/>
                </a:cubicBezTo>
                <a:cubicBezTo>
                  <a:pt x="1604" y="290"/>
                  <a:pt x="1604" y="290"/>
                  <a:pt x="1605" y="290"/>
                </a:cubicBezTo>
                <a:cubicBezTo>
                  <a:pt x="1606" y="290"/>
                  <a:pt x="1606" y="289"/>
                  <a:pt x="1606" y="288"/>
                </a:cubicBezTo>
                <a:cubicBezTo>
                  <a:pt x="1605" y="288"/>
                  <a:pt x="1604" y="288"/>
                  <a:pt x="1603" y="288"/>
                </a:cubicBezTo>
                <a:cubicBezTo>
                  <a:pt x="1602" y="288"/>
                  <a:pt x="1601" y="288"/>
                  <a:pt x="1600" y="288"/>
                </a:cubicBezTo>
                <a:cubicBezTo>
                  <a:pt x="1599" y="288"/>
                  <a:pt x="1597" y="287"/>
                  <a:pt x="1596" y="287"/>
                </a:cubicBezTo>
                <a:cubicBezTo>
                  <a:pt x="1594" y="287"/>
                  <a:pt x="1593" y="287"/>
                  <a:pt x="1591" y="287"/>
                </a:cubicBezTo>
                <a:cubicBezTo>
                  <a:pt x="1590" y="286"/>
                  <a:pt x="1588" y="287"/>
                  <a:pt x="1586" y="286"/>
                </a:cubicBezTo>
                <a:cubicBezTo>
                  <a:pt x="1586" y="286"/>
                  <a:pt x="1583" y="286"/>
                  <a:pt x="1583" y="284"/>
                </a:cubicBezTo>
                <a:cubicBezTo>
                  <a:pt x="1583" y="284"/>
                  <a:pt x="1584" y="284"/>
                  <a:pt x="1584" y="283"/>
                </a:cubicBezTo>
                <a:cubicBezTo>
                  <a:pt x="1583" y="283"/>
                  <a:pt x="1582" y="283"/>
                  <a:pt x="1582" y="283"/>
                </a:cubicBezTo>
                <a:cubicBezTo>
                  <a:pt x="1581" y="282"/>
                  <a:pt x="1580" y="282"/>
                  <a:pt x="1580" y="281"/>
                </a:cubicBezTo>
                <a:cubicBezTo>
                  <a:pt x="1581" y="281"/>
                  <a:pt x="1582" y="282"/>
                  <a:pt x="1582" y="282"/>
                </a:cubicBezTo>
                <a:cubicBezTo>
                  <a:pt x="1583" y="283"/>
                  <a:pt x="1585" y="283"/>
                  <a:pt x="1586" y="283"/>
                </a:cubicBezTo>
                <a:cubicBezTo>
                  <a:pt x="1588" y="284"/>
                  <a:pt x="1590" y="284"/>
                  <a:pt x="1591" y="284"/>
                </a:cubicBezTo>
                <a:cubicBezTo>
                  <a:pt x="1593" y="284"/>
                  <a:pt x="1594" y="284"/>
                  <a:pt x="1595" y="284"/>
                </a:cubicBezTo>
                <a:cubicBezTo>
                  <a:pt x="1596" y="284"/>
                  <a:pt x="1597" y="285"/>
                  <a:pt x="1598" y="285"/>
                </a:cubicBezTo>
                <a:cubicBezTo>
                  <a:pt x="1600" y="285"/>
                  <a:pt x="1602" y="285"/>
                  <a:pt x="1605" y="284"/>
                </a:cubicBezTo>
                <a:cubicBezTo>
                  <a:pt x="1606" y="284"/>
                  <a:pt x="1608" y="284"/>
                  <a:pt x="1610" y="284"/>
                </a:cubicBezTo>
                <a:cubicBezTo>
                  <a:pt x="1614" y="285"/>
                  <a:pt x="1618" y="286"/>
                  <a:pt x="1622" y="285"/>
                </a:cubicBezTo>
                <a:cubicBezTo>
                  <a:pt x="1623" y="285"/>
                  <a:pt x="1625" y="284"/>
                  <a:pt x="1625" y="283"/>
                </a:cubicBezTo>
                <a:cubicBezTo>
                  <a:pt x="1626" y="282"/>
                  <a:pt x="1626" y="281"/>
                  <a:pt x="1626" y="280"/>
                </a:cubicBezTo>
                <a:cubicBezTo>
                  <a:pt x="1626" y="280"/>
                  <a:pt x="1625" y="280"/>
                  <a:pt x="1624" y="279"/>
                </a:cubicBezTo>
                <a:cubicBezTo>
                  <a:pt x="1623" y="279"/>
                  <a:pt x="1621" y="278"/>
                  <a:pt x="1620" y="278"/>
                </a:cubicBezTo>
                <a:cubicBezTo>
                  <a:pt x="1618" y="278"/>
                  <a:pt x="1616" y="278"/>
                  <a:pt x="1614" y="278"/>
                </a:cubicBezTo>
                <a:cubicBezTo>
                  <a:pt x="1612" y="277"/>
                  <a:pt x="1611" y="276"/>
                  <a:pt x="1609" y="276"/>
                </a:cubicBezTo>
                <a:cubicBezTo>
                  <a:pt x="1607" y="275"/>
                  <a:pt x="1605" y="275"/>
                  <a:pt x="1604" y="275"/>
                </a:cubicBezTo>
                <a:cubicBezTo>
                  <a:pt x="1600" y="274"/>
                  <a:pt x="1596" y="275"/>
                  <a:pt x="1593" y="274"/>
                </a:cubicBezTo>
                <a:cubicBezTo>
                  <a:pt x="1591" y="273"/>
                  <a:pt x="1588" y="273"/>
                  <a:pt x="1586" y="272"/>
                </a:cubicBezTo>
                <a:cubicBezTo>
                  <a:pt x="1586" y="272"/>
                  <a:pt x="1585" y="272"/>
                  <a:pt x="1584" y="272"/>
                </a:cubicBezTo>
                <a:cubicBezTo>
                  <a:pt x="1583" y="271"/>
                  <a:pt x="1582" y="271"/>
                  <a:pt x="1582" y="270"/>
                </a:cubicBezTo>
                <a:cubicBezTo>
                  <a:pt x="1583" y="270"/>
                  <a:pt x="1584" y="271"/>
                  <a:pt x="1584" y="271"/>
                </a:cubicBezTo>
                <a:cubicBezTo>
                  <a:pt x="1585" y="271"/>
                  <a:pt x="1586" y="271"/>
                  <a:pt x="1586" y="271"/>
                </a:cubicBezTo>
                <a:cubicBezTo>
                  <a:pt x="1588" y="271"/>
                  <a:pt x="1590" y="271"/>
                  <a:pt x="1592" y="272"/>
                </a:cubicBezTo>
                <a:cubicBezTo>
                  <a:pt x="1593" y="272"/>
                  <a:pt x="1595" y="272"/>
                  <a:pt x="1596" y="272"/>
                </a:cubicBezTo>
                <a:cubicBezTo>
                  <a:pt x="1599" y="271"/>
                  <a:pt x="1595" y="268"/>
                  <a:pt x="1594" y="267"/>
                </a:cubicBezTo>
                <a:cubicBezTo>
                  <a:pt x="1593" y="266"/>
                  <a:pt x="1592" y="265"/>
                  <a:pt x="1591" y="264"/>
                </a:cubicBezTo>
                <a:cubicBezTo>
                  <a:pt x="1588" y="263"/>
                  <a:pt x="1585" y="262"/>
                  <a:pt x="1582" y="262"/>
                </a:cubicBezTo>
                <a:cubicBezTo>
                  <a:pt x="1578" y="262"/>
                  <a:pt x="1575" y="262"/>
                  <a:pt x="1571" y="263"/>
                </a:cubicBezTo>
                <a:cubicBezTo>
                  <a:pt x="1569" y="263"/>
                  <a:pt x="1568" y="264"/>
                  <a:pt x="1566" y="265"/>
                </a:cubicBezTo>
                <a:cubicBezTo>
                  <a:pt x="1564" y="265"/>
                  <a:pt x="1563" y="265"/>
                  <a:pt x="1561" y="265"/>
                </a:cubicBezTo>
                <a:cubicBezTo>
                  <a:pt x="1560" y="265"/>
                  <a:pt x="1559" y="265"/>
                  <a:pt x="1558" y="265"/>
                </a:cubicBezTo>
                <a:cubicBezTo>
                  <a:pt x="1557" y="266"/>
                  <a:pt x="1557" y="266"/>
                  <a:pt x="1556" y="266"/>
                </a:cubicBezTo>
                <a:cubicBezTo>
                  <a:pt x="1555" y="266"/>
                  <a:pt x="1553" y="266"/>
                  <a:pt x="1552" y="265"/>
                </a:cubicBezTo>
                <a:cubicBezTo>
                  <a:pt x="1549" y="265"/>
                  <a:pt x="1546" y="266"/>
                  <a:pt x="1544" y="269"/>
                </a:cubicBezTo>
                <a:cubicBezTo>
                  <a:pt x="1543" y="271"/>
                  <a:pt x="1540" y="274"/>
                  <a:pt x="1537" y="274"/>
                </a:cubicBezTo>
                <a:cubicBezTo>
                  <a:pt x="1537" y="274"/>
                  <a:pt x="1536" y="274"/>
                  <a:pt x="1536" y="273"/>
                </a:cubicBezTo>
                <a:cubicBezTo>
                  <a:pt x="1536" y="272"/>
                  <a:pt x="1538" y="272"/>
                  <a:pt x="1538" y="272"/>
                </a:cubicBezTo>
                <a:cubicBezTo>
                  <a:pt x="1540" y="272"/>
                  <a:pt x="1540" y="271"/>
                  <a:pt x="1541" y="270"/>
                </a:cubicBezTo>
                <a:cubicBezTo>
                  <a:pt x="1542" y="269"/>
                  <a:pt x="1543" y="267"/>
                  <a:pt x="1544" y="266"/>
                </a:cubicBezTo>
                <a:cubicBezTo>
                  <a:pt x="1545" y="265"/>
                  <a:pt x="1546" y="265"/>
                  <a:pt x="1546" y="263"/>
                </a:cubicBezTo>
                <a:cubicBezTo>
                  <a:pt x="1546" y="261"/>
                  <a:pt x="1544" y="261"/>
                  <a:pt x="1543" y="260"/>
                </a:cubicBezTo>
                <a:cubicBezTo>
                  <a:pt x="1542" y="259"/>
                  <a:pt x="1541" y="258"/>
                  <a:pt x="1540" y="257"/>
                </a:cubicBezTo>
                <a:cubicBezTo>
                  <a:pt x="1539" y="255"/>
                  <a:pt x="1536" y="253"/>
                  <a:pt x="1534" y="252"/>
                </a:cubicBezTo>
                <a:cubicBezTo>
                  <a:pt x="1531" y="251"/>
                  <a:pt x="1528" y="251"/>
                  <a:pt x="1525" y="252"/>
                </a:cubicBezTo>
                <a:cubicBezTo>
                  <a:pt x="1523" y="252"/>
                  <a:pt x="1521" y="252"/>
                  <a:pt x="1520" y="251"/>
                </a:cubicBezTo>
                <a:cubicBezTo>
                  <a:pt x="1518" y="251"/>
                  <a:pt x="1516" y="250"/>
                  <a:pt x="1515" y="250"/>
                </a:cubicBezTo>
                <a:cubicBezTo>
                  <a:pt x="1513" y="250"/>
                  <a:pt x="1511" y="249"/>
                  <a:pt x="1510" y="249"/>
                </a:cubicBezTo>
                <a:cubicBezTo>
                  <a:pt x="1509" y="249"/>
                  <a:pt x="1507" y="248"/>
                  <a:pt x="1506" y="248"/>
                </a:cubicBezTo>
                <a:cubicBezTo>
                  <a:pt x="1504" y="248"/>
                  <a:pt x="1503" y="247"/>
                  <a:pt x="1501" y="247"/>
                </a:cubicBezTo>
                <a:cubicBezTo>
                  <a:pt x="1498" y="245"/>
                  <a:pt x="1494" y="246"/>
                  <a:pt x="1490" y="246"/>
                </a:cubicBezTo>
                <a:cubicBezTo>
                  <a:pt x="1488" y="246"/>
                  <a:pt x="1486" y="245"/>
                  <a:pt x="1484" y="246"/>
                </a:cubicBezTo>
                <a:cubicBezTo>
                  <a:pt x="1483" y="246"/>
                  <a:pt x="1481" y="246"/>
                  <a:pt x="1480" y="247"/>
                </a:cubicBezTo>
                <a:cubicBezTo>
                  <a:pt x="1480" y="248"/>
                  <a:pt x="1480" y="249"/>
                  <a:pt x="1480" y="249"/>
                </a:cubicBezTo>
                <a:cubicBezTo>
                  <a:pt x="1479" y="250"/>
                  <a:pt x="1478" y="250"/>
                  <a:pt x="1478" y="250"/>
                </a:cubicBezTo>
                <a:cubicBezTo>
                  <a:pt x="1476" y="250"/>
                  <a:pt x="1475" y="250"/>
                  <a:pt x="1473" y="249"/>
                </a:cubicBezTo>
                <a:cubicBezTo>
                  <a:pt x="1473" y="249"/>
                  <a:pt x="1472" y="249"/>
                  <a:pt x="1472" y="249"/>
                </a:cubicBezTo>
                <a:cubicBezTo>
                  <a:pt x="1471" y="250"/>
                  <a:pt x="1472" y="250"/>
                  <a:pt x="1471" y="251"/>
                </a:cubicBezTo>
                <a:cubicBezTo>
                  <a:pt x="1471" y="252"/>
                  <a:pt x="1468" y="252"/>
                  <a:pt x="1470" y="254"/>
                </a:cubicBezTo>
                <a:cubicBezTo>
                  <a:pt x="1471" y="254"/>
                  <a:pt x="1472" y="254"/>
                  <a:pt x="1474" y="255"/>
                </a:cubicBezTo>
                <a:cubicBezTo>
                  <a:pt x="1474" y="255"/>
                  <a:pt x="1475" y="256"/>
                  <a:pt x="1476" y="256"/>
                </a:cubicBezTo>
                <a:cubicBezTo>
                  <a:pt x="1476" y="256"/>
                  <a:pt x="1477" y="256"/>
                  <a:pt x="1478" y="256"/>
                </a:cubicBezTo>
                <a:cubicBezTo>
                  <a:pt x="1478" y="256"/>
                  <a:pt x="1480" y="257"/>
                  <a:pt x="1479" y="257"/>
                </a:cubicBezTo>
                <a:cubicBezTo>
                  <a:pt x="1479" y="258"/>
                  <a:pt x="1478" y="258"/>
                  <a:pt x="1477" y="258"/>
                </a:cubicBezTo>
                <a:cubicBezTo>
                  <a:pt x="1477" y="258"/>
                  <a:pt x="1476" y="258"/>
                  <a:pt x="1476" y="259"/>
                </a:cubicBezTo>
                <a:cubicBezTo>
                  <a:pt x="1477" y="259"/>
                  <a:pt x="1478" y="259"/>
                  <a:pt x="1478" y="260"/>
                </a:cubicBezTo>
                <a:cubicBezTo>
                  <a:pt x="1478" y="261"/>
                  <a:pt x="1474" y="260"/>
                  <a:pt x="1473" y="260"/>
                </a:cubicBezTo>
                <a:cubicBezTo>
                  <a:pt x="1472" y="260"/>
                  <a:pt x="1470" y="259"/>
                  <a:pt x="1469" y="260"/>
                </a:cubicBezTo>
                <a:cubicBezTo>
                  <a:pt x="1467" y="262"/>
                  <a:pt x="1472" y="262"/>
                  <a:pt x="1472" y="262"/>
                </a:cubicBezTo>
                <a:cubicBezTo>
                  <a:pt x="1474" y="262"/>
                  <a:pt x="1475" y="262"/>
                  <a:pt x="1477" y="263"/>
                </a:cubicBezTo>
                <a:cubicBezTo>
                  <a:pt x="1478" y="263"/>
                  <a:pt x="1479" y="264"/>
                  <a:pt x="1480" y="265"/>
                </a:cubicBezTo>
                <a:cubicBezTo>
                  <a:pt x="1481" y="265"/>
                  <a:pt x="1481" y="265"/>
                  <a:pt x="1482" y="265"/>
                </a:cubicBezTo>
                <a:cubicBezTo>
                  <a:pt x="1483" y="266"/>
                  <a:pt x="1483" y="266"/>
                  <a:pt x="1483" y="267"/>
                </a:cubicBezTo>
                <a:cubicBezTo>
                  <a:pt x="1484" y="267"/>
                  <a:pt x="1485" y="267"/>
                  <a:pt x="1485" y="267"/>
                </a:cubicBezTo>
                <a:cubicBezTo>
                  <a:pt x="1486" y="267"/>
                  <a:pt x="1487" y="268"/>
                  <a:pt x="1487" y="268"/>
                </a:cubicBezTo>
                <a:cubicBezTo>
                  <a:pt x="1489" y="268"/>
                  <a:pt x="1493" y="266"/>
                  <a:pt x="1494" y="268"/>
                </a:cubicBezTo>
                <a:cubicBezTo>
                  <a:pt x="1493" y="269"/>
                  <a:pt x="1491" y="268"/>
                  <a:pt x="1489" y="269"/>
                </a:cubicBezTo>
                <a:cubicBezTo>
                  <a:pt x="1489" y="269"/>
                  <a:pt x="1488" y="269"/>
                  <a:pt x="1487" y="270"/>
                </a:cubicBezTo>
                <a:cubicBezTo>
                  <a:pt x="1487" y="270"/>
                  <a:pt x="1486" y="270"/>
                  <a:pt x="1485" y="270"/>
                </a:cubicBezTo>
                <a:cubicBezTo>
                  <a:pt x="1484" y="272"/>
                  <a:pt x="1487" y="273"/>
                  <a:pt x="1488" y="273"/>
                </a:cubicBezTo>
                <a:cubicBezTo>
                  <a:pt x="1489" y="273"/>
                  <a:pt x="1489" y="274"/>
                  <a:pt x="1490" y="275"/>
                </a:cubicBezTo>
                <a:cubicBezTo>
                  <a:pt x="1490" y="275"/>
                  <a:pt x="1491" y="275"/>
                  <a:pt x="1492" y="275"/>
                </a:cubicBezTo>
                <a:cubicBezTo>
                  <a:pt x="1494" y="276"/>
                  <a:pt x="1495" y="275"/>
                  <a:pt x="1497" y="276"/>
                </a:cubicBezTo>
                <a:cubicBezTo>
                  <a:pt x="1499" y="276"/>
                  <a:pt x="1501" y="276"/>
                  <a:pt x="1503" y="276"/>
                </a:cubicBezTo>
                <a:cubicBezTo>
                  <a:pt x="1504" y="277"/>
                  <a:pt x="1506" y="277"/>
                  <a:pt x="1504" y="278"/>
                </a:cubicBezTo>
                <a:cubicBezTo>
                  <a:pt x="1504" y="279"/>
                  <a:pt x="1503" y="278"/>
                  <a:pt x="1502" y="279"/>
                </a:cubicBezTo>
                <a:cubicBezTo>
                  <a:pt x="1501" y="279"/>
                  <a:pt x="1500" y="280"/>
                  <a:pt x="1500" y="281"/>
                </a:cubicBezTo>
                <a:cubicBezTo>
                  <a:pt x="1500" y="282"/>
                  <a:pt x="1503" y="281"/>
                  <a:pt x="1504" y="281"/>
                </a:cubicBezTo>
                <a:cubicBezTo>
                  <a:pt x="1506" y="281"/>
                  <a:pt x="1507" y="281"/>
                  <a:pt x="1508" y="281"/>
                </a:cubicBezTo>
                <a:cubicBezTo>
                  <a:pt x="1510" y="281"/>
                  <a:pt x="1511" y="280"/>
                  <a:pt x="1513" y="280"/>
                </a:cubicBezTo>
                <a:cubicBezTo>
                  <a:pt x="1514" y="279"/>
                  <a:pt x="1516" y="280"/>
                  <a:pt x="1518" y="280"/>
                </a:cubicBezTo>
                <a:cubicBezTo>
                  <a:pt x="1519" y="281"/>
                  <a:pt x="1521" y="280"/>
                  <a:pt x="1523" y="280"/>
                </a:cubicBezTo>
                <a:cubicBezTo>
                  <a:pt x="1525" y="280"/>
                  <a:pt x="1527" y="281"/>
                  <a:pt x="1529" y="281"/>
                </a:cubicBezTo>
                <a:cubicBezTo>
                  <a:pt x="1530" y="281"/>
                  <a:pt x="1532" y="281"/>
                  <a:pt x="1533" y="281"/>
                </a:cubicBezTo>
                <a:cubicBezTo>
                  <a:pt x="1533" y="280"/>
                  <a:pt x="1534" y="279"/>
                  <a:pt x="1534" y="279"/>
                </a:cubicBezTo>
                <a:cubicBezTo>
                  <a:pt x="1535" y="278"/>
                  <a:pt x="1536" y="279"/>
                  <a:pt x="1537" y="279"/>
                </a:cubicBezTo>
                <a:cubicBezTo>
                  <a:pt x="1538" y="279"/>
                  <a:pt x="1540" y="279"/>
                  <a:pt x="1541" y="278"/>
                </a:cubicBezTo>
                <a:cubicBezTo>
                  <a:pt x="1543" y="277"/>
                  <a:pt x="1544" y="276"/>
                  <a:pt x="1546" y="276"/>
                </a:cubicBezTo>
                <a:cubicBezTo>
                  <a:pt x="1546" y="276"/>
                  <a:pt x="1547" y="277"/>
                  <a:pt x="1547" y="277"/>
                </a:cubicBezTo>
                <a:cubicBezTo>
                  <a:pt x="1548" y="278"/>
                  <a:pt x="1548" y="279"/>
                  <a:pt x="1548" y="280"/>
                </a:cubicBezTo>
                <a:cubicBezTo>
                  <a:pt x="1549" y="281"/>
                  <a:pt x="1550" y="281"/>
                  <a:pt x="1551" y="282"/>
                </a:cubicBezTo>
                <a:cubicBezTo>
                  <a:pt x="1552" y="283"/>
                  <a:pt x="1553" y="283"/>
                  <a:pt x="1554" y="284"/>
                </a:cubicBezTo>
                <a:cubicBezTo>
                  <a:pt x="1555" y="286"/>
                  <a:pt x="1556" y="286"/>
                  <a:pt x="1556" y="288"/>
                </a:cubicBezTo>
                <a:cubicBezTo>
                  <a:pt x="1556" y="290"/>
                  <a:pt x="1556" y="291"/>
                  <a:pt x="1557" y="292"/>
                </a:cubicBezTo>
                <a:cubicBezTo>
                  <a:pt x="1558" y="292"/>
                  <a:pt x="1559" y="293"/>
                  <a:pt x="1560" y="293"/>
                </a:cubicBezTo>
                <a:cubicBezTo>
                  <a:pt x="1560" y="294"/>
                  <a:pt x="1561" y="294"/>
                  <a:pt x="1562" y="295"/>
                </a:cubicBezTo>
                <a:cubicBezTo>
                  <a:pt x="1563" y="297"/>
                  <a:pt x="1567" y="296"/>
                  <a:pt x="1567" y="300"/>
                </a:cubicBezTo>
                <a:cubicBezTo>
                  <a:pt x="1567" y="301"/>
                  <a:pt x="1567" y="301"/>
                  <a:pt x="1567" y="302"/>
                </a:cubicBezTo>
                <a:cubicBezTo>
                  <a:pt x="1566" y="303"/>
                  <a:pt x="1567" y="303"/>
                  <a:pt x="1567" y="304"/>
                </a:cubicBezTo>
                <a:cubicBezTo>
                  <a:pt x="1568" y="305"/>
                  <a:pt x="1569" y="306"/>
                  <a:pt x="1568" y="308"/>
                </a:cubicBezTo>
                <a:cubicBezTo>
                  <a:pt x="1568" y="309"/>
                  <a:pt x="1568" y="310"/>
                  <a:pt x="1567" y="310"/>
                </a:cubicBezTo>
                <a:cubicBezTo>
                  <a:pt x="1567" y="311"/>
                  <a:pt x="1566" y="310"/>
                  <a:pt x="1565" y="311"/>
                </a:cubicBezTo>
                <a:cubicBezTo>
                  <a:pt x="1563" y="312"/>
                  <a:pt x="1563" y="313"/>
                  <a:pt x="1562" y="315"/>
                </a:cubicBezTo>
                <a:cubicBezTo>
                  <a:pt x="1561" y="315"/>
                  <a:pt x="1561" y="315"/>
                  <a:pt x="1561" y="316"/>
                </a:cubicBezTo>
                <a:cubicBezTo>
                  <a:pt x="1561" y="317"/>
                  <a:pt x="1561" y="317"/>
                  <a:pt x="1562" y="318"/>
                </a:cubicBezTo>
                <a:cubicBezTo>
                  <a:pt x="1562" y="320"/>
                  <a:pt x="1560" y="321"/>
                  <a:pt x="1560" y="322"/>
                </a:cubicBezTo>
                <a:cubicBezTo>
                  <a:pt x="1559" y="324"/>
                  <a:pt x="1560" y="325"/>
                  <a:pt x="1561" y="326"/>
                </a:cubicBezTo>
                <a:cubicBezTo>
                  <a:pt x="1563" y="328"/>
                  <a:pt x="1565" y="329"/>
                  <a:pt x="1566" y="332"/>
                </a:cubicBezTo>
                <a:cubicBezTo>
                  <a:pt x="1567" y="333"/>
                  <a:pt x="1567" y="334"/>
                  <a:pt x="1567" y="335"/>
                </a:cubicBezTo>
                <a:cubicBezTo>
                  <a:pt x="1569" y="337"/>
                  <a:pt x="1568" y="339"/>
                  <a:pt x="1568" y="340"/>
                </a:cubicBezTo>
                <a:cubicBezTo>
                  <a:pt x="1568" y="342"/>
                  <a:pt x="1569" y="343"/>
                  <a:pt x="1570" y="344"/>
                </a:cubicBezTo>
                <a:cubicBezTo>
                  <a:pt x="1572" y="345"/>
                  <a:pt x="1572" y="347"/>
                  <a:pt x="1574" y="347"/>
                </a:cubicBezTo>
                <a:cubicBezTo>
                  <a:pt x="1574" y="346"/>
                  <a:pt x="1575" y="346"/>
                  <a:pt x="1575" y="346"/>
                </a:cubicBezTo>
                <a:cubicBezTo>
                  <a:pt x="1576" y="346"/>
                  <a:pt x="1577" y="347"/>
                  <a:pt x="1577" y="348"/>
                </a:cubicBezTo>
                <a:cubicBezTo>
                  <a:pt x="1578" y="349"/>
                  <a:pt x="1580" y="349"/>
                  <a:pt x="1582" y="348"/>
                </a:cubicBezTo>
                <a:cubicBezTo>
                  <a:pt x="1582" y="348"/>
                  <a:pt x="1583" y="346"/>
                  <a:pt x="1584" y="347"/>
                </a:cubicBezTo>
                <a:cubicBezTo>
                  <a:pt x="1585" y="347"/>
                  <a:pt x="1585" y="349"/>
                  <a:pt x="1586" y="348"/>
                </a:cubicBezTo>
                <a:cubicBezTo>
                  <a:pt x="1587" y="347"/>
                  <a:pt x="1586" y="346"/>
                  <a:pt x="1587" y="345"/>
                </a:cubicBezTo>
                <a:cubicBezTo>
                  <a:pt x="1587" y="344"/>
                  <a:pt x="1588" y="344"/>
                  <a:pt x="1589" y="343"/>
                </a:cubicBezTo>
                <a:cubicBezTo>
                  <a:pt x="1589" y="343"/>
                  <a:pt x="1590" y="342"/>
                  <a:pt x="1591" y="342"/>
                </a:cubicBezTo>
                <a:cubicBezTo>
                  <a:pt x="1591" y="341"/>
                  <a:pt x="1593" y="340"/>
                  <a:pt x="1594" y="340"/>
                </a:cubicBezTo>
                <a:cubicBezTo>
                  <a:pt x="1596" y="339"/>
                  <a:pt x="1593" y="343"/>
                  <a:pt x="1593" y="343"/>
                </a:cubicBezTo>
                <a:cubicBezTo>
                  <a:pt x="1593" y="344"/>
                  <a:pt x="1590" y="345"/>
                  <a:pt x="1590" y="346"/>
                </a:cubicBezTo>
                <a:cubicBezTo>
                  <a:pt x="1590" y="347"/>
                  <a:pt x="1591" y="347"/>
                  <a:pt x="1592" y="347"/>
                </a:cubicBezTo>
                <a:cubicBezTo>
                  <a:pt x="1593" y="346"/>
                  <a:pt x="1593" y="346"/>
                  <a:pt x="1593" y="345"/>
                </a:cubicBezTo>
                <a:cubicBezTo>
                  <a:pt x="1594" y="344"/>
                  <a:pt x="1595" y="344"/>
                  <a:pt x="1595" y="345"/>
                </a:cubicBezTo>
                <a:cubicBezTo>
                  <a:pt x="1596" y="345"/>
                  <a:pt x="1595" y="346"/>
                  <a:pt x="1596" y="347"/>
                </a:cubicBezTo>
                <a:close/>
                <a:moveTo>
                  <a:pt x="1483" y="556"/>
                </a:moveTo>
                <a:cubicBezTo>
                  <a:pt x="1483" y="554"/>
                  <a:pt x="1479" y="552"/>
                  <a:pt x="1477" y="551"/>
                </a:cubicBezTo>
                <a:cubicBezTo>
                  <a:pt x="1474" y="549"/>
                  <a:pt x="1471" y="548"/>
                  <a:pt x="1468" y="546"/>
                </a:cubicBezTo>
                <a:cubicBezTo>
                  <a:pt x="1465" y="544"/>
                  <a:pt x="1462" y="542"/>
                  <a:pt x="1459" y="540"/>
                </a:cubicBezTo>
                <a:cubicBezTo>
                  <a:pt x="1457" y="539"/>
                  <a:pt x="1456" y="538"/>
                  <a:pt x="1454" y="537"/>
                </a:cubicBezTo>
                <a:cubicBezTo>
                  <a:pt x="1453" y="536"/>
                  <a:pt x="1451" y="535"/>
                  <a:pt x="1450" y="535"/>
                </a:cubicBezTo>
                <a:cubicBezTo>
                  <a:pt x="1449" y="534"/>
                  <a:pt x="1448" y="532"/>
                  <a:pt x="1446" y="533"/>
                </a:cubicBezTo>
                <a:cubicBezTo>
                  <a:pt x="1445" y="533"/>
                  <a:pt x="1443" y="535"/>
                  <a:pt x="1442" y="536"/>
                </a:cubicBezTo>
                <a:cubicBezTo>
                  <a:pt x="1441" y="537"/>
                  <a:pt x="1440" y="538"/>
                  <a:pt x="1439" y="540"/>
                </a:cubicBezTo>
                <a:cubicBezTo>
                  <a:pt x="1439" y="540"/>
                  <a:pt x="1439" y="541"/>
                  <a:pt x="1439" y="542"/>
                </a:cubicBezTo>
                <a:cubicBezTo>
                  <a:pt x="1437" y="544"/>
                  <a:pt x="1436" y="543"/>
                  <a:pt x="1435" y="543"/>
                </a:cubicBezTo>
                <a:cubicBezTo>
                  <a:pt x="1434" y="544"/>
                  <a:pt x="1433" y="544"/>
                  <a:pt x="1434" y="545"/>
                </a:cubicBezTo>
                <a:cubicBezTo>
                  <a:pt x="1434" y="546"/>
                  <a:pt x="1434" y="546"/>
                  <a:pt x="1433" y="547"/>
                </a:cubicBezTo>
                <a:cubicBezTo>
                  <a:pt x="1433" y="548"/>
                  <a:pt x="1433" y="548"/>
                  <a:pt x="1434" y="549"/>
                </a:cubicBezTo>
                <a:cubicBezTo>
                  <a:pt x="1434" y="550"/>
                  <a:pt x="1434" y="550"/>
                  <a:pt x="1435" y="551"/>
                </a:cubicBezTo>
                <a:cubicBezTo>
                  <a:pt x="1435" y="552"/>
                  <a:pt x="1436" y="552"/>
                  <a:pt x="1437" y="552"/>
                </a:cubicBezTo>
                <a:cubicBezTo>
                  <a:pt x="1437" y="553"/>
                  <a:pt x="1438" y="553"/>
                  <a:pt x="1437" y="554"/>
                </a:cubicBezTo>
                <a:cubicBezTo>
                  <a:pt x="1436" y="555"/>
                  <a:pt x="1434" y="554"/>
                  <a:pt x="1433" y="554"/>
                </a:cubicBezTo>
                <a:cubicBezTo>
                  <a:pt x="1431" y="554"/>
                  <a:pt x="1432" y="557"/>
                  <a:pt x="1431" y="558"/>
                </a:cubicBezTo>
                <a:cubicBezTo>
                  <a:pt x="1430" y="559"/>
                  <a:pt x="1429" y="559"/>
                  <a:pt x="1427" y="560"/>
                </a:cubicBezTo>
                <a:cubicBezTo>
                  <a:pt x="1426" y="560"/>
                  <a:pt x="1424" y="560"/>
                  <a:pt x="1423" y="560"/>
                </a:cubicBezTo>
                <a:cubicBezTo>
                  <a:pt x="1420" y="560"/>
                  <a:pt x="1417" y="559"/>
                  <a:pt x="1414" y="561"/>
                </a:cubicBezTo>
                <a:cubicBezTo>
                  <a:pt x="1413" y="562"/>
                  <a:pt x="1413" y="563"/>
                  <a:pt x="1413" y="564"/>
                </a:cubicBezTo>
                <a:cubicBezTo>
                  <a:pt x="1414" y="565"/>
                  <a:pt x="1414" y="566"/>
                  <a:pt x="1415" y="567"/>
                </a:cubicBezTo>
                <a:cubicBezTo>
                  <a:pt x="1416" y="568"/>
                  <a:pt x="1418" y="568"/>
                  <a:pt x="1418" y="569"/>
                </a:cubicBezTo>
                <a:cubicBezTo>
                  <a:pt x="1419" y="570"/>
                  <a:pt x="1419" y="573"/>
                  <a:pt x="1421" y="572"/>
                </a:cubicBezTo>
                <a:cubicBezTo>
                  <a:pt x="1423" y="571"/>
                  <a:pt x="1422" y="570"/>
                  <a:pt x="1422" y="569"/>
                </a:cubicBezTo>
                <a:cubicBezTo>
                  <a:pt x="1423" y="568"/>
                  <a:pt x="1425" y="567"/>
                  <a:pt x="1426" y="568"/>
                </a:cubicBezTo>
                <a:cubicBezTo>
                  <a:pt x="1427" y="568"/>
                  <a:pt x="1427" y="569"/>
                  <a:pt x="1427" y="570"/>
                </a:cubicBezTo>
                <a:cubicBezTo>
                  <a:pt x="1427" y="573"/>
                  <a:pt x="1430" y="571"/>
                  <a:pt x="1432" y="572"/>
                </a:cubicBezTo>
                <a:cubicBezTo>
                  <a:pt x="1433" y="572"/>
                  <a:pt x="1433" y="573"/>
                  <a:pt x="1433" y="573"/>
                </a:cubicBezTo>
                <a:cubicBezTo>
                  <a:pt x="1435" y="575"/>
                  <a:pt x="1436" y="573"/>
                  <a:pt x="1436" y="572"/>
                </a:cubicBezTo>
                <a:cubicBezTo>
                  <a:pt x="1437" y="571"/>
                  <a:pt x="1437" y="570"/>
                  <a:pt x="1438" y="571"/>
                </a:cubicBezTo>
                <a:cubicBezTo>
                  <a:pt x="1439" y="571"/>
                  <a:pt x="1439" y="572"/>
                  <a:pt x="1440" y="573"/>
                </a:cubicBezTo>
                <a:cubicBezTo>
                  <a:pt x="1440" y="574"/>
                  <a:pt x="1441" y="576"/>
                  <a:pt x="1442" y="576"/>
                </a:cubicBezTo>
                <a:cubicBezTo>
                  <a:pt x="1444" y="578"/>
                  <a:pt x="1447" y="576"/>
                  <a:pt x="1449" y="577"/>
                </a:cubicBezTo>
                <a:cubicBezTo>
                  <a:pt x="1452" y="579"/>
                  <a:pt x="1454" y="581"/>
                  <a:pt x="1457" y="582"/>
                </a:cubicBezTo>
                <a:cubicBezTo>
                  <a:pt x="1459" y="582"/>
                  <a:pt x="1461" y="583"/>
                  <a:pt x="1462" y="582"/>
                </a:cubicBezTo>
                <a:cubicBezTo>
                  <a:pt x="1464" y="582"/>
                  <a:pt x="1465" y="580"/>
                  <a:pt x="1466" y="581"/>
                </a:cubicBezTo>
                <a:cubicBezTo>
                  <a:pt x="1469" y="582"/>
                  <a:pt x="1471" y="584"/>
                  <a:pt x="1474" y="585"/>
                </a:cubicBezTo>
                <a:cubicBezTo>
                  <a:pt x="1476" y="585"/>
                  <a:pt x="1478" y="585"/>
                  <a:pt x="1479" y="584"/>
                </a:cubicBezTo>
                <a:cubicBezTo>
                  <a:pt x="1481" y="584"/>
                  <a:pt x="1482" y="583"/>
                  <a:pt x="1484" y="583"/>
                </a:cubicBezTo>
                <a:cubicBezTo>
                  <a:pt x="1485" y="583"/>
                  <a:pt x="1486" y="584"/>
                  <a:pt x="1488" y="584"/>
                </a:cubicBezTo>
                <a:cubicBezTo>
                  <a:pt x="1489" y="584"/>
                  <a:pt x="1491" y="584"/>
                  <a:pt x="1492" y="583"/>
                </a:cubicBezTo>
                <a:cubicBezTo>
                  <a:pt x="1494" y="583"/>
                  <a:pt x="1495" y="582"/>
                  <a:pt x="1496" y="581"/>
                </a:cubicBezTo>
                <a:cubicBezTo>
                  <a:pt x="1497" y="579"/>
                  <a:pt x="1498" y="578"/>
                  <a:pt x="1499" y="576"/>
                </a:cubicBezTo>
                <a:cubicBezTo>
                  <a:pt x="1499" y="574"/>
                  <a:pt x="1500" y="572"/>
                  <a:pt x="1502" y="571"/>
                </a:cubicBezTo>
                <a:cubicBezTo>
                  <a:pt x="1502" y="571"/>
                  <a:pt x="1503" y="571"/>
                  <a:pt x="1503" y="570"/>
                </a:cubicBezTo>
                <a:cubicBezTo>
                  <a:pt x="1503" y="569"/>
                  <a:pt x="1502" y="569"/>
                  <a:pt x="1501" y="569"/>
                </a:cubicBezTo>
                <a:cubicBezTo>
                  <a:pt x="1499" y="569"/>
                  <a:pt x="1499" y="568"/>
                  <a:pt x="1499" y="566"/>
                </a:cubicBezTo>
                <a:cubicBezTo>
                  <a:pt x="1498" y="565"/>
                  <a:pt x="1498" y="563"/>
                  <a:pt x="1497" y="562"/>
                </a:cubicBezTo>
                <a:cubicBezTo>
                  <a:pt x="1496" y="561"/>
                  <a:pt x="1494" y="560"/>
                  <a:pt x="1493" y="559"/>
                </a:cubicBezTo>
                <a:cubicBezTo>
                  <a:pt x="1492" y="559"/>
                  <a:pt x="1491" y="559"/>
                  <a:pt x="1490" y="559"/>
                </a:cubicBezTo>
                <a:cubicBezTo>
                  <a:pt x="1489" y="559"/>
                  <a:pt x="1488" y="559"/>
                  <a:pt x="1487" y="558"/>
                </a:cubicBezTo>
                <a:cubicBezTo>
                  <a:pt x="1487" y="558"/>
                  <a:pt x="1487" y="557"/>
                  <a:pt x="1486" y="557"/>
                </a:cubicBezTo>
                <a:cubicBezTo>
                  <a:pt x="1485" y="557"/>
                  <a:pt x="1485" y="558"/>
                  <a:pt x="1485" y="558"/>
                </a:cubicBezTo>
                <a:cubicBezTo>
                  <a:pt x="1484" y="559"/>
                  <a:pt x="1482" y="559"/>
                  <a:pt x="1482" y="558"/>
                </a:cubicBezTo>
                <a:cubicBezTo>
                  <a:pt x="1482" y="557"/>
                  <a:pt x="1483" y="557"/>
                  <a:pt x="1483" y="556"/>
                </a:cubicBezTo>
                <a:close/>
                <a:moveTo>
                  <a:pt x="1926" y="604"/>
                </a:moveTo>
                <a:cubicBezTo>
                  <a:pt x="1926" y="605"/>
                  <a:pt x="1927" y="605"/>
                  <a:pt x="1928" y="606"/>
                </a:cubicBezTo>
                <a:cubicBezTo>
                  <a:pt x="1929" y="606"/>
                  <a:pt x="1929" y="607"/>
                  <a:pt x="1929" y="608"/>
                </a:cubicBezTo>
                <a:cubicBezTo>
                  <a:pt x="1930" y="609"/>
                  <a:pt x="1932" y="609"/>
                  <a:pt x="1933" y="609"/>
                </a:cubicBezTo>
                <a:cubicBezTo>
                  <a:pt x="1935" y="609"/>
                  <a:pt x="1936" y="609"/>
                  <a:pt x="1938" y="609"/>
                </a:cubicBezTo>
                <a:cubicBezTo>
                  <a:pt x="1939" y="609"/>
                  <a:pt x="1939" y="609"/>
                  <a:pt x="1940" y="609"/>
                </a:cubicBezTo>
                <a:cubicBezTo>
                  <a:pt x="1943" y="609"/>
                  <a:pt x="1943" y="609"/>
                  <a:pt x="1943" y="609"/>
                </a:cubicBezTo>
                <a:cubicBezTo>
                  <a:pt x="1944" y="609"/>
                  <a:pt x="1946" y="609"/>
                  <a:pt x="1947" y="610"/>
                </a:cubicBezTo>
                <a:cubicBezTo>
                  <a:pt x="1949" y="610"/>
                  <a:pt x="1952" y="610"/>
                  <a:pt x="1953" y="609"/>
                </a:cubicBezTo>
                <a:cubicBezTo>
                  <a:pt x="1955" y="608"/>
                  <a:pt x="1954" y="606"/>
                  <a:pt x="1954" y="605"/>
                </a:cubicBezTo>
                <a:cubicBezTo>
                  <a:pt x="1954" y="604"/>
                  <a:pt x="1954" y="603"/>
                  <a:pt x="1953" y="602"/>
                </a:cubicBezTo>
                <a:cubicBezTo>
                  <a:pt x="1952" y="601"/>
                  <a:pt x="1950" y="601"/>
                  <a:pt x="1949" y="601"/>
                </a:cubicBezTo>
                <a:cubicBezTo>
                  <a:pt x="1947" y="600"/>
                  <a:pt x="1945" y="599"/>
                  <a:pt x="1943" y="597"/>
                </a:cubicBezTo>
                <a:cubicBezTo>
                  <a:pt x="1942" y="597"/>
                  <a:pt x="1940" y="597"/>
                  <a:pt x="1939" y="596"/>
                </a:cubicBezTo>
                <a:cubicBezTo>
                  <a:pt x="1937" y="596"/>
                  <a:pt x="1936" y="595"/>
                  <a:pt x="1935" y="595"/>
                </a:cubicBezTo>
                <a:cubicBezTo>
                  <a:pt x="1933" y="595"/>
                  <a:pt x="1933" y="597"/>
                  <a:pt x="1932" y="598"/>
                </a:cubicBezTo>
                <a:cubicBezTo>
                  <a:pt x="1931" y="599"/>
                  <a:pt x="1929" y="599"/>
                  <a:pt x="1928" y="600"/>
                </a:cubicBezTo>
                <a:cubicBezTo>
                  <a:pt x="1927" y="600"/>
                  <a:pt x="1926" y="600"/>
                  <a:pt x="1926" y="601"/>
                </a:cubicBezTo>
                <a:cubicBezTo>
                  <a:pt x="1925" y="602"/>
                  <a:pt x="1926" y="603"/>
                  <a:pt x="1926" y="604"/>
                </a:cubicBezTo>
                <a:close/>
                <a:moveTo>
                  <a:pt x="1925" y="583"/>
                </a:moveTo>
                <a:cubicBezTo>
                  <a:pt x="1924" y="582"/>
                  <a:pt x="1922" y="582"/>
                  <a:pt x="1921" y="581"/>
                </a:cubicBezTo>
                <a:cubicBezTo>
                  <a:pt x="1921" y="579"/>
                  <a:pt x="1922" y="578"/>
                  <a:pt x="1920" y="577"/>
                </a:cubicBezTo>
                <a:cubicBezTo>
                  <a:pt x="1919" y="577"/>
                  <a:pt x="1918" y="577"/>
                  <a:pt x="1918" y="576"/>
                </a:cubicBezTo>
                <a:cubicBezTo>
                  <a:pt x="1917" y="576"/>
                  <a:pt x="1917" y="576"/>
                  <a:pt x="1916" y="575"/>
                </a:cubicBezTo>
                <a:cubicBezTo>
                  <a:pt x="1915" y="575"/>
                  <a:pt x="1914" y="576"/>
                  <a:pt x="1914" y="577"/>
                </a:cubicBezTo>
                <a:cubicBezTo>
                  <a:pt x="1912" y="579"/>
                  <a:pt x="1915" y="583"/>
                  <a:pt x="1917" y="585"/>
                </a:cubicBezTo>
                <a:cubicBezTo>
                  <a:pt x="1918" y="586"/>
                  <a:pt x="1919" y="587"/>
                  <a:pt x="1920" y="588"/>
                </a:cubicBezTo>
                <a:cubicBezTo>
                  <a:pt x="1921" y="589"/>
                  <a:pt x="1921" y="590"/>
                  <a:pt x="1923" y="590"/>
                </a:cubicBezTo>
                <a:cubicBezTo>
                  <a:pt x="1925" y="590"/>
                  <a:pt x="1924" y="588"/>
                  <a:pt x="1925" y="587"/>
                </a:cubicBezTo>
                <a:cubicBezTo>
                  <a:pt x="1925" y="586"/>
                  <a:pt x="1926" y="586"/>
                  <a:pt x="1926" y="585"/>
                </a:cubicBezTo>
                <a:cubicBezTo>
                  <a:pt x="1926" y="584"/>
                  <a:pt x="1925" y="584"/>
                  <a:pt x="1925" y="583"/>
                </a:cubicBezTo>
                <a:close/>
                <a:moveTo>
                  <a:pt x="1908" y="590"/>
                </a:moveTo>
                <a:cubicBezTo>
                  <a:pt x="1906" y="589"/>
                  <a:pt x="1905" y="590"/>
                  <a:pt x="1903" y="590"/>
                </a:cubicBezTo>
                <a:cubicBezTo>
                  <a:pt x="1903" y="590"/>
                  <a:pt x="1902" y="590"/>
                  <a:pt x="1901" y="590"/>
                </a:cubicBezTo>
                <a:cubicBezTo>
                  <a:pt x="1900" y="590"/>
                  <a:pt x="1900" y="591"/>
                  <a:pt x="1899" y="591"/>
                </a:cubicBezTo>
                <a:cubicBezTo>
                  <a:pt x="1897" y="591"/>
                  <a:pt x="1896" y="589"/>
                  <a:pt x="1895" y="589"/>
                </a:cubicBezTo>
                <a:cubicBezTo>
                  <a:pt x="1893" y="589"/>
                  <a:pt x="1892" y="590"/>
                  <a:pt x="1891" y="591"/>
                </a:cubicBezTo>
                <a:cubicBezTo>
                  <a:pt x="1889" y="591"/>
                  <a:pt x="1888" y="591"/>
                  <a:pt x="1886" y="592"/>
                </a:cubicBezTo>
                <a:cubicBezTo>
                  <a:pt x="1885" y="593"/>
                  <a:pt x="1884" y="594"/>
                  <a:pt x="1883" y="595"/>
                </a:cubicBezTo>
                <a:cubicBezTo>
                  <a:pt x="1882" y="597"/>
                  <a:pt x="1881" y="598"/>
                  <a:pt x="1880" y="599"/>
                </a:cubicBezTo>
                <a:cubicBezTo>
                  <a:pt x="1879" y="600"/>
                  <a:pt x="1878" y="601"/>
                  <a:pt x="1877" y="602"/>
                </a:cubicBezTo>
                <a:cubicBezTo>
                  <a:pt x="1876" y="604"/>
                  <a:pt x="1875" y="605"/>
                  <a:pt x="1874" y="607"/>
                </a:cubicBezTo>
                <a:cubicBezTo>
                  <a:pt x="1873" y="609"/>
                  <a:pt x="1872" y="610"/>
                  <a:pt x="1873" y="613"/>
                </a:cubicBezTo>
                <a:cubicBezTo>
                  <a:pt x="1874" y="614"/>
                  <a:pt x="1874" y="615"/>
                  <a:pt x="1874" y="617"/>
                </a:cubicBezTo>
                <a:cubicBezTo>
                  <a:pt x="1875" y="620"/>
                  <a:pt x="1876" y="622"/>
                  <a:pt x="1879" y="624"/>
                </a:cubicBezTo>
                <a:cubicBezTo>
                  <a:pt x="1880" y="625"/>
                  <a:pt x="1882" y="626"/>
                  <a:pt x="1883" y="627"/>
                </a:cubicBezTo>
                <a:cubicBezTo>
                  <a:pt x="1885" y="628"/>
                  <a:pt x="1886" y="628"/>
                  <a:pt x="1888" y="628"/>
                </a:cubicBezTo>
                <a:cubicBezTo>
                  <a:pt x="1891" y="628"/>
                  <a:pt x="1895" y="628"/>
                  <a:pt x="1898" y="628"/>
                </a:cubicBezTo>
                <a:cubicBezTo>
                  <a:pt x="1900" y="628"/>
                  <a:pt x="1902" y="627"/>
                  <a:pt x="1904" y="627"/>
                </a:cubicBezTo>
                <a:cubicBezTo>
                  <a:pt x="1906" y="626"/>
                  <a:pt x="1909" y="626"/>
                  <a:pt x="1910" y="625"/>
                </a:cubicBezTo>
                <a:cubicBezTo>
                  <a:pt x="1912" y="624"/>
                  <a:pt x="1914" y="622"/>
                  <a:pt x="1915" y="621"/>
                </a:cubicBezTo>
                <a:cubicBezTo>
                  <a:pt x="1917" y="620"/>
                  <a:pt x="1919" y="618"/>
                  <a:pt x="1920" y="616"/>
                </a:cubicBezTo>
                <a:cubicBezTo>
                  <a:pt x="1920" y="615"/>
                  <a:pt x="1920" y="614"/>
                  <a:pt x="1919" y="613"/>
                </a:cubicBezTo>
                <a:cubicBezTo>
                  <a:pt x="1919" y="611"/>
                  <a:pt x="1919" y="608"/>
                  <a:pt x="1919" y="606"/>
                </a:cubicBezTo>
                <a:cubicBezTo>
                  <a:pt x="1918" y="605"/>
                  <a:pt x="1918" y="603"/>
                  <a:pt x="1918" y="601"/>
                </a:cubicBezTo>
                <a:cubicBezTo>
                  <a:pt x="1919" y="600"/>
                  <a:pt x="1920" y="599"/>
                  <a:pt x="1920" y="597"/>
                </a:cubicBezTo>
                <a:cubicBezTo>
                  <a:pt x="1920" y="596"/>
                  <a:pt x="1920" y="594"/>
                  <a:pt x="1919" y="593"/>
                </a:cubicBezTo>
                <a:cubicBezTo>
                  <a:pt x="1918" y="592"/>
                  <a:pt x="1916" y="592"/>
                  <a:pt x="1915" y="592"/>
                </a:cubicBezTo>
                <a:cubicBezTo>
                  <a:pt x="1914" y="592"/>
                  <a:pt x="1913" y="592"/>
                  <a:pt x="1911" y="591"/>
                </a:cubicBezTo>
                <a:cubicBezTo>
                  <a:pt x="1910" y="591"/>
                  <a:pt x="1909" y="590"/>
                  <a:pt x="1908" y="590"/>
                </a:cubicBezTo>
                <a:close/>
                <a:moveTo>
                  <a:pt x="1373" y="265"/>
                </a:moveTo>
                <a:cubicBezTo>
                  <a:pt x="1373" y="265"/>
                  <a:pt x="1371" y="265"/>
                  <a:pt x="1371" y="266"/>
                </a:cubicBezTo>
                <a:cubicBezTo>
                  <a:pt x="1371" y="267"/>
                  <a:pt x="1372" y="266"/>
                  <a:pt x="1372" y="266"/>
                </a:cubicBezTo>
                <a:cubicBezTo>
                  <a:pt x="1374" y="266"/>
                  <a:pt x="1376" y="265"/>
                  <a:pt x="1379" y="265"/>
                </a:cubicBezTo>
                <a:cubicBezTo>
                  <a:pt x="1380" y="265"/>
                  <a:pt x="1382" y="265"/>
                  <a:pt x="1384" y="264"/>
                </a:cubicBezTo>
                <a:cubicBezTo>
                  <a:pt x="1386" y="264"/>
                  <a:pt x="1387" y="263"/>
                  <a:pt x="1389" y="263"/>
                </a:cubicBezTo>
                <a:cubicBezTo>
                  <a:pt x="1390" y="262"/>
                  <a:pt x="1392" y="262"/>
                  <a:pt x="1393" y="262"/>
                </a:cubicBezTo>
                <a:cubicBezTo>
                  <a:pt x="1395" y="262"/>
                  <a:pt x="1396" y="262"/>
                  <a:pt x="1398" y="261"/>
                </a:cubicBezTo>
                <a:cubicBezTo>
                  <a:pt x="1400" y="260"/>
                  <a:pt x="1396" y="260"/>
                  <a:pt x="1395" y="260"/>
                </a:cubicBezTo>
                <a:cubicBezTo>
                  <a:pt x="1394" y="259"/>
                  <a:pt x="1393" y="259"/>
                  <a:pt x="1391" y="259"/>
                </a:cubicBezTo>
                <a:cubicBezTo>
                  <a:pt x="1389" y="258"/>
                  <a:pt x="1388" y="259"/>
                  <a:pt x="1386" y="260"/>
                </a:cubicBezTo>
                <a:cubicBezTo>
                  <a:pt x="1383" y="261"/>
                  <a:pt x="1381" y="263"/>
                  <a:pt x="1378" y="264"/>
                </a:cubicBezTo>
                <a:cubicBezTo>
                  <a:pt x="1376" y="264"/>
                  <a:pt x="1375" y="264"/>
                  <a:pt x="1373" y="265"/>
                </a:cubicBezTo>
                <a:close/>
                <a:moveTo>
                  <a:pt x="1675" y="603"/>
                </a:moveTo>
                <a:cubicBezTo>
                  <a:pt x="1674" y="604"/>
                  <a:pt x="1674" y="604"/>
                  <a:pt x="1674" y="605"/>
                </a:cubicBezTo>
                <a:cubicBezTo>
                  <a:pt x="1674" y="607"/>
                  <a:pt x="1675" y="608"/>
                  <a:pt x="1676" y="609"/>
                </a:cubicBezTo>
                <a:cubicBezTo>
                  <a:pt x="1677" y="609"/>
                  <a:pt x="1678" y="609"/>
                  <a:pt x="1678" y="609"/>
                </a:cubicBezTo>
                <a:cubicBezTo>
                  <a:pt x="1679" y="610"/>
                  <a:pt x="1679" y="611"/>
                  <a:pt x="1679" y="611"/>
                </a:cubicBezTo>
                <a:cubicBezTo>
                  <a:pt x="1680" y="612"/>
                  <a:pt x="1682" y="611"/>
                  <a:pt x="1683" y="610"/>
                </a:cubicBezTo>
                <a:cubicBezTo>
                  <a:pt x="1683" y="609"/>
                  <a:pt x="1685" y="608"/>
                  <a:pt x="1685" y="607"/>
                </a:cubicBezTo>
                <a:cubicBezTo>
                  <a:pt x="1686" y="606"/>
                  <a:pt x="1685" y="604"/>
                  <a:pt x="1685" y="603"/>
                </a:cubicBezTo>
                <a:cubicBezTo>
                  <a:pt x="1685" y="601"/>
                  <a:pt x="1685" y="600"/>
                  <a:pt x="1685" y="598"/>
                </a:cubicBezTo>
                <a:cubicBezTo>
                  <a:pt x="1685" y="596"/>
                  <a:pt x="1684" y="596"/>
                  <a:pt x="1683" y="594"/>
                </a:cubicBezTo>
                <a:cubicBezTo>
                  <a:pt x="1683" y="593"/>
                  <a:pt x="1683" y="593"/>
                  <a:pt x="1683" y="592"/>
                </a:cubicBezTo>
                <a:cubicBezTo>
                  <a:pt x="1683" y="591"/>
                  <a:pt x="1682" y="591"/>
                  <a:pt x="1681" y="590"/>
                </a:cubicBezTo>
                <a:cubicBezTo>
                  <a:pt x="1679" y="589"/>
                  <a:pt x="1678" y="591"/>
                  <a:pt x="1677" y="593"/>
                </a:cubicBezTo>
                <a:cubicBezTo>
                  <a:pt x="1677" y="593"/>
                  <a:pt x="1676" y="594"/>
                  <a:pt x="1676" y="595"/>
                </a:cubicBezTo>
                <a:cubicBezTo>
                  <a:pt x="1675" y="595"/>
                  <a:pt x="1674" y="595"/>
                  <a:pt x="1673" y="597"/>
                </a:cubicBezTo>
                <a:cubicBezTo>
                  <a:pt x="1673" y="597"/>
                  <a:pt x="1673" y="598"/>
                  <a:pt x="1673" y="598"/>
                </a:cubicBezTo>
                <a:cubicBezTo>
                  <a:pt x="1674" y="599"/>
                  <a:pt x="1674" y="600"/>
                  <a:pt x="1674" y="600"/>
                </a:cubicBezTo>
                <a:cubicBezTo>
                  <a:pt x="1675" y="601"/>
                  <a:pt x="1675" y="601"/>
                  <a:pt x="1676" y="602"/>
                </a:cubicBezTo>
                <a:cubicBezTo>
                  <a:pt x="1676" y="602"/>
                  <a:pt x="1675" y="603"/>
                  <a:pt x="1675" y="603"/>
                </a:cubicBezTo>
                <a:close/>
                <a:moveTo>
                  <a:pt x="1886" y="554"/>
                </a:moveTo>
                <a:cubicBezTo>
                  <a:pt x="1887" y="552"/>
                  <a:pt x="1885" y="552"/>
                  <a:pt x="1884" y="552"/>
                </a:cubicBezTo>
                <a:cubicBezTo>
                  <a:pt x="1883" y="552"/>
                  <a:pt x="1883" y="551"/>
                  <a:pt x="1882" y="551"/>
                </a:cubicBezTo>
                <a:cubicBezTo>
                  <a:pt x="1881" y="550"/>
                  <a:pt x="1881" y="550"/>
                  <a:pt x="1880" y="550"/>
                </a:cubicBezTo>
                <a:cubicBezTo>
                  <a:pt x="1879" y="550"/>
                  <a:pt x="1877" y="549"/>
                  <a:pt x="1876" y="549"/>
                </a:cubicBezTo>
                <a:cubicBezTo>
                  <a:pt x="1872" y="549"/>
                  <a:pt x="1872" y="553"/>
                  <a:pt x="1872" y="556"/>
                </a:cubicBezTo>
                <a:cubicBezTo>
                  <a:pt x="1873" y="557"/>
                  <a:pt x="1873" y="559"/>
                  <a:pt x="1874" y="560"/>
                </a:cubicBezTo>
                <a:cubicBezTo>
                  <a:pt x="1875" y="561"/>
                  <a:pt x="1876" y="561"/>
                  <a:pt x="1878" y="561"/>
                </a:cubicBezTo>
                <a:cubicBezTo>
                  <a:pt x="1879" y="561"/>
                  <a:pt x="1881" y="562"/>
                  <a:pt x="1882" y="561"/>
                </a:cubicBezTo>
                <a:cubicBezTo>
                  <a:pt x="1882" y="560"/>
                  <a:pt x="1882" y="560"/>
                  <a:pt x="1882" y="559"/>
                </a:cubicBezTo>
                <a:cubicBezTo>
                  <a:pt x="1882" y="558"/>
                  <a:pt x="1883" y="557"/>
                  <a:pt x="1883" y="557"/>
                </a:cubicBezTo>
                <a:cubicBezTo>
                  <a:pt x="1883" y="556"/>
                  <a:pt x="1884" y="556"/>
                  <a:pt x="1884" y="555"/>
                </a:cubicBezTo>
                <a:cubicBezTo>
                  <a:pt x="1885" y="555"/>
                  <a:pt x="1886" y="555"/>
                  <a:pt x="1886" y="554"/>
                </a:cubicBezTo>
                <a:close/>
                <a:moveTo>
                  <a:pt x="1197" y="434"/>
                </a:moveTo>
                <a:cubicBezTo>
                  <a:pt x="1197" y="433"/>
                  <a:pt x="1196" y="432"/>
                  <a:pt x="1195" y="432"/>
                </a:cubicBezTo>
                <a:cubicBezTo>
                  <a:pt x="1195" y="432"/>
                  <a:pt x="1195" y="433"/>
                  <a:pt x="1196" y="433"/>
                </a:cubicBezTo>
                <a:cubicBezTo>
                  <a:pt x="1196" y="434"/>
                  <a:pt x="1196" y="434"/>
                  <a:pt x="1196" y="434"/>
                </a:cubicBezTo>
                <a:cubicBezTo>
                  <a:pt x="1197" y="434"/>
                  <a:pt x="1197" y="434"/>
                  <a:pt x="1197" y="434"/>
                </a:cubicBezTo>
                <a:close/>
                <a:moveTo>
                  <a:pt x="1194" y="432"/>
                </a:moveTo>
                <a:cubicBezTo>
                  <a:pt x="1194" y="430"/>
                  <a:pt x="1191" y="432"/>
                  <a:pt x="1193" y="432"/>
                </a:cubicBezTo>
                <a:cubicBezTo>
                  <a:pt x="1193" y="432"/>
                  <a:pt x="1194" y="432"/>
                  <a:pt x="1194" y="432"/>
                </a:cubicBezTo>
                <a:close/>
                <a:moveTo>
                  <a:pt x="1239" y="391"/>
                </a:moveTo>
                <a:cubicBezTo>
                  <a:pt x="1240" y="391"/>
                  <a:pt x="1241" y="391"/>
                  <a:pt x="1241" y="391"/>
                </a:cubicBezTo>
                <a:cubicBezTo>
                  <a:pt x="1242" y="391"/>
                  <a:pt x="1243" y="391"/>
                  <a:pt x="1243" y="391"/>
                </a:cubicBezTo>
                <a:cubicBezTo>
                  <a:pt x="1244" y="391"/>
                  <a:pt x="1245" y="392"/>
                  <a:pt x="1245" y="392"/>
                </a:cubicBezTo>
                <a:cubicBezTo>
                  <a:pt x="1246" y="392"/>
                  <a:pt x="1246" y="391"/>
                  <a:pt x="1246" y="391"/>
                </a:cubicBezTo>
                <a:cubicBezTo>
                  <a:pt x="1245" y="390"/>
                  <a:pt x="1245" y="390"/>
                  <a:pt x="1244" y="390"/>
                </a:cubicBezTo>
                <a:cubicBezTo>
                  <a:pt x="1243" y="389"/>
                  <a:pt x="1241" y="389"/>
                  <a:pt x="1240" y="389"/>
                </a:cubicBezTo>
                <a:cubicBezTo>
                  <a:pt x="1239" y="389"/>
                  <a:pt x="1238" y="389"/>
                  <a:pt x="1238" y="390"/>
                </a:cubicBezTo>
                <a:cubicBezTo>
                  <a:pt x="1238" y="391"/>
                  <a:pt x="1238" y="391"/>
                  <a:pt x="1239" y="391"/>
                </a:cubicBezTo>
                <a:close/>
                <a:moveTo>
                  <a:pt x="1383" y="215"/>
                </a:moveTo>
                <a:cubicBezTo>
                  <a:pt x="1382" y="214"/>
                  <a:pt x="1382" y="214"/>
                  <a:pt x="1381" y="213"/>
                </a:cubicBezTo>
                <a:cubicBezTo>
                  <a:pt x="1379" y="212"/>
                  <a:pt x="1378" y="211"/>
                  <a:pt x="1376" y="211"/>
                </a:cubicBezTo>
                <a:cubicBezTo>
                  <a:pt x="1375" y="211"/>
                  <a:pt x="1374" y="211"/>
                  <a:pt x="1374" y="211"/>
                </a:cubicBezTo>
                <a:cubicBezTo>
                  <a:pt x="1373" y="211"/>
                  <a:pt x="1372" y="211"/>
                  <a:pt x="1371" y="210"/>
                </a:cubicBezTo>
                <a:cubicBezTo>
                  <a:pt x="1370" y="210"/>
                  <a:pt x="1368" y="210"/>
                  <a:pt x="1367" y="210"/>
                </a:cubicBezTo>
                <a:cubicBezTo>
                  <a:pt x="1365" y="210"/>
                  <a:pt x="1364" y="210"/>
                  <a:pt x="1362" y="211"/>
                </a:cubicBezTo>
                <a:cubicBezTo>
                  <a:pt x="1359" y="211"/>
                  <a:pt x="1355" y="210"/>
                  <a:pt x="1353" y="213"/>
                </a:cubicBezTo>
                <a:cubicBezTo>
                  <a:pt x="1351" y="216"/>
                  <a:pt x="1355" y="216"/>
                  <a:pt x="1356" y="216"/>
                </a:cubicBezTo>
                <a:cubicBezTo>
                  <a:pt x="1358" y="217"/>
                  <a:pt x="1358" y="219"/>
                  <a:pt x="1360" y="219"/>
                </a:cubicBezTo>
                <a:cubicBezTo>
                  <a:pt x="1362" y="220"/>
                  <a:pt x="1363" y="219"/>
                  <a:pt x="1365" y="219"/>
                </a:cubicBezTo>
                <a:cubicBezTo>
                  <a:pt x="1367" y="220"/>
                  <a:pt x="1369" y="219"/>
                  <a:pt x="1370" y="219"/>
                </a:cubicBezTo>
                <a:cubicBezTo>
                  <a:pt x="1372" y="218"/>
                  <a:pt x="1374" y="217"/>
                  <a:pt x="1375" y="217"/>
                </a:cubicBezTo>
                <a:cubicBezTo>
                  <a:pt x="1376" y="216"/>
                  <a:pt x="1378" y="216"/>
                  <a:pt x="1379" y="216"/>
                </a:cubicBezTo>
                <a:cubicBezTo>
                  <a:pt x="1380" y="216"/>
                  <a:pt x="1381" y="216"/>
                  <a:pt x="1382" y="216"/>
                </a:cubicBezTo>
                <a:cubicBezTo>
                  <a:pt x="1382" y="217"/>
                  <a:pt x="1383" y="217"/>
                  <a:pt x="1384" y="217"/>
                </a:cubicBezTo>
                <a:cubicBezTo>
                  <a:pt x="1385" y="217"/>
                  <a:pt x="1386" y="217"/>
                  <a:pt x="1385" y="216"/>
                </a:cubicBezTo>
                <a:cubicBezTo>
                  <a:pt x="1384" y="215"/>
                  <a:pt x="1383" y="215"/>
                  <a:pt x="1383" y="215"/>
                </a:cubicBezTo>
                <a:close/>
                <a:moveTo>
                  <a:pt x="1398" y="511"/>
                </a:moveTo>
                <a:cubicBezTo>
                  <a:pt x="1398" y="512"/>
                  <a:pt x="1398" y="512"/>
                  <a:pt x="1399" y="512"/>
                </a:cubicBezTo>
                <a:cubicBezTo>
                  <a:pt x="1401" y="511"/>
                  <a:pt x="1400" y="509"/>
                  <a:pt x="1400" y="508"/>
                </a:cubicBezTo>
                <a:cubicBezTo>
                  <a:pt x="1399" y="506"/>
                  <a:pt x="1396" y="505"/>
                  <a:pt x="1394" y="505"/>
                </a:cubicBezTo>
                <a:cubicBezTo>
                  <a:pt x="1393" y="504"/>
                  <a:pt x="1390" y="502"/>
                  <a:pt x="1390" y="504"/>
                </a:cubicBezTo>
                <a:cubicBezTo>
                  <a:pt x="1390" y="505"/>
                  <a:pt x="1390" y="507"/>
                  <a:pt x="1390" y="508"/>
                </a:cubicBezTo>
                <a:cubicBezTo>
                  <a:pt x="1391" y="510"/>
                  <a:pt x="1394" y="509"/>
                  <a:pt x="1396" y="510"/>
                </a:cubicBezTo>
                <a:cubicBezTo>
                  <a:pt x="1397" y="510"/>
                  <a:pt x="1397" y="510"/>
                  <a:pt x="1398" y="511"/>
                </a:cubicBezTo>
                <a:close/>
                <a:moveTo>
                  <a:pt x="1177" y="583"/>
                </a:moveTo>
                <a:cubicBezTo>
                  <a:pt x="1177" y="584"/>
                  <a:pt x="1179" y="584"/>
                  <a:pt x="1179" y="584"/>
                </a:cubicBezTo>
                <a:cubicBezTo>
                  <a:pt x="1180" y="584"/>
                  <a:pt x="1182" y="584"/>
                  <a:pt x="1182" y="584"/>
                </a:cubicBezTo>
                <a:cubicBezTo>
                  <a:pt x="1183" y="583"/>
                  <a:pt x="1180" y="582"/>
                  <a:pt x="1180" y="582"/>
                </a:cubicBezTo>
                <a:cubicBezTo>
                  <a:pt x="1179" y="582"/>
                  <a:pt x="1176" y="582"/>
                  <a:pt x="1177" y="583"/>
                </a:cubicBezTo>
                <a:close/>
                <a:moveTo>
                  <a:pt x="1374" y="536"/>
                </a:moveTo>
                <a:cubicBezTo>
                  <a:pt x="1374" y="537"/>
                  <a:pt x="1375" y="538"/>
                  <a:pt x="1375" y="538"/>
                </a:cubicBezTo>
                <a:cubicBezTo>
                  <a:pt x="1376" y="539"/>
                  <a:pt x="1376" y="539"/>
                  <a:pt x="1377" y="540"/>
                </a:cubicBezTo>
                <a:cubicBezTo>
                  <a:pt x="1378" y="540"/>
                  <a:pt x="1379" y="540"/>
                  <a:pt x="1380" y="541"/>
                </a:cubicBezTo>
                <a:cubicBezTo>
                  <a:pt x="1381" y="541"/>
                  <a:pt x="1382" y="541"/>
                  <a:pt x="1383" y="541"/>
                </a:cubicBezTo>
                <a:cubicBezTo>
                  <a:pt x="1383" y="541"/>
                  <a:pt x="1384" y="541"/>
                  <a:pt x="1385" y="540"/>
                </a:cubicBezTo>
                <a:cubicBezTo>
                  <a:pt x="1386" y="540"/>
                  <a:pt x="1386" y="539"/>
                  <a:pt x="1386" y="538"/>
                </a:cubicBezTo>
                <a:cubicBezTo>
                  <a:pt x="1387" y="537"/>
                  <a:pt x="1386" y="536"/>
                  <a:pt x="1386" y="535"/>
                </a:cubicBezTo>
                <a:cubicBezTo>
                  <a:pt x="1386" y="534"/>
                  <a:pt x="1386" y="533"/>
                  <a:pt x="1386" y="532"/>
                </a:cubicBezTo>
                <a:cubicBezTo>
                  <a:pt x="1386" y="530"/>
                  <a:pt x="1385" y="529"/>
                  <a:pt x="1385" y="528"/>
                </a:cubicBezTo>
                <a:cubicBezTo>
                  <a:pt x="1384" y="526"/>
                  <a:pt x="1385" y="525"/>
                  <a:pt x="1385" y="523"/>
                </a:cubicBezTo>
                <a:cubicBezTo>
                  <a:pt x="1385" y="521"/>
                  <a:pt x="1383" y="521"/>
                  <a:pt x="1382" y="522"/>
                </a:cubicBezTo>
                <a:cubicBezTo>
                  <a:pt x="1381" y="523"/>
                  <a:pt x="1380" y="524"/>
                  <a:pt x="1379" y="524"/>
                </a:cubicBezTo>
                <a:cubicBezTo>
                  <a:pt x="1378" y="523"/>
                  <a:pt x="1377" y="522"/>
                  <a:pt x="1376" y="523"/>
                </a:cubicBezTo>
                <a:cubicBezTo>
                  <a:pt x="1376" y="523"/>
                  <a:pt x="1376" y="524"/>
                  <a:pt x="1375" y="524"/>
                </a:cubicBezTo>
                <a:cubicBezTo>
                  <a:pt x="1375" y="524"/>
                  <a:pt x="1374" y="524"/>
                  <a:pt x="1374" y="524"/>
                </a:cubicBezTo>
                <a:cubicBezTo>
                  <a:pt x="1372" y="524"/>
                  <a:pt x="1371" y="523"/>
                  <a:pt x="1371" y="522"/>
                </a:cubicBezTo>
                <a:cubicBezTo>
                  <a:pt x="1371" y="520"/>
                  <a:pt x="1371" y="518"/>
                  <a:pt x="1370" y="517"/>
                </a:cubicBezTo>
                <a:cubicBezTo>
                  <a:pt x="1370" y="517"/>
                  <a:pt x="1369" y="517"/>
                  <a:pt x="1368" y="518"/>
                </a:cubicBezTo>
                <a:cubicBezTo>
                  <a:pt x="1367" y="518"/>
                  <a:pt x="1367" y="519"/>
                  <a:pt x="1366" y="519"/>
                </a:cubicBezTo>
                <a:cubicBezTo>
                  <a:pt x="1365" y="519"/>
                  <a:pt x="1364" y="519"/>
                  <a:pt x="1364" y="518"/>
                </a:cubicBezTo>
                <a:cubicBezTo>
                  <a:pt x="1363" y="518"/>
                  <a:pt x="1363" y="517"/>
                  <a:pt x="1363" y="517"/>
                </a:cubicBezTo>
                <a:cubicBezTo>
                  <a:pt x="1361" y="516"/>
                  <a:pt x="1360" y="517"/>
                  <a:pt x="1359" y="516"/>
                </a:cubicBezTo>
                <a:cubicBezTo>
                  <a:pt x="1358" y="515"/>
                  <a:pt x="1357" y="514"/>
                  <a:pt x="1356" y="513"/>
                </a:cubicBezTo>
                <a:cubicBezTo>
                  <a:pt x="1354" y="513"/>
                  <a:pt x="1353" y="512"/>
                  <a:pt x="1352" y="511"/>
                </a:cubicBezTo>
                <a:cubicBezTo>
                  <a:pt x="1351" y="511"/>
                  <a:pt x="1349" y="511"/>
                  <a:pt x="1348" y="511"/>
                </a:cubicBezTo>
                <a:cubicBezTo>
                  <a:pt x="1347" y="511"/>
                  <a:pt x="1347" y="511"/>
                  <a:pt x="1346" y="510"/>
                </a:cubicBezTo>
                <a:cubicBezTo>
                  <a:pt x="1345" y="508"/>
                  <a:pt x="1346" y="507"/>
                  <a:pt x="1344" y="506"/>
                </a:cubicBezTo>
                <a:cubicBezTo>
                  <a:pt x="1344" y="506"/>
                  <a:pt x="1343" y="506"/>
                  <a:pt x="1342" y="505"/>
                </a:cubicBezTo>
                <a:cubicBezTo>
                  <a:pt x="1342" y="505"/>
                  <a:pt x="1341" y="504"/>
                  <a:pt x="1341" y="504"/>
                </a:cubicBezTo>
                <a:cubicBezTo>
                  <a:pt x="1339" y="503"/>
                  <a:pt x="1339" y="506"/>
                  <a:pt x="1340" y="507"/>
                </a:cubicBezTo>
                <a:cubicBezTo>
                  <a:pt x="1341" y="508"/>
                  <a:pt x="1343" y="508"/>
                  <a:pt x="1343" y="509"/>
                </a:cubicBezTo>
                <a:cubicBezTo>
                  <a:pt x="1344" y="512"/>
                  <a:pt x="1341" y="510"/>
                  <a:pt x="1341" y="510"/>
                </a:cubicBezTo>
                <a:cubicBezTo>
                  <a:pt x="1339" y="509"/>
                  <a:pt x="1339" y="508"/>
                  <a:pt x="1337" y="508"/>
                </a:cubicBezTo>
                <a:cubicBezTo>
                  <a:pt x="1336" y="508"/>
                  <a:pt x="1334" y="508"/>
                  <a:pt x="1333" y="507"/>
                </a:cubicBezTo>
                <a:cubicBezTo>
                  <a:pt x="1331" y="506"/>
                  <a:pt x="1330" y="505"/>
                  <a:pt x="1329" y="504"/>
                </a:cubicBezTo>
                <a:cubicBezTo>
                  <a:pt x="1328" y="503"/>
                  <a:pt x="1328" y="503"/>
                  <a:pt x="1327" y="503"/>
                </a:cubicBezTo>
                <a:cubicBezTo>
                  <a:pt x="1326" y="502"/>
                  <a:pt x="1325" y="501"/>
                  <a:pt x="1324" y="501"/>
                </a:cubicBezTo>
                <a:cubicBezTo>
                  <a:pt x="1323" y="501"/>
                  <a:pt x="1323" y="501"/>
                  <a:pt x="1322" y="500"/>
                </a:cubicBezTo>
                <a:cubicBezTo>
                  <a:pt x="1321" y="499"/>
                  <a:pt x="1321" y="498"/>
                  <a:pt x="1321" y="497"/>
                </a:cubicBezTo>
                <a:cubicBezTo>
                  <a:pt x="1321" y="496"/>
                  <a:pt x="1320" y="495"/>
                  <a:pt x="1319" y="494"/>
                </a:cubicBezTo>
                <a:cubicBezTo>
                  <a:pt x="1318" y="493"/>
                  <a:pt x="1317" y="493"/>
                  <a:pt x="1315" y="492"/>
                </a:cubicBezTo>
                <a:cubicBezTo>
                  <a:pt x="1314" y="491"/>
                  <a:pt x="1313" y="491"/>
                  <a:pt x="1312" y="490"/>
                </a:cubicBezTo>
                <a:cubicBezTo>
                  <a:pt x="1310" y="490"/>
                  <a:pt x="1309" y="489"/>
                  <a:pt x="1310" y="488"/>
                </a:cubicBezTo>
                <a:cubicBezTo>
                  <a:pt x="1311" y="486"/>
                  <a:pt x="1311" y="485"/>
                  <a:pt x="1312" y="484"/>
                </a:cubicBezTo>
                <a:cubicBezTo>
                  <a:pt x="1313" y="483"/>
                  <a:pt x="1314" y="482"/>
                  <a:pt x="1315" y="481"/>
                </a:cubicBezTo>
                <a:cubicBezTo>
                  <a:pt x="1317" y="476"/>
                  <a:pt x="1315" y="470"/>
                  <a:pt x="1312" y="466"/>
                </a:cubicBezTo>
                <a:cubicBezTo>
                  <a:pt x="1311" y="464"/>
                  <a:pt x="1309" y="462"/>
                  <a:pt x="1308" y="461"/>
                </a:cubicBezTo>
                <a:cubicBezTo>
                  <a:pt x="1306" y="458"/>
                  <a:pt x="1304" y="455"/>
                  <a:pt x="1303" y="452"/>
                </a:cubicBezTo>
                <a:cubicBezTo>
                  <a:pt x="1302" y="451"/>
                  <a:pt x="1302" y="449"/>
                  <a:pt x="1302" y="448"/>
                </a:cubicBezTo>
                <a:cubicBezTo>
                  <a:pt x="1301" y="446"/>
                  <a:pt x="1300" y="445"/>
                  <a:pt x="1299" y="443"/>
                </a:cubicBezTo>
                <a:cubicBezTo>
                  <a:pt x="1298" y="441"/>
                  <a:pt x="1297" y="437"/>
                  <a:pt x="1296" y="434"/>
                </a:cubicBezTo>
                <a:cubicBezTo>
                  <a:pt x="1296" y="433"/>
                  <a:pt x="1296" y="431"/>
                  <a:pt x="1295" y="430"/>
                </a:cubicBezTo>
                <a:cubicBezTo>
                  <a:pt x="1295" y="428"/>
                  <a:pt x="1294" y="428"/>
                  <a:pt x="1294" y="427"/>
                </a:cubicBezTo>
                <a:cubicBezTo>
                  <a:pt x="1293" y="426"/>
                  <a:pt x="1293" y="426"/>
                  <a:pt x="1293" y="425"/>
                </a:cubicBezTo>
                <a:cubicBezTo>
                  <a:pt x="1292" y="425"/>
                  <a:pt x="1292" y="424"/>
                  <a:pt x="1291" y="424"/>
                </a:cubicBezTo>
                <a:cubicBezTo>
                  <a:pt x="1290" y="422"/>
                  <a:pt x="1293" y="424"/>
                  <a:pt x="1293" y="424"/>
                </a:cubicBezTo>
                <a:cubicBezTo>
                  <a:pt x="1294" y="425"/>
                  <a:pt x="1294" y="423"/>
                  <a:pt x="1293" y="422"/>
                </a:cubicBezTo>
                <a:cubicBezTo>
                  <a:pt x="1293" y="421"/>
                  <a:pt x="1292" y="421"/>
                  <a:pt x="1291" y="420"/>
                </a:cubicBezTo>
                <a:cubicBezTo>
                  <a:pt x="1290" y="419"/>
                  <a:pt x="1290" y="418"/>
                  <a:pt x="1289" y="417"/>
                </a:cubicBezTo>
                <a:cubicBezTo>
                  <a:pt x="1288" y="415"/>
                  <a:pt x="1286" y="416"/>
                  <a:pt x="1285" y="415"/>
                </a:cubicBezTo>
                <a:cubicBezTo>
                  <a:pt x="1285" y="414"/>
                  <a:pt x="1285" y="413"/>
                  <a:pt x="1284" y="413"/>
                </a:cubicBezTo>
                <a:cubicBezTo>
                  <a:pt x="1284" y="412"/>
                  <a:pt x="1283" y="412"/>
                  <a:pt x="1282" y="412"/>
                </a:cubicBezTo>
                <a:cubicBezTo>
                  <a:pt x="1280" y="412"/>
                  <a:pt x="1279" y="412"/>
                  <a:pt x="1277" y="412"/>
                </a:cubicBezTo>
                <a:cubicBezTo>
                  <a:pt x="1276" y="411"/>
                  <a:pt x="1275" y="411"/>
                  <a:pt x="1274" y="410"/>
                </a:cubicBezTo>
                <a:cubicBezTo>
                  <a:pt x="1273" y="409"/>
                  <a:pt x="1272" y="408"/>
                  <a:pt x="1271" y="407"/>
                </a:cubicBezTo>
                <a:cubicBezTo>
                  <a:pt x="1271" y="406"/>
                  <a:pt x="1270" y="405"/>
                  <a:pt x="1270" y="405"/>
                </a:cubicBezTo>
                <a:cubicBezTo>
                  <a:pt x="1269" y="405"/>
                  <a:pt x="1268" y="405"/>
                  <a:pt x="1268" y="405"/>
                </a:cubicBezTo>
                <a:cubicBezTo>
                  <a:pt x="1266" y="405"/>
                  <a:pt x="1266" y="403"/>
                  <a:pt x="1265" y="403"/>
                </a:cubicBezTo>
                <a:cubicBezTo>
                  <a:pt x="1264" y="402"/>
                  <a:pt x="1262" y="402"/>
                  <a:pt x="1261" y="402"/>
                </a:cubicBezTo>
                <a:cubicBezTo>
                  <a:pt x="1260" y="403"/>
                  <a:pt x="1259" y="403"/>
                  <a:pt x="1259" y="404"/>
                </a:cubicBezTo>
                <a:cubicBezTo>
                  <a:pt x="1258" y="404"/>
                  <a:pt x="1258" y="405"/>
                  <a:pt x="1258" y="406"/>
                </a:cubicBezTo>
                <a:cubicBezTo>
                  <a:pt x="1258" y="407"/>
                  <a:pt x="1258" y="407"/>
                  <a:pt x="1257" y="407"/>
                </a:cubicBezTo>
                <a:cubicBezTo>
                  <a:pt x="1256" y="406"/>
                  <a:pt x="1254" y="406"/>
                  <a:pt x="1253" y="405"/>
                </a:cubicBezTo>
                <a:cubicBezTo>
                  <a:pt x="1252" y="404"/>
                  <a:pt x="1251" y="403"/>
                  <a:pt x="1250" y="402"/>
                </a:cubicBezTo>
                <a:cubicBezTo>
                  <a:pt x="1248" y="402"/>
                  <a:pt x="1246" y="402"/>
                  <a:pt x="1245" y="401"/>
                </a:cubicBezTo>
                <a:cubicBezTo>
                  <a:pt x="1243" y="401"/>
                  <a:pt x="1237" y="400"/>
                  <a:pt x="1237" y="402"/>
                </a:cubicBezTo>
                <a:cubicBezTo>
                  <a:pt x="1237" y="403"/>
                  <a:pt x="1237" y="404"/>
                  <a:pt x="1237" y="405"/>
                </a:cubicBezTo>
                <a:cubicBezTo>
                  <a:pt x="1238" y="405"/>
                  <a:pt x="1238" y="405"/>
                  <a:pt x="1239" y="405"/>
                </a:cubicBezTo>
                <a:cubicBezTo>
                  <a:pt x="1241" y="406"/>
                  <a:pt x="1237" y="407"/>
                  <a:pt x="1236" y="407"/>
                </a:cubicBezTo>
                <a:cubicBezTo>
                  <a:pt x="1232" y="407"/>
                  <a:pt x="1234" y="411"/>
                  <a:pt x="1235" y="413"/>
                </a:cubicBezTo>
                <a:cubicBezTo>
                  <a:pt x="1237" y="415"/>
                  <a:pt x="1236" y="416"/>
                  <a:pt x="1236" y="418"/>
                </a:cubicBezTo>
                <a:cubicBezTo>
                  <a:pt x="1236" y="419"/>
                  <a:pt x="1237" y="420"/>
                  <a:pt x="1238" y="422"/>
                </a:cubicBezTo>
                <a:cubicBezTo>
                  <a:pt x="1239" y="423"/>
                  <a:pt x="1238" y="425"/>
                  <a:pt x="1238" y="426"/>
                </a:cubicBezTo>
                <a:cubicBezTo>
                  <a:pt x="1238" y="427"/>
                  <a:pt x="1240" y="428"/>
                  <a:pt x="1240" y="430"/>
                </a:cubicBezTo>
                <a:cubicBezTo>
                  <a:pt x="1240" y="431"/>
                  <a:pt x="1239" y="433"/>
                  <a:pt x="1240" y="434"/>
                </a:cubicBezTo>
                <a:cubicBezTo>
                  <a:pt x="1240" y="435"/>
                  <a:pt x="1241" y="435"/>
                  <a:pt x="1241" y="436"/>
                </a:cubicBezTo>
                <a:cubicBezTo>
                  <a:pt x="1242" y="437"/>
                  <a:pt x="1241" y="438"/>
                  <a:pt x="1242" y="438"/>
                </a:cubicBezTo>
                <a:cubicBezTo>
                  <a:pt x="1242" y="439"/>
                  <a:pt x="1243" y="439"/>
                  <a:pt x="1243" y="440"/>
                </a:cubicBezTo>
                <a:cubicBezTo>
                  <a:pt x="1244" y="442"/>
                  <a:pt x="1242" y="441"/>
                  <a:pt x="1243" y="443"/>
                </a:cubicBezTo>
                <a:cubicBezTo>
                  <a:pt x="1244" y="444"/>
                  <a:pt x="1243" y="444"/>
                  <a:pt x="1243" y="445"/>
                </a:cubicBezTo>
                <a:cubicBezTo>
                  <a:pt x="1243" y="447"/>
                  <a:pt x="1244" y="447"/>
                  <a:pt x="1245" y="448"/>
                </a:cubicBezTo>
                <a:cubicBezTo>
                  <a:pt x="1247" y="449"/>
                  <a:pt x="1247" y="450"/>
                  <a:pt x="1247" y="452"/>
                </a:cubicBezTo>
                <a:cubicBezTo>
                  <a:pt x="1247" y="453"/>
                  <a:pt x="1247" y="453"/>
                  <a:pt x="1248" y="453"/>
                </a:cubicBezTo>
                <a:cubicBezTo>
                  <a:pt x="1249" y="453"/>
                  <a:pt x="1250" y="453"/>
                  <a:pt x="1250" y="453"/>
                </a:cubicBezTo>
                <a:cubicBezTo>
                  <a:pt x="1251" y="454"/>
                  <a:pt x="1251" y="455"/>
                  <a:pt x="1251" y="456"/>
                </a:cubicBezTo>
                <a:cubicBezTo>
                  <a:pt x="1252" y="456"/>
                  <a:pt x="1253" y="456"/>
                  <a:pt x="1254" y="457"/>
                </a:cubicBezTo>
                <a:cubicBezTo>
                  <a:pt x="1254" y="458"/>
                  <a:pt x="1252" y="458"/>
                  <a:pt x="1252" y="459"/>
                </a:cubicBezTo>
                <a:cubicBezTo>
                  <a:pt x="1252" y="459"/>
                  <a:pt x="1253" y="460"/>
                  <a:pt x="1253" y="460"/>
                </a:cubicBezTo>
                <a:cubicBezTo>
                  <a:pt x="1252" y="461"/>
                  <a:pt x="1252" y="461"/>
                  <a:pt x="1251" y="461"/>
                </a:cubicBezTo>
                <a:cubicBezTo>
                  <a:pt x="1251" y="461"/>
                  <a:pt x="1250" y="461"/>
                  <a:pt x="1250" y="461"/>
                </a:cubicBezTo>
                <a:cubicBezTo>
                  <a:pt x="1249" y="462"/>
                  <a:pt x="1248" y="463"/>
                  <a:pt x="1248" y="463"/>
                </a:cubicBezTo>
                <a:cubicBezTo>
                  <a:pt x="1247" y="464"/>
                  <a:pt x="1246" y="465"/>
                  <a:pt x="1245" y="464"/>
                </a:cubicBezTo>
                <a:cubicBezTo>
                  <a:pt x="1244" y="464"/>
                  <a:pt x="1243" y="464"/>
                  <a:pt x="1243" y="465"/>
                </a:cubicBezTo>
                <a:cubicBezTo>
                  <a:pt x="1243" y="465"/>
                  <a:pt x="1243" y="467"/>
                  <a:pt x="1243" y="467"/>
                </a:cubicBezTo>
                <a:cubicBezTo>
                  <a:pt x="1243" y="468"/>
                  <a:pt x="1244" y="468"/>
                  <a:pt x="1244" y="468"/>
                </a:cubicBezTo>
                <a:cubicBezTo>
                  <a:pt x="1243" y="470"/>
                  <a:pt x="1241" y="468"/>
                  <a:pt x="1241" y="467"/>
                </a:cubicBezTo>
                <a:cubicBezTo>
                  <a:pt x="1240" y="466"/>
                  <a:pt x="1239" y="465"/>
                  <a:pt x="1238" y="465"/>
                </a:cubicBezTo>
                <a:cubicBezTo>
                  <a:pt x="1236" y="464"/>
                  <a:pt x="1236" y="462"/>
                  <a:pt x="1236" y="461"/>
                </a:cubicBezTo>
                <a:cubicBezTo>
                  <a:pt x="1236" y="459"/>
                  <a:pt x="1236" y="457"/>
                  <a:pt x="1235" y="456"/>
                </a:cubicBezTo>
                <a:cubicBezTo>
                  <a:pt x="1234" y="455"/>
                  <a:pt x="1234" y="455"/>
                  <a:pt x="1233" y="454"/>
                </a:cubicBezTo>
                <a:cubicBezTo>
                  <a:pt x="1233" y="454"/>
                  <a:pt x="1233" y="453"/>
                  <a:pt x="1233" y="453"/>
                </a:cubicBezTo>
                <a:cubicBezTo>
                  <a:pt x="1232" y="452"/>
                  <a:pt x="1231" y="452"/>
                  <a:pt x="1231" y="451"/>
                </a:cubicBezTo>
                <a:cubicBezTo>
                  <a:pt x="1231" y="451"/>
                  <a:pt x="1231" y="450"/>
                  <a:pt x="1231" y="449"/>
                </a:cubicBezTo>
                <a:cubicBezTo>
                  <a:pt x="1231" y="448"/>
                  <a:pt x="1231" y="448"/>
                  <a:pt x="1231" y="447"/>
                </a:cubicBezTo>
                <a:cubicBezTo>
                  <a:pt x="1230" y="447"/>
                  <a:pt x="1229" y="447"/>
                  <a:pt x="1229" y="446"/>
                </a:cubicBezTo>
                <a:cubicBezTo>
                  <a:pt x="1228" y="445"/>
                  <a:pt x="1228" y="444"/>
                  <a:pt x="1228" y="443"/>
                </a:cubicBezTo>
                <a:cubicBezTo>
                  <a:pt x="1227" y="440"/>
                  <a:pt x="1227" y="438"/>
                  <a:pt x="1227" y="435"/>
                </a:cubicBezTo>
                <a:cubicBezTo>
                  <a:pt x="1227" y="433"/>
                  <a:pt x="1226" y="431"/>
                  <a:pt x="1224" y="431"/>
                </a:cubicBezTo>
                <a:cubicBezTo>
                  <a:pt x="1223" y="431"/>
                  <a:pt x="1221" y="431"/>
                  <a:pt x="1220" y="430"/>
                </a:cubicBezTo>
                <a:cubicBezTo>
                  <a:pt x="1219" y="429"/>
                  <a:pt x="1220" y="427"/>
                  <a:pt x="1219" y="426"/>
                </a:cubicBezTo>
                <a:cubicBezTo>
                  <a:pt x="1218" y="426"/>
                  <a:pt x="1217" y="426"/>
                  <a:pt x="1217" y="425"/>
                </a:cubicBezTo>
                <a:cubicBezTo>
                  <a:pt x="1216" y="425"/>
                  <a:pt x="1216" y="424"/>
                  <a:pt x="1215" y="424"/>
                </a:cubicBezTo>
                <a:cubicBezTo>
                  <a:pt x="1214" y="424"/>
                  <a:pt x="1213" y="424"/>
                  <a:pt x="1211" y="423"/>
                </a:cubicBezTo>
                <a:cubicBezTo>
                  <a:pt x="1210" y="422"/>
                  <a:pt x="1209" y="422"/>
                  <a:pt x="1208" y="421"/>
                </a:cubicBezTo>
                <a:cubicBezTo>
                  <a:pt x="1206" y="421"/>
                  <a:pt x="1203" y="420"/>
                  <a:pt x="1205" y="418"/>
                </a:cubicBezTo>
                <a:cubicBezTo>
                  <a:pt x="1207" y="417"/>
                  <a:pt x="1204" y="417"/>
                  <a:pt x="1203" y="417"/>
                </a:cubicBezTo>
                <a:cubicBezTo>
                  <a:pt x="1202" y="418"/>
                  <a:pt x="1202" y="418"/>
                  <a:pt x="1201" y="417"/>
                </a:cubicBezTo>
                <a:cubicBezTo>
                  <a:pt x="1200" y="417"/>
                  <a:pt x="1200" y="416"/>
                  <a:pt x="1200" y="415"/>
                </a:cubicBezTo>
                <a:cubicBezTo>
                  <a:pt x="1199" y="415"/>
                  <a:pt x="1197" y="415"/>
                  <a:pt x="1196" y="415"/>
                </a:cubicBezTo>
                <a:cubicBezTo>
                  <a:pt x="1194" y="415"/>
                  <a:pt x="1193" y="415"/>
                  <a:pt x="1191" y="415"/>
                </a:cubicBezTo>
                <a:cubicBezTo>
                  <a:pt x="1189" y="415"/>
                  <a:pt x="1187" y="415"/>
                  <a:pt x="1184" y="415"/>
                </a:cubicBezTo>
                <a:cubicBezTo>
                  <a:pt x="1183" y="415"/>
                  <a:pt x="1182" y="415"/>
                  <a:pt x="1182" y="417"/>
                </a:cubicBezTo>
                <a:cubicBezTo>
                  <a:pt x="1183" y="417"/>
                  <a:pt x="1183" y="418"/>
                  <a:pt x="1184" y="418"/>
                </a:cubicBezTo>
                <a:cubicBezTo>
                  <a:pt x="1184" y="419"/>
                  <a:pt x="1185" y="419"/>
                  <a:pt x="1185" y="420"/>
                </a:cubicBezTo>
                <a:cubicBezTo>
                  <a:pt x="1186" y="420"/>
                  <a:pt x="1187" y="420"/>
                  <a:pt x="1188" y="420"/>
                </a:cubicBezTo>
                <a:cubicBezTo>
                  <a:pt x="1188" y="420"/>
                  <a:pt x="1189" y="421"/>
                  <a:pt x="1189" y="421"/>
                </a:cubicBezTo>
                <a:cubicBezTo>
                  <a:pt x="1190" y="422"/>
                  <a:pt x="1190" y="422"/>
                  <a:pt x="1191" y="422"/>
                </a:cubicBezTo>
                <a:cubicBezTo>
                  <a:pt x="1193" y="423"/>
                  <a:pt x="1191" y="424"/>
                  <a:pt x="1193" y="425"/>
                </a:cubicBezTo>
                <a:cubicBezTo>
                  <a:pt x="1196" y="425"/>
                  <a:pt x="1198" y="424"/>
                  <a:pt x="1200" y="424"/>
                </a:cubicBezTo>
                <a:cubicBezTo>
                  <a:pt x="1201" y="424"/>
                  <a:pt x="1203" y="426"/>
                  <a:pt x="1202" y="427"/>
                </a:cubicBezTo>
                <a:cubicBezTo>
                  <a:pt x="1201" y="427"/>
                  <a:pt x="1199" y="427"/>
                  <a:pt x="1198" y="427"/>
                </a:cubicBezTo>
                <a:cubicBezTo>
                  <a:pt x="1197" y="427"/>
                  <a:pt x="1196" y="427"/>
                  <a:pt x="1195" y="427"/>
                </a:cubicBezTo>
                <a:cubicBezTo>
                  <a:pt x="1194" y="427"/>
                  <a:pt x="1193" y="426"/>
                  <a:pt x="1193" y="427"/>
                </a:cubicBezTo>
                <a:cubicBezTo>
                  <a:pt x="1191" y="428"/>
                  <a:pt x="1194" y="428"/>
                  <a:pt x="1194" y="428"/>
                </a:cubicBezTo>
                <a:cubicBezTo>
                  <a:pt x="1195" y="428"/>
                  <a:pt x="1197" y="429"/>
                  <a:pt x="1198" y="429"/>
                </a:cubicBezTo>
                <a:cubicBezTo>
                  <a:pt x="1199" y="430"/>
                  <a:pt x="1199" y="430"/>
                  <a:pt x="1199" y="431"/>
                </a:cubicBezTo>
                <a:cubicBezTo>
                  <a:pt x="1200" y="432"/>
                  <a:pt x="1200" y="432"/>
                  <a:pt x="1201" y="432"/>
                </a:cubicBezTo>
                <a:cubicBezTo>
                  <a:pt x="1203" y="434"/>
                  <a:pt x="1201" y="434"/>
                  <a:pt x="1200" y="435"/>
                </a:cubicBezTo>
                <a:cubicBezTo>
                  <a:pt x="1198" y="435"/>
                  <a:pt x="1198" y="435"/>
                  <a:pt x="1196" y="434"/>
                </a:cubicBezTo>
                <a:cubicBezTo>
                  <a:pt x="1195" y="434"/>
                  <a:pt x="1194" y="434"/>
                  <a:pt x="1194" y="434"/>
                </a:cubicBezTo>
                <a:cubicBezTo>
                  <a:pt x="1193" y="434"/>
                  <a:pt x="1193" y="433"/>
                  <a:pt x="1192" y="433"/>
                </a:cubicBezTo>
                <a:cubicBezTo>
                  <a:pt x="1191" y="433"/>
                  <a:pt x="1190" y="433"/>
                  <a:pt x="1189" y="433"/>
                </a:cubicBezTo>
                <a:cubicBezTo>
                  <a:pt x="1188" y="433"/>
                  <a:pt x="1187" y="432"/>
                  <a:pt x="1186" y="431"/>
                </a:cubicBezTo>
                <a:cubicBezTo>
                  <a:pt x="1185" y="431"/>
                  <a:pt x="1185" y="431"/>
                  <a:pt x="1184" y="431"/>
                </a:cubicBezTo>
                <a:cubicBezTo>
                  <a:pt x="1183" y="431"/>
                  <a:pt x="1182" y="432"/>
                  <a:pt x="1181" y="432"/>
                </a:cubicBezTo>
                <a:cubicBezTo>
                  <a:pt x="1180" y="433"/>
                  <a:pt x="1180" y="434"/>
                  <a:pt x="1178" y="435"/>
                </a:cubicBezTo>
                <a:cubicBezTo>
                  <a:pt x="1178" y="435"/>
                  <a:pt x="1177" y="435"/>
                  <a:pt x="1177" y="436"/>
                </a:cubicBezTo>
                <a:cubicBezTo>
                  <a:pt x="1176" y="436"/>
                  <a:pt x="1176" y="438"/>
                  <a:pt x="1176" y="438"/>
                </a:cubicBezTo>
                <a:cubicBezTo>
                  <a:pt x="1175" y="439"/>
                  <a:pt x="1176" y="439"/>
                  <a:pt x="1175" y="440"/>
                </a:cubicBezTo>
                <a:cubicBezTo>
                  <a:pt x="1175" y="440"/>
                  <a:pt x="1175" y="441"/>
                  <a:pt x="1174" y="441"/>
                </a:cubicBezTo>
                <a:cubicBezTo>
                  <a:pt x="1173" y="441"/>
                  <a:pt x="1173" y="440"/>
                  <a:pt x="1173" y="440"/>
                </a:cubicBezTo>
                <a:cubicBezTo>
                  <a:pt x="1173" y="440"/>
                  <a:pt x="1172" y="440"/>
                  <a:pt x="1172" y="440"/>
                </a:cubicBezTo>
                <a:cubicBezTo>
                  <a:pt x="1171" y="440"/>
                  <a:pt x="1170" y="439"/>
                  <a:pt x="1170" y="439"/>
                </a:cubicBezTo>
                <a:cubicBezTo>
                  <a:pt x="1169" y="438"/>
                  <a:pt x="1170" y="438"/>
                  <a:pt x="1170" y="437"/>
                </a:cubicBezTo>
                <a:cubicBezTo>
                  <a:pt x="1171" y="436"/>
                  <a:pt x="1171" y="435"/>
                  <a:pt x="1170" y="435"/>
                </a:cubicBezTo>
                <a:cubicBezTo>
                  <a:pt x="1170" y="435"/>
                  <a:pt x="1169" y="436"/>
                  <a:pt x="1169" y="436"/>
                </a:cubicBezTo>
                <a:cubicBezTo>
                  <a:pt x="1167" y="437"/>
                  <a:pt x="1166" y="437"/>
                  <a:pt x="1166" y="439"/>
                </a:cubicBezTo>
                <a:cubicBezTo>
                  <a:pt x="1166" y="440"/>
                  <a:pt x="1166" y="442"/>
                  <a:pt x="1165" y="443"/>
                </a:cubicBezTo>
                <a:cubicBezTo>
                  <a:pt x="1165" y="443"/>
                  <a:pt x="1164" y="443"/>
                  <a:pt x="1164" y="443"/>
                </a:cubicBezTo>
                <a:cubicBezTo>
                  <a:pt x="1164" y="443"/>
                  <a:pt x="1163" y="443"/>
                  <a:pt x="1163" y="444"/>
                </a:cubicBezTo>
                <a:cubicBezTo>
                  <a:pt x="1163" y="444"/>
                  <a:pt x="1162" y="445"/>
                  <a:pt x="1162" y="445"/>
                </a:cubicBezTo>
                <a:cubicBezTo>
                  <a:pt x="1162" y="444"/>
                  <a:pt x="1163" y="443"/>
                  <a:pt x="1162" y="441"/>
                </a:cubicBezTo>
                <a:cubicBezTo>
                  <a:pt x="1161" y="440"/>
                  <a:pt x="1160" y="440"/>
                  <a:pt x="1159" y="440"/>
                </a:cubicBezTo>
                <a:cubicBezTo>
                  <a:pt x="1159" y="438"/>
                  <a:pt x="1161" y="438"/>
                  <a:pt x="1162" y="438"/>
                </a:cubicBezTo>
                <a:cubicBezTo>
                  <a:pt x="1163" y="437"/>
                  <a:pt x="1165" y="437"/>
                  <a:pt x="1165" y="436"/>
                </a:cubicBezTo>
                <a:cubicBezTo>
                  <a:pt x="1166" y="435"/>
                  <a:pt x="1166" y="434"/>
                  <a:pt x="1168" y="433"/>
                </a:cubicBezTo>
                <a:cubicBezTo>
                  <a:pt x="1168" y="432"/>
                  <a:pt x="1169" y="432"/>
                  <a:pt x="1170" y="432"/>
                </a:cubicBezTo>
                <a:cubicBezTo>
                  <a:pt x="1170" y="432"/>
                  <a:pt x="1171" y="432"/>
                  <a:pt x="1171" y="431"/>
                </a:cubicBezTo>
                <a:cubicBezTo>
                  <a:pt x="1172" y="430"/>
                  <a:pt x="1166" y="427"/>
                  <a:pt x="1165" y="427"/>
                </a:cubicBezTo>
                <a:cubicBezTo>
                  <a:pt x="1162" y="425"/>
                  <a:pt x="1159" y="424"/>
                  <a:pt x="1156" y="423"/>
                </a:cubicBezTo>
                <a:cubicBezTo>
                  <a:pt x="1154" y="422"/>
                  <a:pt x="1153" y="422"/>
                  <a:pt x="1151" y="421"/>
                </a:cubicBezTo>
                <a:cubicBezTo>
                  <a:pt x="1150" y="420"/>
                  <a:pt x="1148" y="420"/>
                  <a:pt x="1147" y="419"/>
                </a:cubicBezTo>
                <a:cubicBezTo>
                  <a:pt x="1145" y="418"/>
                  <a:pt x="1143" y="418"/>
                  <a:pt x="1142" y="417"/>
                </a:cubicBezTo>
                <a:cubicBezTo>
                  <a:pt x="1140" y="416"/>
                  <a:pt x="1139" y="414"/>
                  <a:pt x="1137" y="414"/>
                </a:cubicBezTo>
                <a:cubicBezTo>
                  <a:pt x="1135" y="414"/>
                  <a:pt x="1133" y="415"/>
                  <a:pt x="1132" y="415"/>
                </a:cubicBezTo>
                <a:cubicBezTo>
                  <a:pt x="1130" y="416"/>
                  <a:pt x="1130" y="417"/>
                  <a:pt x="1129" y="418"/>
                </a:cubicBezTo>
                <a:cubicBezTo>
                  <a:pt x="1128" y="419"/>
                  <a:pt x="1127" y="420"/>
                  <a:pt x="1126" y="420"/>
                </a:cubicBezTo>
                <a:cubicBezTo>
                  <a:pt x="1125" y="421"/>
                  <a:pt x="1122" y="422"/>
                  <a:pt x="1123" y="424"/>
                </a:cubicBezTo>
                <a:cubicBezTo>
                  <a:pt x="1124" y="425"/>
                  <a:pt x="1126" y="423"/>
                  <a:pt x="1127" y="424"/>
                </a:cubicBezTo>
                <a:cubicBezTo>
                  <a:pt x="1127" y="425"/>
                  <a:pt x="1127" y="427"/>
                  <a:pt x="1126" y="427"/>
                </a:cubicBezTo>
                <a:cubicBezTo>
                  <a:pt x="1125" y="428"/>
                  <a:pt x="1125" y="427"/>
                  <a:pt x="1124" y="427"/>
                </a:cubicBezTo>
                <a:cubicBezTo>
                  <a:pt x="1124" y="427"/>
                  <a:pt x="1123" y="427"/>
                  <a:pt x="1122" y="427"/>
                </a:cubicBezTo>
                <a:cubicBezTo>
                  <a:pt x="1119" y="427"/>
                  <a:pt x="1116" y="427"/>
                  <a:pt x="1113" y="429"/>
                </a:cubicBezTo>
                <a:cubicBezTo>
                  <a:pt x="1112" y="429"/>
                  <a:pt x="1110" y="430"/>
                  <a:pt x="1109" y="430"/>
                </a:cubicBezTo>
                <a:cubicBezTo>
                  <a:pt x="1108" y="431"/>
                  <a:pt x="1105" y="431"/>
                  <a:pt x="1105" y="430"/>
                </a:cubicBezTo>
                <a:cubicBezTo>
                  <a:pt x="1104" y="429"/>
                  <a:pt x="1108" y="429"/>
                  <a:pt x="1108" y="429"/>
                </a:cubicBezTo>
                <a:cubicBezTo>
                  <a:pt x="1109" y="428"/>
                  <a:pt x="1108" y="426"/>
                  <a:pt x="1109" y="425"/>
                </a:cubicBezTo>
                <a:cubicBezTo>
                  <a:pt x="1109" y="424"/>
                  <a:pt x="1111" y="423"/>
                  <a:pt x="1112" y="423"/>
                </a:cubicBezTo>
                <a:cubicBezTo>
                  <a:pt x="1113" y="422"/>
                  <a:pt x="1115" y="423"/>
                  <a:pt x="1116" y="422"/>
                </a:cubicBezTo>
                <a:cubicBezTo>
                  <a:pt x="1116" y="421"/>
                  <a:pt x="1116" y="421"/>
                  <a:pt x="1115" y="421"/>
                </a:cubicBezTo>
                <a:cubicBezTo>
                  <a:pt x="1114" y="420"/>
                  <a:pt x="1114" y="420"/>
                  <a:pt x="1114" y="419"/>
                </a:cubicBezTo>
                <a:cubicBezTo>
                  <a:pt x="1114" y="418"/>
                  <a:pt x="1115" y="417"/>
                  <a:pt x="1115" y="417"/>
                </a:cubicBezTo>
                <a:cubicBezTo>
                  <a:pt x="1115" y="416"/>
                  <a:pt x="1115" y="415"/>
                  <a:pt x="1115" y="414"/>
                </a:cubicBezTo>
                <a:cubicBezTo>
                  <a:pt x="1115" y="413"/>
                  <a:pt x="1116" y="412"/>
                  <a:pt x="1116" y="410"/>
                </a:cubicBezTo>
                <a:cubicBezTo>
                  <a:pt x="1116" y="409"/>
                  <a:pt x="1116" y="408"/>
                  <a:pt x="1114" y="407"/>
                </a:cubicBezTo>
                <a:cubicBezTo>
                  <a:pt x="1113" y="406"/>
                  <a:pt x="1112" y="405"/>
                  <a:pt x="1111" y="404"/>
                </a:cubicBezTo>
                <a:cubicBezTo>
                  <a:pt x="1109" y="403"/>
                  <a:pt x="1108" y="403"/>
                  <a:pt x="1107" y="402"/>
                </a:cubicBezTo>
                <a:cubicBezTo>
                  <a:pt x="1106" y="401"/>
                  <a:pt x="1104" y="399"/>
                  <a:pt x="1102" y="399"/>
                </a:cubicBezTo>
                <a:cubicBezTo>
                  <a:pt x="1100" y="400"/>
                  <a:pt x="1098" y="401"/>
                  <a:pt x="1096" y="401"/>
                </a:cubicBezTo>
                <a:cubicBezTo>
                  <a:pt x="1092" y="403"/>
                  <a:pt x="1088" y="404"/>
                  <a:pt x="1084" y="406"/>
                </a:cubicBezTo>
                <a:cubicBezTo>
                  <a:pt x="1081" y="406"/>
                  <a:pt x="1079" y="407"/>
                  <a:pt x="1077" y="408"/>
                </a:cubicBezTo>
                <a:cubicBezTo>
                  <a:pt x="1075" y="408"/>
                  <a:pt x="1073" y="408"/>
                  <a:pt x="1071" y="408"/>
                </a:cubicBezTo>
                <a:cubicBezTo>
                  <a:pt x="1069" y="409"/>
                  <a:pt x="1068" y="410"/>
                  <a:pt x="1066" y="410"/>
                </a:cubicBezTo>
                <a:cubicBezTo>
                  <a:pt x="1065" y="411"/>
                  <a:pt x="1064" y="411"/>
                  <a:pt x="1063" y="412"/>
                </a:cubicBezTo>
                <a:cubicBezTo>
                  <a:pt x="1062" y="412"/>
                  <a:pt x="1061" y="412"/>
                  <a:pt x="1061" y="413"/>
                </a:cubicBezTo>
                <a:cubicBezTo>
                  <a:pt x="1059" y="414"/>
                  <a:pt x="1057" y="415"/>
                  <a:pt x="1055" y="416"/>
                </a:cubicBezTo>
                <a:cubicBezTo>
                  <a:pt x="1053" y="416"/>
                  <a:pt x="1051" y="416"/>
                  <a:pt x="1050" y="417"/>
                </a:cubicBezTo>
                <a:cubicBezTo>
                  <a:pt x="1046" y="418"/>
                  <a:pt x="1044" y="420"/>
                  <a:pt x="1041" y="422"/>
                </a:cubicBezTo>
                <a:cubicBezTo>
                  <a:pt x="1040" y="423"/>
                  <a:pt x="1038" y="424"/>
                  <a:pt x="1037" y="424"/>
                </a:cubicBezTo>
                <a:cubicBezTo>
                  <a:pt x="1035" y="425"/>
                  <a:pt x="1034" y="426"/>
                  <a:pt x="1032" y="427"/>
                </a:cubicBezTo>
                <a:cubicBezTo>
                  <a:pt x="1030" y="428"/>
                  <a:pt x="1029" y="429"/>
                  <a:pt x="1027" y="430"/>
                </a:cubicBezTo>
                <a:cubicBezTo>
                  <a:pt x="1025" y="431"/>
                  <a:pt x="1023" y="432"/>
                  <a:pt x="1022" y="434"/>
                </a:cubicBezTo>
                <a:cubicBezTo>
                  <a:pt x="1021" y="435"/>
                  <a:pt x="1020" y="436"/>
                  <a:pt x="1021" y="438"/>
                </a:cubicBezTo>
                <a:cubicBezTo>
                  <a:pt x="1021" y="439"/>
                  <a:pt x="1024" y="440"/>
                  <a:pt x="1025" y="440"/>
                </a:cubicBezTo>
                <a:cubicBezTo>
                  <a:pt x="1026" y="440"/>
                  <a:pt x="1027" y="440"/>
                  <a:pt x="1028" y="440"/>
                </a:cubicBezTo>
                <a:cubicBezTo>
                  <a:pt x="1031" y="441"/>
                  <a:pt x="1028" y="442"/>
                  <a:pt x="1027" y="443"/>
                </a:cubicBezTo>
                <a:cubicBezTo>
                  <a:pt x="1026" y="444"/>
                  <a:pt x="1024" y="444"/>
                  <a:pt x="1023" y="445"/>
                </a:cubicBezTo>
                <a:cubicBezTo>
                  <a:pt x="1022" y="446"/>
                  <a:pt x="1020" y="446"/>
                  <a:pt x="1019" y="447"/>
                </a:cubicBezTo>
                <a:cubicBezTo>
                  <a:pt x="1018" y="448"/>
                  <a:pt x="1018" y="450"/>
                  <a:pt x="1016" y="451"/>
                </a:cubicBezTo>
                <a:cubicBezTo>
                  <a:pt x="1014" y="453"/>
                  <a:pt x="1013" y="454"/>
                  <a:pt x="1011" y="456"/>
                </a:cubicBezTo>
                <a:cubicBezTo>
                  <a:pt x="1011" y="457"/>
                  <a:pt x="1010" y="459"/>
                  <a:pt x="1009" y="460"/>
                </a:cubicBezTo>
                <a:cubicBezTo>
                  <a:pt x="1009" y="462"/>
                  <a:pt x="1010" y="463"/>
                  <a:pt x="1010" y="465"/>
                </a:cubicBezTo>
                <a:cubicBezTo>
                  <a:pt x="1010" y="466"/>
                  <a:pt x="1009" y="466"/>
                  <a:pt x="1010" y="467"/>
                </a:cubicBezTo>
                <a:cubicBezTo>
                  <a:pt x="1010" y="467"/>
                  <a:pt x="1012" y="467"/>
                  <a:pt x="1012" y="467"/>
                </a:cubicBezTo>
                <a:cubicBezTo>
                  <a:pt x="1013" y="468"/>
                  <a:pt x="1014" y="468"/>
                  <a:pt x="1014" y="467"/>
                </a:cubicBezTo>
                <a:cubicBezTo>
                  <a:pt x="1015" y="467"/>
                  <a:pt x="1015" y="467"/>
                  <a:pt x="1015" y="466"/>
                </a:cubicBezTo>
                <a:cubicBezTo>
                  <a:pt x="1015" y="466"/>
                  <a:pt x="1017" y="466"/>
                  <a:pt x="1018" y="466"/>
                </a:cubicBezTo>
                <a:cubicBezTo>
                  <a:pt x="1018" y="466"/>
                  <a:pt x="1019" y="466"/>
                  <a:pt x="1020" y="466"/>
                </a:cubicBezTo>
                <a:cubicBezTo>
                  <a:pt x="1021" y="466"/>
                  <a:pt x="1021" y="467"/>
                  <a:pt x="1022" y="467"/>
                </a:cubicBezTo>
                <a:cubicBezTo>
                  <a:pt x="1023" y="467"/>
                  <a:pt x="1024" y="467"/>
                  <a:pt x="1024" y="468"/>
                </a:cubicBezTo>
                <a:cubicBezTo>
                  <a:pt x="1024" y="469"/>
                  <a:pt x="1023" y="469"/>
                  <a:pt x="1024" y="470"/>
                </a:cubicBezTo>
                <a:cubicBezTo>
                  <a:pt x="1025" y="470"/>
                  <a:pt x="1025" y="470"/>
                  <a:pt x="1026" y="469"/>
                </a:cubicBezTo>
                <a:cubicBezTo>
                  <a:pt x="1028" y="468"/>
                  <a:pt x="1031" y="465"/>
                  <a:pt x="1034" y="466"/>
                </a:cubicBezTo>
                <a:cubicBezTo>
                  <a:pt x="1034" y="469"/>
                  <a:pt x="1029" y="471"/>
                  <a:pt x="1028" y="472"/>
                </a:cubicBezTo>
                <a:cubicBezTo>
                  <a:pt x="1026" y="473"/>
                  <a:pt x="1025" y="475"/>
                  <a:pt x="1027" y="476"/>
                </a:cubicBezTo>
                <a:cubicBezTo>
                  <a:pt x="1027" y="476"/>
                  <a:pt x="1027" y="476"/>
                  <a:pt x="1027" y="476"/>
                </a:cubicBezTo>
                <a:cubicBezTo>
                  <a:pt x="1028" y="477"/>
                  <a:pt x="1027" y="477"/>
                  <a:pt x="1028" y="477"/>
                </a:cubicBezTo>
                <a:cubicBezTo>
                  <a:pt x="1028" y="478"/>
                  <a:pt x="1030" y="477"/>
                  <a:pt x="1031" y="477"/>
                </a:cubicBezTo>
                <a:cubicBezTo>
                  <a:pt x="1032" y="477"/>
                  <a:pt x="1033" y="477"/>
                  <a:pt x="1035" y="477"/>
                </a:cubicBezTo>
                <a:cubicBezTo>
                  <a:pt x="1036" y="477"/>
                  <a:pt x="1038" y="477"/>
                  <a:pt x="1039" y="477"/>
                </a:cubicBezTo>
                <a:cubicBezTo>
                  <a:pt x="1041" y="478"/>
                  <a:pt x="1042" y="478"/>
                  <a:pt x="1043" y="476"/>
                </a:cubicBezTo>
                <a:cubicBezTo>
                  <a:pt x="1044" y="475"/>
                  <a:pt x="1044" y="474"/>
                  <a:pt x="1043" y="473"/>
                </a:cubicBezTo>
                <a:cubicBezTo>
                  <a:pt x="1043" y="473"/>
                  <a:pt x="1045" y="473"/>
                  <a:pt x="1045" y="474"/>
                </a:cubicBezTo>
                <a:cubicBezTo>
                  <a:pt x="1045" y="475"/>
                  <a:pt x="1044" y="476"/>
                  <a:pt x="1045" y="476"/>
                </a:cubicBezTo>
                <a:cubicBezTo>
                  <a:pt x="1046" y="476"/>
                  <a:pt x="1047" y="476"/>
                  <a:pt x="1048" y="476"/>
                </a:cubicBezTo>
                <a:cubicBezTo>
                  <a:pt x="1049" y="476"/>
                  <a:pt x="1050" y="475"/>
                  <a:pt x="1051" y="475"/>
                </a:cubicBezTo>
                <a:cubicBezTo>
                  <a:pt x="1054" y="474"/>
                  <a:pt x="1057" y="474"/>
                  <a:pt x="1060" y="474"/>
                </a:cubicBezTo>
                <a:cubicBezTo>
                  <a:pt x="1062" y="474"/>
                  <a:pt x="1063" y="473"/>
                  <a:pt x="1065" y="473"/>
                </a:cubicBezTo>
                <a:cubicBezTo>
                  <a:pt x="1066" y="473"/>
                  <a:pt x="1067" y="473"/>
                  <a:pt x="1069" y="473"/>
                </a:cubicBezTo>
                <a:cubicBezTo>
                  <a:pt x="1069" y="473"/>
                  <a:pt x="1071" y="472"/>
                  <a:pt x="1071" y="472"/>
                </a:cubicBezTo>
                <a:cubicBezTo>
                  <a:pt x="1071" y="473"/>
                  <a:pt x="1071" y="473"/>
                  <a:pt x="1070" y="473"/>
                </a:cubicBezTo>
                <a:cubicBezTo>
                  <a:pt x="1069" y="474"/>
                  <a:pt x="1068" y="475"/>
                  <a:pt x="1066" y="475"/>
                </a:cubicBezTo>
                <a:cubicBezTo>
                  <a:pt x="1065" y="476"/>
                  <a:pt x="1063" y="476"/>
                  <a:pt x="1061" y="477"/>
                </a:cubicBezTo>
                <a:cubicBezTo>
                  <a:pt x="1059" y="477"/>
                  <a:pt x="1057" y="478"/>
                  <a:pt x="1056" y="479"/>
                </a:cubicBezTo>
                <a:cubicBezTo>
                  <a:pt x="1054" y="480"/>
                  <a:pt x="1053" y="480"/>
                  <a:pt x="1052" y="480"/>
                </a:cubicBezTo>
                <a:cubicBezTo>
                  <a:pt x="1049" y="482"/>
                  <a:pt x="1045" y="483"/>
                  <a:pt x="1042" y="484"/>
                </a:cubicBezTo>
                <a:cubicBezTo>
                  <a:pt x="1038" y="486"/>
                  <a:pt x="1035" y="487"/>
                  <a:pt x="1032" y="488"/>
                </a:cubicBezTo>
                <a:cubicBezTo>
                  <a:pt x="1029" y="489"/>
                  <a:pt x="1027" y="490"/>
                  <a:pt x="1025" y="490"/>
                </a:cubicBezTo>
                <a:cubicBezTo>
                  <a:pt x="1023" y="491"/>
                  <a:pt x="1024" y="492"/>
                  <a:pt x="1025" y="494"/>
                </a:cubicBezTo>
                <a:cubicBezTo>
                  <a:pt x="1026" y="495"/>
                  <a:pt x="1027" y="496"/>
                  <a:pt x="1028" y="497"/>
                </a:cubicBezTo>
                <a:cubicBezTo>
                  <a:pt x="1029" y="498"/>
                  <a:pt x="1030" y="498"/>
                  <a:pt x="1032" y="499"/>
                </a:cubicBezTo>
                <a:cubicBezTo>
                  <a:pt x="1033" y="500"/>
                  <a:pt x="1035" y="500"/>
                  <a:pt x="1036" y="500"/>
                </a:cubicBezTo>
                <a:cubicBezTo>
                  <a:pt x="1037" y="501"/>
                  <a:pt x="1037" y="501"/>
                  <a:pt x="1038" y="502"/>
                </a:cubicBezTo>
                <a:cubicBezTo>
                  <a:pt x="1038" y="502"/>
                  <a:pt x="1038" y="503"/>
                  <a:pt x="1039" y="504"/>
                </a:cubicBezTo>
                <a:cubicBezTo>
                  <a:pt x="1040" y="507"/>
                  <a:pt x="1043" y="505"/>
                  <a:pt x="1046" y="505"/>
                </a:cubicBezTo>
                <a:cubicBezTo>
                  <a:pt x="1048" y="505"/>
                  <a:pt x="1050" y="505"/>
                  <a:pt x="1051" y="505"/>
                </a:cubicBezTo>
                <a:cubicBezTo>
                  <a:pt x="1053" y="506"/>
                  <a:pt x="1054" y="507"/>
                  <a:pt x="1056" y="506"/>
                </a:cubicBezTo>
                <a:cubicBezTo>
                  <a:pt x="1058" y="506"/>
                  <a:pt x="1060" y="506"/>
                  <a:pt x="1062" y="505"/>
                </a:cubicBezTo>
                <a:cubicBezTo>
                  <a:pt x="1064" y="505"/>
                  <a:pt x="1066" y="505"/>
                  <a:pt x="1068" y="505"/>
                </a:cubicBezTo>
                <a:cubicBezTo>
                  <a:pt x="1070" y="506"/>
                  <a:pt x="1071" y="507"/>
                  <a:pt x="1073" y="507"/>
                </a:cubicBezTo>
                <a:cubicBezTo>
                  <a:pt x="1074" y="508"/>
                  <a:pt x="1076" y="507"/>
                  <a:pt x="1078" y="507"/>
                </a:cubicBezTo>
                <a:cubicBezTo>
                  <a:pt x="1079" y="507"/>
                  <a:pt x="1081" y="507"/>
                  <a:pt x="1083" y="507"/>
                </a:cubicBezTo>
                <a:cubicBezTo>
                  <a:pt x="1084" y="507"/>
                  <a:pt x="1086" y="506"/>
                  <a:pt x="1087" y="506"/>
                </a:cubicBezTo>
                <a:cubicBezTo>
                  <a:pt x="1089" y="506"/>
                  <a:pt x="1091" y="506"/>
                  <a:pt x="1093" y="506"/>
                </a:cubicBezTo>
                <a:cubicBezTo>
                  <a:pt x="1095" y="506"/>
                  <a:pt x="1097" y="506"/>
                  <a:pt x="1099" y="506"/>
                </a:cubicBezTo>
                <a:cubicBezTo>
                  <a:pt x="1101" y="506"/>
                  <a:pt x="1103" y="505"/>
                  <a:pt x="1104" y="504"/>
                </a:cubicBezTo>
                <a:cubicBezTo>
                  <a:pt x="1106" y="504"/>
                  <a:pt x="1107" y="504"/>
                  <a:pt x="1109" y="504"/>
                </a:cubicBezTo>
                <a:cubicBezTo>
                  <a:pt x="1111" y="504"/>
                  <a:pt x="1112" y="504"/>
                  <a:pt x="1113" y="503"/>
                </a:cubicBezTo>
                <a:cubicBezTo>
                  <a:pt x="1115" y="502"/>
                  <a:pt x="1116" y="502"/>
                  <a:pt x="1118" y="502"/>
                </a:cubicBezTo>
                <a:cubicBezTo>
                  <a:pt x="1119" y="503"/>
                  <a:pt x="1120" y="504"/>
                  <a:pt x="1122" y="504"/>
                </a:cubicBezTo>
                <a:cubicBezTo>
                  <a:pt x="1123" y="505"/>
                  <a:pt x="1124" y="504"/>
                  <a:pt x="1126" y="504"/>
                </a:cubicBezTo>
                <a:cubicBezTo>
                  <a:pt x="1127" y="504"/>
                  <a:pt x="1129" y="504"/>
                  <a:pt x="1130" y="505"/>
                </a:cubicBezTo>
                <a:cubicBezTo>
                  <a:pt x="1132" y="505"/>
                  <a:pt x="1133" y="506"/>
                  <a:pt x="1135" y="506"/>
                </a:cubicBezTo>
                <a:cubicBezTo>
                  <a:pt x="1136" y="507"/>
                  <a:pt x="1137" y="508"/>
                  <a:pt x="1138" y="508"/>
                </a:cubicBezTo>
                <a:cubicBezTo>
                  <a:pt x="1139" y="508"/>
                  <a:pt x="1139" y="507"/>
                  <a:pt x="1140" y="507"/>
                </a:cubicBezTo>
                <a:cubicBezTo>
                  <a:pt x="1141" y="508"/>
                  <a:pt x="1142" y="508"/>
                  <a:pt x="1142" y="508"/>
                </a:cubicBezTo>
                <a:cubicBezTo>
                  <a:pt x="1144" y="509"/>
                  <a:pt x="1145" y="509"/>
                  <a:pt x="1147" y="509"/>
                </a:cubicBezTo>
                <a:cubicBezTo>
                  <a:pt x="1150" y="510"/>
                  <a:pt x="1153" y="509"/>
                  <a:pt x="1155" y="512"/>
                </a:cubicBezTo>
                <a:cubicBezTo>
                  <a:pt x="1155" y="514"/>
                  <a:pt x="1156" y="515"/>
                  <a:pt x="1157" y="515"/>
                </a:cubicBezTo>
                <a:cubicBezTo>
                  <a:pt x="1158" y="515"/>
                  <a:pt x="1159" y="515"/>
                  <a:pt x="1160" y="515"/>
                </a:cubicBezTo>
                <a:cubicBezTo>
                  <a:pt x="1161" y="516"/>
                  <a:pt x="1162" y="516"/>
                  <a:pt x="1163" y="516"/>
                </a:cubicBezTo>
                <a:cubicBezTo>
                  <a:pt x="1163" y="516"/>
                  <a:pt x="1164" y="516"/>
                  <a:pt x="1164" y="516"/>
                </a:cubicBezTo>
                <a:cubicBezTo>
                  <a:pt x="1165" y="516"/>
                  <a:pt x="1165" y="517"/>
                  <a:pt x="1165" y="517"/>
                </a:cubicBezTo>
                <a:cubicBezTo>
                  <a:pt x="1165" y="517"/>
                  <a:pt x="1166" y="518"/>
                  <a:pt x="1166" y="518"/>
                </a:cubicBezTo>
                <a:cubicBezTo>
                  <a:pt x="1167" y="519"/>
                  <a:pt x="1157" y="519"/>
                  <a:pt x="1157" y="518"/>
                </a:cubicBezTo>
                <a:cubicBezTo>
                  <a:pt x="1155" y="518"/>
                  <a:pt x="1155" y="518"/>
                  <a:pt x="1153" y="518"/>
                </a:cubicBezTo>
                <a:cubicBezTo>
                  <a:pt x="1152" y="518"/>
                  <a:pt x="1151" y="519"/>
                  <a:pt x="1149" y="520"/>
                </a:cubicBezTo>
                <a:cubicBezTo>
                  <a:pt x="1147" y="521"/>
                  <a:pt x="1144" y="521"/>
                  <a:pt x="1142" y="520"/>
                </a:cubicBezTo>
                <a:cubicBezTo>
                  <a:pt x="1141" y="520"/>
                  <a:pt x="1141" y="520"/>
                  <a:pt x="1140" y="520"/>
                </a:cubicBezTo>
                <a:cubicBezTo>
                  <a:pt x="1139" y="520"/>
                  <a:pt x="1138" y="520"/>
                  <a:pt x="1137" y="520"/>
                </a:cubicBezTo>
                <a:cubicBezTo>
                  <a:pt x="1136" y="520"/>
                  <a:pt x="1134" y="520"/>
                  <a:pt x="1132" y="519"/>
                </a:cubicBezTo>
                <a:cubicBezTo>
                  <a:pt x="1131" y="519"/>
                  <a:pt x="1130" y="519"/>
                  <a:pt x="1128" y="518"/>
                </a:cubicBezTo>
                <a:cubicBezTo>
                  <a:pt x="1125" y="518"/>
                  <a:pt x="1122" y="519"/>
                  <a:pt x="1119" y="518"/>
                </a:cubicBezTo>
                <a:cubicBezTo>
                  <a:pt x="1116" y="518"/>
                  <a:pt x="1113" y="517"/>
                  <a:pt x="1110" y="517"/>
                </a:cubicBezTo>
                <a:cubicBezTo>
                  <a:pt x="1105" y="517"/>
                  <a:pt x="1105" y="517"/>
                  <a:pt x="1105" y="517"/>
                </a:cubicBezTo>
                <a:cubicBezTo>
                  <a:pt x="1104" y="517"/>
                  <a:pt x="1102" y="517"/>
                  <a:pt x="1100" y="517"/>
                </a:cubicBezTo>
                <a:cubicBezTo>
                  <a:pt x="1098" y="518"/>
                  <a:pt x="1097" y="518"/>
                  <a:pt x="1095" y="518"/>
                </a:cubicBezTo>
                <a:cubicBezTo>
                  <a:pt x="1092" y="518"/>
                  <a:pt x="1088" y="518"/>
                  <a:pt x="1085" y="518"/>
                </a:cubicBezTo>
                <a:cubicBezTo>
                  <a:pt x="1081" y="519"/>
                  <a:pt x="1078" y="519"/>
                  <a:pt x="1074" y="520"/>
                </a:cubicBezTo>
                <a:cubicBezTo>
                  <a:pt x="1071" y="520"/>
                  <a:pt x="1067" y="522"/>
                  <a:pt x="1064" y="522"/>
                </a:cubicBezTo>
                <a:cubicBezTo>
                  <a:pt x="1060" y="523"/>
                  <a:pt x="1057" y="524"/>
                  <a:pt x="1054" y="525"/>
                </a:cubicBezTo>
                <a:cubicBezTo>
                  <a:pt x="1052" y="526"/>
                  <a:pt x="1051" y="527"/>
                  <a:pt x="1049" y="527"/>
                </a:cubicBezTo>
                <a:cubicBezTo>
                  <a:pt x="1047" y="528"/>
                  <a:pt x="1046" y="528"/>
                  <a:pt x="1045" y="529"/>
                </a:cubicBezTo>
                <a:cubicBezTo>
                  <a:pt x="1044" y="530"/>
                  <a:pt x="1045" y="531"/>
                  <a:pt x="1046" y="532"/>
                </a:cubicBezTo>
                <a:cubicBezTo>
                  <a:pt x="1046" y="533"/>
                  <a:pt x="1046" y="535"/>
                  <a:pt x="1047" y="536"/>
                </a:cubicBezTo>
                <a:cubicBezTo>
                  <a:pt x="1048" y="538"/>
                  <a:pt x="1050" y="540"/>
                  <a:pt x="1053" y="540"/>
                </a:cubicBezTo>
                <a:cubicBezTo>
                  <a:pt x="1055" y="541"/>
                  <a:pt x="1055" y="541"/>
                  <a:pt x="1055" y="542"/>
                </a:cubicBezTo>
                <a:cubicBezTo>
                  <a:pt x="1056" y="544"/>
                  <a:pt x="1057" y="545"/>
                  <a:pt x="1058" y="545"/>
                </a:cubicBezTo>
                <a:cubicBezTo>
                  <a:pt x="1060" y="547"/>
                  <a:pt x="1063" y="548"/>
                  <a:pt x="1065" y="549"/>
                </a:cubicBezTo>
                <a:cubicBezTo>
                  <a:pt x="1068" y="551"/>
                  <a:pt x="1070" y="553"/>
                  <a:pt x="1073" y="554"/>
                </a:cubicBezTo>
                <a:cubicBezTo>
                  <a:pt x="1076" y="555"/>
                  <a:pt x="1079" y="555"/>
                  <a:pt x="1082" y="555"/>
                </a:cubicBezTo>
                <a:cubicBezTo>
                  <a:pt x="1087" y="556"/>
                  <a:pt x="1091" y="556"/>
                  <a:pt x="1095" y="556"/>
                </a:cubicBezTo>
                <a:cubicBezTo>
                  <a:pt x="1097" y="556"/>
                  <a:pt x="1099" y="556"/>
                  <a:pt x="1100" y="556"/>
                </a:cubicBezTo>
                <a:cubicBezTo>
                  <a:pt x="1103" y="557"/>
                  <a:pt x="1106" y="557"/>
                  <a:pt x="1109" y="557"/>
                </a:cubicBezTo>
                <a:cubicBezTo>
                  <a:pt x="1110" y="557"/>
                  <a:pt x="1111" y="557"/>
                  <a:pt x="1113" y="557"/>
                </a:cubicBezTo>
                <a:cubicBezTo>
                  <a:pt x="1115" y="557"/>
                  <a:pt x="1118" y="557"/>
                  <a:pt x="1121" y="557"/>
                </a:cubicBezTo>
                <a:cubicBezTo>
                  <a:pt x="1123" y="558"/>
                  <a:pt x="1122" y="559"/>
                  <a:pt x="1122" y="560"/>
                </a:cubicBezTo>
                <a:cubicBezTo>
                  <a:pt x="1122" y="562"/>
                  <a:pt x="1123" y="563"/>
                  <a:pt x="1124" y="564"/>
                </a:cubicBezTo>
                <a:cubicBezTo>
                  <a:pt x="1125" y="566"/>
                  <a:pt x="1123" y="567"/>
                  <a:pt x="1123" y="568"/>
                </a:cubicBezTo>
                <a:cubicBezTo>
                  <a:pt x="1122" y="570"/>
                  <a:pt x="1123" y="571"/>
                  <a:pt x="1124" y="573"/>
                </a:cubicBezTo>
                <a:cubicBezTo>
                  <a:pt x="1125" y="575"/>
                  <a:pt x="1127" y="577"/>
                  <a:pt x="1129" y="579"/>
                </a:cubicBezTo>
                <a:cubicBezTo>
                  <a:pt x="1130" y="580"/>
                  <a:pt x="1131" y="581"/>
                  <a:pt x="1132" y="582"/>
                </a:cubicBezTo>
                <a:cubicBezTo>
                  <a:pt x="1133" y="584"/>
                  <a:pt x="1134" y="584"/>
                  <a:pt x="1135" y="584"/>
                </a:cubicBezTo>
                <a:cubicBezTo>
                  <a:pt x="1137" y="584"/>
                  <a:pt x="1138" y="583"/>
                  <a:pt x="1140" y="583"/>
                </a:cubicBezTo>
                <a:cubicBezTo>
                  <a:pt x="1141" y="583"/>
                  <a:pt x="1143" y="583"/>
                  <a:pt x="1145" y="582"/>
                </a:cubicBezTo>
                <a:cubicBezTo>
                  <a:pt x="1146" y="582"/>
                  <a:pt x="1148" y="583"/>
                  <a:pt x="1150" y="583"/>
                </a:cubicBezTo>
                <a:cubicBezTo>
                  <a:pt x="1151" y="582"/>
                  <a:pt x="1152" y="583"/>
                  <a:pt x="1153" y="582"/>
                </a:cubicBezTo>
                <a:cubicBezTo>
                  <a:pt x="1154" y="582"/>
                  <a:pt x="1155" y="582"/>
                  <a:pt x="1156" y="582"/>
                </a:cubicBezTo>
                <a:cubicBezTo>
                  <a:pt x="1157" y="582"/>
                  <a:pt x="1159" y="582"/>
                  <a:pt x="1160" y="581"/>
                </a:cubicBezTo>
                <a:cubicBezTo>
                  <a:pt x="1162" y="581"/>
                  <a:pt x="1164" y="581"/>
                  <a:pt x="1166" y="581"/>
                </a:cubicBezTo>
                <a:cubicBezTo>
                  <a:pt x="1168" y="581"/>
                  <a:pt x="1169" y="581"/>
                  <a:pt x="1171" y="581"/>
                </a:cubicBezTo>
                <a:cubicBezTo>
                  <a:pt x="1173" y="581"/>
                  <a:pt x="1176" y="580"/>
                  <a:pt x="1179" y="580"/>
                </a:cubicBezTo>
                <a:cubicBezTo>
                  <a:pt x="1182" y="580"/>
                  <a:pt x="1184" y="580"/>
                  <a:pt x="1187" y="580"/>
                </a:cubicBezTo>
                <a:cubicBezTo>
                  <a:pt x="1188" y="580"/>
                  <a:pt x="1189" y="580"/>
                  <a:pt x="1190" y="580"/>
                </a:cubicBezTo>
                <a:cubicBezTo>
                  <a:pt x="1192" y="579"/>
                  <a:pt x="1193" y="579"/>
                  <a:pt x="1194" y="579"/>
                </a:cubicBezTo>
                <a:cubicBezTo>
                  <a:pt x="1196" y="579"/>
                  <a:pt x="1197" y="579"/>
                  <a:pt x="1199" y="579"/>
                </a:cubicBezTo>
                <a:cubicBezTo>
                  <a:pt x="1201" y="578"/>
                  <a:pt x="1204" y="578"/>
                  <a:pt x="1206" y="578"/>
                </a:cubicBezTo>
                <a:cubicBezTo>
                  <a:pt x="1209" y="577"/>
                  <a:pt x="1213" y="577"/>
                  <a:pt x="1216" y="576"/>
                </a:cubicBezTo>
                <a:cubicBezTo>
                  <a:pt x="1218" y="576"/>
                  <a:pt x="1219" y="575"/>
                  <a:pt x="1221" y="575"/>
                </a:cubicBezTo>
                <a:cubicBezTo>
                  <a:pt x="1222" y="574"/>
                  <a:pt x="1223" y="573"/>
                  <a:pt x="1224" y="571"/>
                </a:cubicBezTo>
                <a:cubicBezTo>
                  <a:pt x="1226" y="569"/>
                  <a:pt x="1229" y="567"/>
                  <a:pt x="1231" y="567"/>
                </a:cubicBezTo>
                <a:cubicBezTo>
                  <a:pt x="1233" y="566"/>
                  <a:pt x="1235" y="566"/>
                  <a:pt x="1236" y="566"/>
                </a:cubicBezTo>
                <a:cubicBezTo>
                  <a:pt x="1238" y="566"/>
                  <a:pt x="1240" y="566"/>
                  <a:pt x="1241" y="566"/>
                </a:cubicBezTo>
                <a:cubicBezTo>
                  <a:pt x="1245" y="566"/>
                  <a:pt x="1248" y="566"/>
                  <a:pt x="1251" y="565"/>
                </a:cubicBezTo>
                <a:cubicBezTo>
                  <a:pt x="1253" y="565"/>
                  <a:pt x="1254" y="564"/>
                  <a:pt x="1256" y="562"/>
                </a:cubicBezTo>
                <a:cubicBezTo>
                  <a:pt x="1256" y="562"/>
                  <a:pt x="1257" y="561"/>
                  <a:pt x="1258" y="561"/>
                </a:cubicBezTo>
                <a:cubicBezTo>
                  <a:pt x="1258" y="560"/>
                  <a:pt x="1259" y="560"/>
                  <a:pt x="1259" y="559"/>
                </a:cubicBezTo>
                <a:cubicBezTo>
                  <a:pt x="1260" y="559"/>
                  <a:pt x="1261" y="558"/>
                  <a:pt x="1261" y="558"/>
                </a:cubicBezTo>
                <a:cubicBezTo>
                  <a:pt x="1262" y="557"/>
                  <a:pt x="1261" y="557"/>
                  <a:pt x="1261" y="556"/>
                </a:cubicBezTo>
                <a:cubicBezTo>
                  <a:pt x="1261" y="554"/>
                  <a:pt x="1262" y="553"/>
                  <a:pt x="1263" y="552"/>
                </a:cubicBezTo>
                <a:cubicBezTo>
                  <a:pt x="1264" y="551"/>
                  <a:pt x="1265" y="549"/>
                  <a:pt x="1266" y="549"/>
                </a:cubicBezTo>
                <a:cubicBezTo>
                  <a:pt x="1268" y="547"/>
                  <a:pt x="1269" y="547"/>
                  <a:pt x="1271" y="548"/>
                </a:cubicBezTo>
                <a:cubicBezTo>
                  <a:pt x="1272" y="549"/>
                  <a:pt x="1273" y="550"/>
                  <a:pt x="1274" y="551"/>
                </a:cubicBezTo>
                <a:cubicBezTo>
                  <a:pt x="1275" y="552"/>
                  <a:pt x="1275" y="554"/>
                  <a:pt x="1274" y="555"/>
                </a:cubicBezTo>
                <a:cubicBezTo>
                  <a:pt x="1274" y="557"/>
                  <a:pt x="1272" y="557"/>
                  <a:pt x="1273" y="558"/>
                </a:cubicBezTo>
                <a:cubicBezTo>
                  <a:pt x="1273" y="558"/>
                  <a:pt x="1274" y="558"/>
                  <a:pt x="1274" y="559"/>
                </a:cubicBezTo>
                <a:cubicBezTo>
                  <a:pt x="1274" y="560"/>
                  <a:pt x="1277" y="559"/>
                  <a:pt x="1278" y="559"/>
                </a:cubicBezTo>
                <a:cubicBezTo>
                  <a:pt x="1281" y="559"/>
                  <a:pt x="1283" y="559"/>
                  <a:pt x="1286" y="559"/>
                </a:cubicBezTo>
                <a:cubicBezTo>
                  <a:pt x="1287" y="559"/>
                  <a:pt x="1289" y="560"/>
                  <a:pt x="1290" y="560"/>
                </a:cubicBezTo>
                <a:cubicBezTo>
                  <a:pt x="1290" y="561"/>
                  <a:pt x="1291" y="562"/>
                  <a:pt x="1292" y="562"/>
                </a:cubicBezTo>
                <a:cubicBezTo>
                  <a:pt x="1292" y="562"/>
                  <a:pt x="1293" y="562"/>
                  <a:pt x="1294" y="562"/>
                </a:cubicBezTo>
                <a:cubicBezTo>
                  <a:pt x="1296" y="562"/>
                  <a:pt x="1298" y="562"/>
                  <a:pt x="1300" y="562"/>
                </a:cubicBezTo>
                <a:cubicBezTo>
                  <a:pt x="1300" y="562"/>
                  <a:pt x="1301" y="562"/>
                  <a:pt x="1302" y="562"/>
                </a:cubicBezTo>
                <a:cubicBezTo>
                  <a:pt x="1303" y="562"/>
                  <a:pt x="1303" y="563"/>
                  <a:pt x="1302" y="564"/>
                </a:cubicBezTo>
                <a:cubicBezTo>
                  <a:pt x="1301" y="565"/>
                  <a:pt x="1299" y="566"/>
                  <a:pt x="1298" y="566"/>
                </a:cubicBezTo>
                <a:cubicBezTo>
                  <a:pt x="1297" y="566"/>
                  <a:pt x="1295" y="567"/>
                  <a:pt x="1296" y="567"/>
                </a:cubicBezTo>
                <a:cubicBezTo>
                  <a:pt x="1297" y="568"/>
                  <a:pt x="1298" y="568"/>
                  <a:pt x="1299" y="568"/>
                </a:cubicBezTo>
                <a:cubicBezTo>
                  <a:pt x="1300" y="568"/>
                  <a:pt x="1302" y="568"/>
                  <a:pt x="1303" y="568"/>
                </a:cubicBezTo>
                <a:cubicBezTo>
                  <a:pt x="1307" y="567"/>
                  <a:pt x="1310" y="567"/>
                  <a:pt x="1313" y="567"/>
                </a:cubicBezTo>
                <a:cubicBezTo>
                  <a:pt x="1315" y="567"/>
                  <a:pt x="1316" y="567"/>
                  <a:pt x="1317" y="568"/>
                </a:cubicBezTo>
                <a:cubicBezTo>
                  <a:pt x="1318" y="568"/>
                  <a:pt x="1318" y="569"/>
                  <a:pt x="1319" y="569"/>
                </a:cubicBezTo>
                <a:cubicBezTo>
                  <a:pt x="1319" y="570"/>
                  <a:pt x="1320" y="570"/>
                  <a:pt x="1321" y="570"/>
                </a:cubicBezTo>
                <a:cubicBezTo>
                  <a:pt x="1323" y="570"/>
                  <a:pt x="1325" y="570"/>
                  <a:pt x="1328" y="570"/>
                </a:cubicBezTo>
                <a:cubicBezTo>
                  <a:pt x="1329" y="570"/>
                  <a:pt x="1331" y="571"/>
                  <a:pt x="1332" y="571"/>
                </a:cubicBezTo>
                <a:cubicBezTo>
                  <a:pt x="1335" y="572"/>
                  <a:pt x="1338" y="572"/>
                  <a:pt x="1340" y="572"/>
                </a:cubicBezTo>
                <a:cubicBezTo>
                  <a:pt x="1343" y="572"/>
                  <a:pt x="1345" y="572"/>
                  <a:pt x="1347" y="572"/>
                </a:cubicBezTo>
                <a:cubicBezTo>
                  <a:pt x="1349" y="572"/>
                  <a:pt x="1350" y="571"/>
                  <a:pt x="1352" y="570"/>
                </a:cubicBezTo>
                <a:cubicBezTo>
                  <a:pt x="1353" y="570"/>
                  <a:pt x="1354" y="569"/>
                  <a:pt x="1356" y="569"/>
                </a:cubicBezTo>
                <a:cubicBezTo>
                  <a:pt x="1358" y="568"/>
                  <a:pt x="1359" y="567"/>
                  <a:pt x="1361" y="566"/>
                </a:cubicBezTo>
                <a:cubicBezTo>
                  <a:pt x="1363" y="566"/>
                  <a:pt x="1364" y="567"/>
                  <a:pt x="1365" y="567"/>
                </a:cubicBezTo>
                <a:cubicBezTo>
                  <a:pt x="1367" y="566"/>
                  <a:pt x="1367" y="565"/>
                  <a:pt x="1367" y="563"/>
                </a:cubicBezTo>
                <a:cubicBezTo>
                  <a:pt x="1367" y="563"/>
                  <a:pt x="1367" y="562"/>
                  <a:pt x="1367" y="562"/>
                </a:cubicBezTo>
                <a:cubicBezTo>
                  <a:pt x="1367" y="561"/>
                  <a:pt x="1368" y="561"/>
                  <a:pt x="1368" y="561"/>
                </a:cubicBezTo>
                <a:cubicBezTo>
                  <a:pt x="1368" y="560"/>
                  <a:pt x="1369" y="560"/>
                  <a:pt x="1369" y="559"/>
                </a:cubicBezTo>
                <a:cubicBezTo>
                  <a:pt x="1368" y="559"/>
                  <a:pt x="1368" y="559"/>
                  <a:pt x="1368" y="559"/>
                </a:cubicBezTo>
                <a:cubicBezTo>
                  <a:pt x="1367" y="559"/>
                  <a:pt x="1366" y="558"/>
                  <a:pt x="1366" y="558"/>
                </a:cubicBezTo>
                <a:cubicBezTo>
                  <a:pt x="1365" y="558"/>
                  <a:pt x="1365" y="558"/>
                  <a:pt x="1364" y="559"/>
                </a:cubicBezTo>
                <a:cubicBezTo>
                  <a:pt x="1363" y="559"/>
                  <a:pt x="1360" y="559"/>
                  <a:pt x="1360" y="558"/>
                </a:cubicBezTo>
                <a:cubicBezTo>
                  <a:pt x="1360" y="557"/>
                  <a:pt x="1363" y="556"/>
                  <a:pt x="1362" y="554"/>
                </a:cubicBezTo>
                <a:cubicBezTo>
                  <a:pt x="1362" y="554"/>
                  <a:pt x="1361" y="554"/>
                  <a:pt x="1361" y="553"/>
                </a:cubicBezTo>
                <a:cubicBezTo>
                  <a:pt x="1361" y="553"/>
                  <a:pt x="1362" y="552"/>
                  <a:pt x="1363" y="552"/>
                </a:cubicBezTo>
                <a:cubicBezTo>
                  <a:pt x="1364" y="551"/>
                  <a:pt x="1364" y="550"/>
                  <a:pt x="1363" y="549"/>
                </a:cubicBezTo>
                <a:cubicBezTo>
                  <a:pt x="1362" y="548"/>
                  <a:pt x="1360" y="548"/>
                  <a:pt x="1359" y="548"/>
                </a:cubicBezTo>
                <a:cubicBezTo>
                  <a:pt x="1357" y="548"/>
                  <a:pt x="1356" y="548"/>
                  <a:pt x="1354" y="548"/>
                </a:cubicBezTo>
                <a:cubicBezTo>
                  <a:pt x="1353" y="548"/>
                  <a:pt x="1352" y="550"/>
                  <a:pt x="1351" y="550"/>
                </a:cubicBezTo>
                <a:cubicBezTo>
                  <a:pt x="1350" y="551"/>
                  <a:pt x="1348" y="550"/>
                  <a:pt x="1347" y="551"/>
                </a:cubicBezTo>
                <a:cubicBezTo>
                  <a:pt x="1345" y="552"/>
                  <a:pt x="1345" y="553"/>
                  <a:pt x="1344" y="555"/>
                </a:cubicBezTo>
                <a:cubicBezTo>
                  <a:pt x="1344" y="556"/>
                  <a:pt x="1342" y="556"/>
                  <a:pt x="1341" y="557"/>
                </a:cubicBezTo>
                <a:cubicBezTo>
                  <a:pt x="1341" y="558"/>
                  <a:pt x="1340" y="560"/>
                  <a:pt x="1339" y="560"/>
                </a:cubicBezTo>
                <a:cubicBezTo>
                  <a:pt x="1339" y="559"/>
                  <a:pt x="1339" y="557"/>
                  <a:pt x="1340" y="556"/>
                </a:cubicBezTo>
                <a:cubicBezTo>
                  <a:pt x="1341" y="555"/>
                  <a:pt x="1342" y="555"/>
                  <a:pt x="1342" y="553"/>
                </a:cubicBezTo>
                <a:cubicBezTo>
                  <a:pt x="1343" y="552"/>
                  <a:pt x="1343" y="551"/>
                  <a:pt x="1342" y="550"/>
                </a:cubicBezTo>
                <a:cubicBezTo>
                  <a:pt x="1340" y="549"/>
                  <a:pt x="1341" y="547"/>
                  <a:pt x="1340" y="546"/>
                </a:cubicBezTo>
                <a:cubicBezTo>
                  <a:pt x="1339" y="545"/>
                  <a:pt x="1337" y="545"/>
                  <a:pt x="1336" y="544"/>
                </a:cubicBezTo>
                <a:cubicBezTo>
                  <a:pt x="1335" y="543"/>
                  <a:pt x="1336" y="543"/>
                  <a:pt x="1335" y="542"/>
                </a:cubicBezTo>
                <a:cubicBezTo>
                  <a:pt x="1335" y="541"/>
                  <a:pt x="1334" y="541"/>
                  <a:pt x="1334" y="541"/>
                </a:cubicBezTo>
                <a:cubicBezTo>
                  <a:pt x="1334" y="539"/>
                  <a:pt x="1337" y="541"/>
                  <a:pt x="1338" y="541"/>
                </a:cubicBezTo>
                <a:cubicBezTo>
                  <a:pt x="1339" y="542"/>
                  <a:pt x="1339" y="543"/>
                  <a:pt x="1341" y="543"/>
                </a:cubicBezTo>
                <a:cubicBezTo>
                  <a:pt x="1342" y="544"/>
                  <a:pt x="1342" y="544"/>
                  <a:pt x="1343" y="544"/>
                </a:cubicBezTo>
                <a:cubicBezTo>
                  <a:pt x="1343" y="545"/>
                  <a:pt x="1344" y="545"/>
                  <a:pt x="1345" y="545"/>
                </a:cubicBezTo>
                <a:cubicBezTo>
                  <a:pt x="1346" y="545"/>
                  <a:pt x="1347" y="545"/>
                  <a:pt x="1349" y="545"/>
                </a:cubicBezTo>
                <a:cubicBezTo>
                  <a:pt x="1350" y="545"/>
                  <a:pt x="1351" y="546"/>
                  <a:pt x="1352" y="545"/>
                </a:cubicBezTo>
                <a:cubicBezTo>
                  <a:pt x="1353" y="544"/>
                  <a:pt x="1353" y="542"/>
                  <a:pt x="1353" y="541"/>
                </a:cubicBezTo>
                <a:cubicBezTo>
                  <a:pt x="1352" y="540"/>
                  <a:pt x="1351" y="540"/>
                  <a:pt x="1352" y="539"/>
                </a:cubicBezTo>
                <a:cubicBezTo>
                  <a:pt x="1353" y="539"/>
                  <a:pt x="1354" y="539"/>
                  <a:pt x="1354" y="539"/>
                </a:cubicBezTo>
                <a:cubicBezTo>
                  <a:pt x="1355" y="539"/>
                  <a:pt x="1355" y="538"/>
                  <a:pt x="1356" y="538"/>
                </a:cubicBezTo>
                <a:cubicBezTo>
                  <a:pt x="1357" y="537"/>
                  <a:pt x="1358" y="536"/>
                  <a:pt x="1358" y="535"/>
                </a:cubicBezTo>
                <a:cubicBezTo>
                  <a:pt x="1358" y="534"/>
                  <a:pt x="1357" y="533"/>
                  <a:pt x="1358" y="533"/>
                </a:cubicBezTo>
                <a:cubicBezTo>
                  <a:pt x="1359" y="533"/>
                  <a:pt x="1359" y="534"/>
                  <a:pt x="1359" y="534"/>
                </a:cubicBezTo>
                <a:cubicBezTo>
                  <a:pt x="1360" y="535"/>
                  <a:pt x="1360" y="534"/>
                  <a:pt x="1361" y="534"/>
                </a:cubicBezTo>
                <a:cubicBezTo>
                  <a:pt x="1362" y="534"/>
                  <a:pt x="1363" y="535"/>
                  <a:pt x="1363" y="536"/>
                </a:cubicBezTo>
                <a:cubicBezTo>
                  <a:pt x="1363" y="537"/>
                  <a:pt x="1364" y="538"/>
                  <a:pt x="1365" y="538"/>
                </a:cubicBezTo>
                <a:cubicBezTo>
                  <a:pt x="1365" y="539"/>
                  <a:pt x="1367" y="538"/>
                  <a:pt x="1368" y="539"/>
                </a:cubicBezTo>
                <a:cubicBezTo>
                  <a:pt x="1368" y="540"/>
                  <a:pt x="1369" y="542"/>
                  <a:pt x="1369" y="542"/>
                </a:cubicBezTo>
                <a:cubicBezTo>
                  <a:pt x="1370" y="542"/>
                  <a:pt x="1371" y="540"/>
                  <a:pt x="1371" y="540"/>
                </a:cubicBezTo>
                <a:cubicBezTo>
                  <a:pt x="1372" y="539"/>
                  <a:pt x="1373" y="539"/>
                  <a:pt x="1373" y="538"/>
                </a:cubicBezTo>
                <a:cubicBezTo>
                  <a:pt x="1373" y="537"/>
                  <a:pt x="1373" y="533"/>
                  <a:pt x="1375" y="533"/>
                </a:cubicBezTo>
                <a:cubicBezTo>
                  <a:pt x="1375" y="533"/>
                  <a:pt x="1375" y="534"/>
                  <a:pt x="1374" y="534"/>
                </a:cubicBezTo>
                <a:cubicBezTo>
                  <a:pt x="1374" y="535"/>
                  <a:pt x="1374" y="536"/>
                  <a:pt x="1374" y="536"/>
                </a:cubicBezTo>
                <a:close/>
                <a:moveTo>
                  <a:pt x="1402" y="565"/>
                </a:moveTo>
                <a:cubicBezTo>
                  <a:pt x="1402" y="566"/>
                  <a:pt x="1403" y="568"/>
                  <a:pt x="1404" y="567"/>
                </a:cubicBezTo>
                <a:cubicBezTo>
                  <a:pt x="1404" y="566"/>
                  <a:pt x="1405" y="564"/>
                  <a:pt x="1404" y="563"/>
                </a:cubicBezTo>
                <a:cubicBezTo>
                  <a:pt x="1404" y="563"/>
                  <a:pt x="1403" y="562"/>
                  <a:pt x="1403" y="562"/>
                </a:cubicBezTo>
                <a:cubicBezTo>
                  <a:pt x="1403" y="561"/>
                  <a:pt x="1403" y="561"/>
                  <a:pt x="1403" y="560"/>
                </a:cubicBezTo>
                <a:cubicBezTo>
                  <a:pt x="1402" y="560"/>
                  <a:pt x="1401" y="560"/>
                  <a:pt x="1400" y="561"/>
                </a:cubicBezTo>
                <a:cubicBezTo>
                  <a:pt x="1399" y="562"/>
                  <a:pt x="1398" y="562"/>
                  <a:pt x="1399" y="563"/>
                </a:cubicBezTo>
                <a:cubicBezTo>
                  <a:pt x="1400" y="564"/>
                  <a:pt x="1401" y="564"/>
                  <a:pt x="1402" y="565"/>
                </a:cubicBezTo>
                <a:close/>
                <a:moveTo>
                  <a:pt x="1311" y="582"/>
                </a:moveTo>
                <a:cubicBezTo>
                  <a:pt x="1310" y="582"/>
                  <a:pt x="1309" y="581"/>
                  <a:pt x="1308" y="580"/>
                </a:cubicBezTo>
                <a:cubicBezTo>
                  <a:pt x="1307" y="580"/>
                  <a:pt x="1306" y="580"/>
                  <a:pt x="1304" y="580"/>
                </a:cubicBezTo>
                <a:cubicBezTo>
                  <a:pt x="1304" y="581"/>
                  <a:pt x="1303" y="580"/>
                  <a:pt x="1303" y="580"/>
                </a:cubicBezTo>
                <a:cubicBezTo>
                  <a:pt x="1303" y="580"/>
                  <a:pt x="1303" y="580"/>
                  <a:pt x="1303" y="580"/>
                </a:cubicBezTo>
                <a:cubicBezTo>
                  <a:pt x="1302" y="580"/>
                  <a:pt x="1299" y="581"/>
                  <a:pt x="1300" y="582"/>
                </a:cubicBezTo>
                <a:cubicBezTo>
                  <a:pt x="1301" y="584"/>
                  <a:pt x="1303" y="584"/>
                  <a:pt x="1304" y="585"/>
                </a:cubicBezTo>
                <a:cubicBezTo>
                  <a:pt x="1305" y="585"/>
                  <a:pt x="1306" y="586"/>
                  <a:pt x="1307" y="587"/>
                </a:cubicBezTo>
                <a:cubicBezTo>
                  <a:pt x="1309" y="588"/>
                  <a:pt x="1310" y="588"/>
                  <a:pt x="1312" y="588"/>
                </a:cubicBezTo>
                <a:cubicBezTo>
                  <a:pt x="1314" y="588"/>
                  <a:pt x="1313" y="587"/>
                  <a:pt x="1313" y="585"/>
                </a:cubicBezTo>
                <a:cubicBezTo>
                  <a:pt x="1313" y="584"/>
                  <a:pt x="1312" y="583"/>
                  <a:pt x="1311" y="582"/>
                </a:cubicBezTo>
                <a:close/>
                <a:moveTo>
                  <a:pt x="1366" y="573"/>
                </a:moveTo>
                <a:cubicBezTo>
                  <a:pt x="1366" y="572"/>
                  <a:pt x="1365" y="572"/>
                  <a:pt x="1365" y="572"/>
                </a:cubicBezTo>
                <a:cubicBezTo>
                  <a:pt x="1363" y="572"/>
                  <a:pt x="1362" y="572"/>
                  <a:pt x="1361" y="574"/>
                </a:cubicBezTo>
                <a:cubicBezTo>
                  <a:pt x="1360" y="575"/>
                  <a:pt x="1358" y="575"/>
                  <a:pt x="1357" y="577"/>
                </a:cubicBezTo>
                <a:cubicBezTo>
                  <a:pt x="1356" y="578"/>
                  <a:pt x="1359" y="578"/>
                  <a:pt x="1360" y="578"/>
                </a:cubicBezTo>
                <a:cubicBezTo>
                  <a:pt x="1361" y="579"/>
                  <a:pt x="1361" y="579"/>
                  <a:pt x="1362" y="580"/>
                </a:cubicBezTo>
                <a:cubicBezTo>
                  <a:pt x="1362" y="580"/>
                  <a:pt x="1363" y="580"/>
                  <a:pt x="1364" y="580"/>
                </a:cubicBezTo>
                <a:cubicBezTo>
                  <a:pt x="1365" y="580"/>
                  <a:pt x="1367" y="582"/>
                  <a:pt x="1367" y="580"/>
                </a:cubicBezTo>
                <a:cubicBezTo>
                  <a:pt x="1368" y="579"/>
                  <a:pt x="1367" y="577"/>
                  <a:pt x="1368" y="576"/>
                </a:cubicBezTo>
                <a:cubicBezTo>
                  <a:pt x="1369" y="575"/>
                  <a:pt x="1371" y="574"/>
                  <a:pt x="1369" y="573"/>
                </a:cubicBezTo>
                <a:cubicBezTo>
                  <a:pt x="1368" y="573"/>
                  <a:pt x="1367" y="573"/>
                  <a:pt x="1366" y="573"/>
                </a:cubicBezTo>
                <a:close/>
                <a:moveTo>
                  <a:pt x="1289" y="158"/>
                </a:moveTo>
                <a:cubicBezTo>
                  <a:pt x="1290" y="159"/>
                  <a:pt x="1292" y="159"/>
                  <a:pt x="1293" y="159"/>
                </a:cubicBezTo>
                <a:cubicBezTo>
                  <a:pt x="1296" y="159"/>
                  <a:pt x="1300" y="159"/>
                  <a:pt x="1303" y="158"/>
                </a:cubicBezTo>
                <a:cubicBezTo>
                  <a:pt x="1304" y="157"/>
                  <a:pt x="1306" y="157"/>
                  <a:pt x="1307" y="159"/>
                </a:cubicBezTo>
                <a:cubicBezTo>
                  <a:pt x="1308" y="160"/>
                  <a:pt x="1306" y="161"/>
                  <a:pt x="1305" y="162"/>
                </a:cubicBezTo>
                <a:cubicBezTo>
                  <a:pt x="1304" y="163"/>
                  <a:pt x="1304" y="165"/>
                  <a:pt x="1302" y="166"/>
                </a:cubicBezTo>
                <a:cubicBezTo>
                  <a:pt x="1302" y="166"/>
                  <a:pt x="1299" y="169"/>
                  <a:pt x="1301" y="169"/>
                </a:cubicBezTo>
                <a:cubicBezTo>
                  <a:pt x="1301" y="169"/>
                  <a:pt x="1303" y="169"/>
                  <a:pt x="1303" y="169"/>
                </a:cubicBezTo>
                <a:cubicBezTo>
                  <a:pt x="1304" y="169"/>
                  <a:pt x="1305" y="169"/>
                  <a:pt x="1306" y="168"/>
                </a:cubicBezTo>
                <a:cubicBezTo>
                  <a:pt x="1307" y="168"/>
                  <a:pt x="1307" y="167"/>
                  <a:pt x="1308" y="167"/>
                </a:cubicBezTo>
                <a:cubicBezTo>
                  <a:pt x="1309" y="166"/>
                  <a:pt x="1310" y="166"/>
                  <a:pt x="1310" y="166"/>
                </a:cubicBezTo>
                <a:cubicBezTo>
                  <a:pt x="1312" y="166"/>
                  <a:pt x="1312" y="164"/>
                  <a:pt x="1312" y="162"/>
                </a:cubicBezTo>
                <a:cubicBezTo>
                  <a:pt x="1314" y="161"/>
                  <a:pt x="1317" y="160"/>
                  <a:pt x="1319" y="161"/>
                </a:cubicBezTo>
                <a:cubicBezTo>
                  <a:pt x="1320" y="162"/>
                  <a:pt x="1321" y="162"/>
                  <a:pt x="1321" y="162"/>
                </a:cubicBezTo>
                <a:cubicBezTo>
                  <a:pt x="1322" y="163"/>
                  <a:pt x="1322" y="163"/>
                  <a:pt x="1323" y="163"/>
                </a:cubicBezTo>
                <a:cubicBezTo>
                  <a:pt x="1324" y="163"/>
                  <a:pt x="1325" y="163"/>
                  <a:pt x="1325" y="163"/>
                </a:cubicBezTo>
                <a:cubicBezTo>
                  <a:pt x="1326" y="164"/>
                  <a:pt x="1326" y="165"/>
                  <a:pt x="1325" y="165"/>
                </a:cubicBezTo>
                <a:cubicBezTo>
                  <a:pt x="1324" y="167"/>
                  <a:pt x="1322" y="166"/>
                  <a:pt x="1321" y="166"/>
                </a:cubicBezTo>
                <a:cubicBezTo>
                  <a:pt x="1320" y="167"/>
                  <a:pt x="1320" y="168"/>
                  <a:pt x="1319" y="168"/>
                </a:cubicBezTo>
                <a:cubicBezTo>
                  <a:pt x="1319" y="169"/>
                  <a:pt x="1318" y="169"/>
                  <a:pt x="1318" y="170"/>
                </a:cubicBezTo>
                <a:cubicBezTo>
                  <a:pt x="1318" y="171"/>
                  <a:pt x="1321" y="171"/>
                  <a:pt x="1322" y="171"/>
                </a:cubicBezTo>
                <a:cubicBezTo>
                  <a:pt x="1323" y="171"/>
                  <a:pt x="1325" y="172"/>
                  <a:pt x="1326" y="171"/>
                </a:cubicBezTo>
                <a:cubicBezTo>
                  <a:pt x="1328" y="171"/>
                  <a:pt x="1329" y="170"/>
                  <a:pt x="1331" y="170"/>
                </a:cubicBezTo>
                <a:cubicBezTo>
                  <a:pt x="1332" y="170"/>
                  <a:pt x="1334" y="170"/>
                  <a:pt x="1335" y="171"/>
                </a:cubicBezTo>
                <a:cubicBezTo>
                  <a:pt x="1336" y="172"/>
                  <a:pt x="1333" y="172"/>
                  <a:pt x="1332" y="172"/>
                </a:cubicBezTo>
                <a:cubicBezTo>
                  <a:pt x="1331" y="173"/>
                  <a:pt x="1332" y="175"/>
                  <a:pt x="1330" y="175"/>
                </a:cubicBezTo>
                <a:cubicBezTo>
                  <a:pt x="1329" y="175"/>
                  <a:pt x="1329" y="174"/>
                  <a:pt x="1328" y="174"/>
                </a:cubicBezTo>
                <a:cubicBezTo>
                  <a:pt x="1327" y="174"/>
                  <a:pt x="1327" y="175"/>
                  <a:pt x="1326" y="175"/>
                </a:cubicBezTo>
                <a:cubicBezTo>
                  <a:pt x="1325" y="175"/>
                  <a:pt x="1322" y="175"/>
                  <a:pt x="1322" y="176"/>
                </a:cubicBezTo>
                <a:cubicBezTo>
                  <a:pt x="1325" y="176"/>
                  <a:pt x="1329" y="176"/>
                  <a:pt x="1332" y="177"/>
                </a:cubicBezTo>
                <a:cubicBezTo>
                  <a:pt x="1333" y="177"/>
                  <a:pt x="1335" y="178"/>
                  <a:pt x="1333" y="179"/>
                </a:cubicBezTo>
                <a:cubicBezTo>
                  <a:pt x="1332" y="179"/>
                  <a:pt x="1332" y="179"/>
                  <a:pt x="1332" y="180"/>
                </a:cubicBezTo>
                <a:cubicBezTo>
                  <a:pt x="1332" y="180"/>
                  <a:pt x="1333" y="181"/>
                  <a:pt x="1332" y="182"/>
                </a:cubicBezTo>
                <a:cubicBezTo>
                  <a:pt x="1332" y="183"/>
                  <a:pt x="1329" y="182"/>
                  <a:pt x="1328" y="182"/>
                </a:cubicBezTo>
                <a:cubicBezTo>
                  <a:pt x="1327" y="182"/>
                  <a:pt x="1325" y="182"/>
                  <a:pt x="1323" y="181"/>
                </a:cubicBezTo>
                <a:cubicBezTo>
                  <a:pt x="1320" y="181"/>
                  <a:pt x="1317" y="179"/>
                  <a:pt x="1313" y="179"/>
                </a:cubicBezTo>
                <a:cubicBezTo>
                  <a:pt x="1311" y="179"/>
                  <a:pt x="1309" y="179"/>
                  <a:pt x="1308" y="179"/>
                </a:cubicBezTo>
                <a:cubicBezTo>
                  <a:pt x="1306" y="180"/>
                  <a:pt x="1305" y="180"/>
                  <a:pt x="1303" y="180"/>
                </a:cubicBezTo>
                <a:cubicBezTo>
                  <a:pt x="1302" y="180"/>
                  <a:pt x="1299" y="181"/>
                  <a:pt x="1300" y="182"/>
                </a:cubicBezTo>
                <a:cubicBezTo>
                  <a:pt x="1300" y="184"/>
                  <a:pt x="1301" y="186"/>
                  <a:pt x="1302" y="187"/>
                </a:cubicBezTo>
                <a:cubicBezTo>
                  <a:pt x="1303" y="188"/>
                  <a:pt x="1305" y="188"/>
                  <a:pt x="1306" y="189"/>
                </a:cubicBezTo>
                <a:cubicBezTo>
                  <a:pt x="1307" y="189"/>
                  <a:pt x="1307" y="190"/>
                  <a:pt x="1308" y="190"/>
                </a:cubicBezTo>
                <a:cubicBezTo>
                  <a:pt x="1308" y="191"/>
                  <a:pt x="1309" y="191"/>
                  <a:pt x="1310" y="191"/>
                </a:cubicBezTo>
                <a:cubicBezTo>
                  <a:pt x="1311" y="192"/>
                  <a:pt x="1312" y="194"/>
                  <a:pt x="1314" y="193"/>
                </a:cubicBezTo>
                <a:cubicBezTo>
                  <a:pt x="1315" y="193"/>
                  <a:pt x="1317" y="193"/>
                  <a:pt x="1319" y="193"/>
                </a:cubicBezTo>
                <a:cubicBezTo>
                  <a:pt x="1320" y="193"/>
                  <a:pt x="1321" y="195"/>
                  <a:pt x="1322" y="195"/>
                </a:cubicBezTo>
                <a:cubicBezTo>
                  <a:pt x="1324" y="194"/>
                  <a:pt x="1325" y="193"/>
                  <a:pt x="1326" y="192"/>
                </a:cubicBezTo>
                <a:cubicBezTo>
                  <a:pt x="1327" y="191"/>
                  <a:pt x="1329" y="191"/>
                  <a:pt x="1331" y="190"/>
                </a:cubicBezTo>
                <a:cubicBezTo>
                  <a:pt x="1332" y="190"/>
                  <a:pt x="1332" y="190"/>
                  <a:pt x="1333" y="190"/>
                </a:cubicBezTo>
                <a:cubicBezTo>
                  <a:pt x="1334" y="190"/>
                  <a:pt x="1335" y="190"/>
                  <a:pt x="1336" y="190"/>
                </a:cubicBezTo>
                <a:cubicBezTo>
                  <a:pt x="1337" y="190"/>
                  <a:pt x="1338" y="189"/>
                  <a:pt x="1339" y="189"/>
                </a:cubicBezTo>
                <a:cubicBezTo>
                  <a:pt x="1340" y="188"/>
                  <a:pt x="1342" y="188"/>
                  <a:pt x="1343" y="188"/>
                </a:cubicBezTo>
                <a:cubicBezTo>
                  <a:pt x="1345" y="188"/>
                  <a:pt x="1346" y="189"/>
                  <a:pt x="1347" y="190"/>
                </a:cubicBezTo>
                <a:cubicBezTo>
                  <a:pt x="1348" y="192"/>
                  <a:pt x="1348" y="193"/>
                  <a:pt x="1349" y="193"/>
                </a:cubicBezTo>
                <a:cubicBezTo>
                  <a:pt x="1351" y="194"/>
                  <a:pt x="1352" y="194"/>
                  <a:pt x="1354" y="193"/>
                </a:cubicBezTo>
                <a:cubicBezTo>
                  <a:pt x="1358" y="192"/>
                  <a:pt x="1361" y="192"/>
                  <a:pt x="1365" y="193"/>
                </a:cubicBezTo>
                <a:cubicBezTo>
                  <a:pt x="1367" y="194"/>
                  <a:pt x="1368" y="194"/>
                  <a:pt x="1370" y="194"/>
                </a:cubicBezTo>
                <a:cubicBezTo>
                  <a:pt x="1372" y="194"/>
                  <a:pt x="1374" y="195"/>
                  <a:pt x="1375" y="195"/>
                </a:cubicBezTo>
                <a:cubicBezTo>
                  <a:pt x="1377" y="196"/>
                  <a:pt x="1378" y="196"/>
                  <a:pt x="1380" y="196"/>
                </a:cubicBezTo>
                <a:cubicBezTo>
                  <a:pt x="1381" y="196"/>
                  <a:pt x="1382" y="197"/>
                  <a:pt x="1383" y="198"/>
                </a:cubicBezTo>
                <a:cubicBezTo>
                  <a:pt x="1384" y="200"/>
                  <a:pt x="1385" y="199"/>
                  <a:pt x="1387" y="200"/>
                </a:cubicBezTo>
                <a:cubicBezTo>
                  <a:pt x="1388" y="201"/>
                  <a:pt x="1387" y="203"/>
                  <a:pt x="1387" y="204"/>
                </a:cubicBezTo>
                <a:cubicBezTo>
                  <a:pt x="1388" y="206"/>
                  <a:pt x="1389" y="206"/>
                  <a:pt x="1390" y="207"/>
                </a:cubicBezTo>
                <a:cubicBezTo>
                  <a:pt x="1391" y="208"/>
                  <a:pt x="1391" y="210"/>
                  <a:pt x="1392" y="211"/>
                </a:cubicBezTo>
                <a:cubicBezTo>
                  <a:pt x="1393" y="212"/>
                  <a:pt x="1395" y="212"/>
                  <a:pt x="1396" y="213"/>
                </a:cubicBezTo>
                <a:cubicBezTo>
                  <a:pt x="1398" y="213"/>
                  <a:pt x="1399" y="213"/>
                  <a:pt x="1401" y="213"/>
                </a:cubicBezTo>
                <a:cubicBezTo>
                  <a:pt x="1402" y="213"/>
                  <a:pt x="1404" y="213"/>
                  <a:pt x="1406" y="213"/>
                </a:cubicBezTo>
                <a:cubicBezTo>
                  <a:pt x="1407" y="213"/>
                  <a:pt x="1408" y="214"/>
                  <a:pt x="1410" y="214"/>
                </a:cubicBezTo>
                <a:cubicBezTo>
                  <a:pt x="1412" y="214"/>
                  <a:pt x="1414" y="213"/>
                  <a:pt x="1415" y="212"/>
                </a:cubicBezTo>
                <a:cubicBezTo>
                  <a:pt x="1416" y="212"/>
                  <a:pt x="1418" y="212"/>
                  <a:pt x="1419" y="212"/>
                </a:cubicBezTo>
                <a:cubicBezTo>
                  <a:pt x="1419" y="212"/>
                  <a:pt x="1420" y="212"/>
                  <a:pt x="1421" y="212"/>
                </a:cubicBezTo>
                <a:cubicBezTo>
                  <a:pt x="1423" y="211"/>
                  <a:pt x="1424" y="209"/>
                  <a:pt x="1424" y="207"/>
                </a:cubicBezTo>
                <a:cubicBezTo>
                  <a:pt x="1424" y="206"/>
                  <a:pt x="1424" y="205"/>
                  <a:pt x="1425" y="204"/>
                </a:cubicBezTo>
                <a:cubicBezTo>
                  <a:pt x="1426" y="203"/>
                  <a:pt x="1426" y="202"/>
                  <a:pt x="1425" y="202"/>
                </a:cubicBezTo>
                <a:cubicBezTo>
                  <a:pt x="1424" y="201"/>
                  <a:pt x="1424" y="201"/>
                  <a:pt x="1423" y="200"/>
                </a:cubicBezTo>
                <a:cubicBezTo>
                  <a:pt x="1423" y="200"/>
                  <a:pt x="1422" y="199"/>
                  <a:pt x="1421" y="199"/>
                </a:cubicBezTo>
                <a:cubicBezTo>
                  <a:pt x="1420" y="198"/>
                  <a:pt x="1419" y="198"/>
                  <a:pt x="1418" y="196"/>
                </a:cubicBezTo>
                <a:cubicBezTo>
                  <a:pt x="1418" y="196"/>
                  <a:pt x="1417" y="195"/>
                  <a:pt x="1416" y="195"/>
                </a:cubicBezTo>
                <a:cubicBezTo>
                  <a:pt x="1416" y="194"/>
                  <a:pt x="1416" y="193"/>
                  <a:pt x="1415" y="193"/>
                </a:cubicBezTo>
                <a:cubicBezTo>
                  <a:pt x="1414" y="192"/>
                  <a:pt x="1414" y="192"/>
                  <a:pt x="1413" y="192"/>
                </a:cubicBezTo>
                <a:cubicBezTo>
                  <a:pt x="1411" y="191"/>
                  <a:pt x="1410" y="191"/>
                  <a:pt x="1410" y="189"/>
                </a:cubicBezTo>
                <a:cubicBezTo>
                  <a:pt x="1410" y="188"/>
                  <a:pt x="1410" y="187"/>
                  <a:pt x="1409" y="187"/>
                </a:cubicBezTo>
                <a:cubicBezTo>
                  <a:pt x="1409" y="186"/>
                  <a:pt x="1408" y="187"/>
                  <a:pt x="1408" y="186"/>
                </a:cubicBezTo>
                <a:cubicBezTo>
                  <a:pt x="1408" y="183"/>
                  <a:pt x="1412" y="181"/>
                  <a:pt x="1413" y="180"/>
                </a:cubicBezTo>
                <a:cubicBezTo>
                  <a:pt x="1414" y="180"/>
                  <a:pt x="1414" y="179"/>
                  <a:pt x="1414" y="178"/>
                </a:cubicBezTo>
                <a:cubicBezTo>
                  <a:pt x="1413" y="178"/>
                  <a:pt x="1412" y="178"/>
                  <a:pt x="1412" y="178"/>
                </a:cubicBezTo>
                <a:cubicBezTo>
                  <a:pt x="1411" y="178"/>
                  <a:pt x="1411" y="178"/>
                  <a:pt x="1410" y="177"/>
                </a:cubicBezTo>
                <a:cubicBezTo>
                  <a:pt x="1409" y="176"/>
                  <a:pt x="1409" y="176"/>
                  <a:pt x="1408" y="176"/>
                </a:cubicBezTo>
                <a:cubicBezTo>
                  <a:pt x="1407" y="176"/>
                  <a:pt x="1403" y="177"/>
                  <a:pt x="1404" y="175"/>
                </a:cubicBezTo>
                <a:cubicBezTo>
                  <a:pt x="1405" y="175"/>
                  <a:pt x="1406" y="175"/>
                  <a:pt x="1406" y="175"/>
                </a:cubicBezTo>
                <a:cubicBezTo>
                  <a:pt x="1407" y="174"/>
                  <a:pt x="1407" y="173"/>
                  <a:pt x="1406" y="172"/>
                </a:cubicBezTo>
                <a:cubicBezTo>
                  <a:pt x="1406" y="172"/>
                  <a:pt x="1403" y="171"/>
                  <a:pt x="1402" y="171"/>
                </a:cubicBezTo>
                <a:cubicBezTo>
                  <a:pt x="1401" y="171"/>
                  <a:pt x="1400" y="171"/>
                  <a:pt x="1398" y="169"/>
                </a:cubicBezTo>
                <a:cubicBezTo>
                  <a:pt x="1397" y="168"/>
                  <a:pt x="1396" y="168"/>
                  <a:pt x="1394" y="168"/>
                </a:cubicBezTo>
                <a:cubicBezTo>
                  <a:pt x="1393" y="168"/>
                  <a:pt x="1391" y="169"/>
                  <a:pt x="1390" y="169"/>
                </a:cubicBezTo>
                <a:cubicBezTo>
                  <a:pt x="1388" y="170"/>
                  <a:pt x="1386" y="171"/>
                  <a:pt x="1385" y="170"/>
                </a:cubicBezTo>
                <a:cubicBezTo>
                  <a:pt x="1384" y="170"/>
                  <a:pt x="1384" y="169"/>
                  <a:pt x="1384" y="169"/>
                </a:cubicBezTo>
                <a:cubicBezTo>
                  <a:pt x="1383" y="169"/>
                  <a:pt x="1382" y="169"/>
                  <a:pt x="1381" y="168"/>
                </a:cubicBezTo>
                <a:cubicBezTo>
                  <a:pt x="1380" y="168"/>
                  <a:pt x="1381" y="166"/>
                  <a:pt x="1382" y="165"/>
                </a:cubicBezTo>
                <a:cubicBezTo>
                  <a:pt x="1383" y="164"/>
                  <a:pt x="1383" y="162"/>
                  <a:pt x="1382" y="161"/>
                </a:cubicBezTo>
                <a:cubicBezTo>
                  <a:pt x="1381" y="161"/>
                  <a:pt x="1379" y="161"/>
                  <a:pt x="1378" y="161"/>
                </a:cubicBezTo>
                <a:cubicBezTo>
                  <a:pt x="1376" y="160"/>
                  <a:pt x="1375" y="159"/>
                  <a:pt x="1374" y="158"/>
                </a:cubicBezTo>
                <a:cubicBezTo>
                  <a:pt x="1372" y="157"/>
                  <a:pt x="1371" y="156"/>
                  <a:pt x="1369" y="156"/>
                </a:cubicBezTo>
                <a:cubicBezTo>
                  <a:pt x="1367" y="155"/>
                  <a:pt x="1365" y="155"/>
                  <a:pt x="1363" y="156"/>
                </a:cubicBezTo>
                <a:cubicBezTo>
                  <a:pt x="1363" y="156"/>
                  <a:pt x="1362" y="157"/>
                  <a:pt x="1362" y="157"/>
                </a:cubicBezTo>
                <a:cubicBezTo>
                  <a:pt x="1361" y="158"/>
                  <a:pt x="1360" y="158"/>
                  <a:pt x="1359" y="158"/>
                </a:cubicBezTo>
                <a:cubicBezTo>
                  <a:pt x="1359" y="158"/>
                  <a:pt x="1358" y="159"/>
                  <a:pt x="1358" y="159"/>
                </a:cubicBezTo>
                <a:cubicBezTo>
                  <a:pt x="1357" y="159"/>
                  <a:pt x="1355" y="158"/>
                  <a:pt x="1354" y="160"/>
                </a:cubicBezTo>
                <a:cubicBezTo>
                  <a:pt x="1354" y="161"/>
                  <a:pt x="1355" y="161"/>
                  <a:pt x="1355" y="161"/>
                </a:cubicBezTo>
                <a:cubicBezTo>
                  <a:pt x="1356" y="164"/>
                  <a:pt x="1350" y="164"/>
                  <a:pt x="1349" y="163"/>
                </a:cubicBezTo>
                <a:cubicBezTo>
                  <a:pt x="1349" y="162"/>
                  <a:pt x="1349" y="161"/>
                  <a:pt x="1349" y="161"/>
                </a:cubicBezTo>
                <a:cubicBezTo>
                  <a:pt x="1349" y="160"/>
                  <a:pt x="1350" y="160"/>
                  <a:pt x="1350" y="159"/>
                </a:cubicBezTo>
                <a:cubicBezTo>
                  <a:pt x="1349" y="157"/>
                  <a:pt x="1348" y="156"/>
                  <a:pt x="1348" y="155"/>
                </a:cubicBezTo>
                <a:cubicBezTo>
                  <a:pt x="1347" y="154"/>
                  <a:pt x="1346" y="153"/>
                  <a:pt x="1345" y="151"/>
                </a:cubicBezTo>
                <a:cubicBezTo>
                  <a:pt x="1344" y="150"/>
                  <a:pt x="1343" y="149"/>
                  <a:pt x="1342" y="148"/>
                </a:cubicBezTo>
                <a:cubicBezTo>
                  <a:pt x="1340" y="147"/>
                  <a:pt x="1339" y="147"/>
                  <a:pt x="1338" y="146"/>
                </a:cubicBezTo>
                <a:cubicBezTo>
                  <a:pt x="1336" y="146"/>
                  <a:pt x="1335" y="146"/>
                  <a:pt x="1333" y="145"/>
                </a:cubicBezTo>
                <a:cubicBezTo>
                  <a:pt x="1333" y="145"/>
                  <a:pt x="1332" y="145"/>
                  <a:pt x="1331" y="144"/>
                </a:cubicBezTo>
                <a:cubicBezTo>
                  <a:pt x="1331" y="144"/>
                  <a:pt x="1330" y="143"/>
                  <a:pt x="1329" y="143"/>
                </a:cubicBezTo>
                <a:cubicBezTo>
                  <a:pt x="1328" y="143"/>
                  <a:pt x="1325" y="143"/>
                  <a:pt x="1323" y="143"/>
                </a:cubicBezTo>
                <a:cubicBezTo>
                  <a:pt x="1321" y="143"/>
                  <a:pt x="1319" y="143"/>
                  <a:pt x="1317" y="144"/>
                </a:cubicBezTo>
                <a:cubicBezTo>
                  <a:pt x="1315" y="144"/>
                  <a:pt x="1313" y="144"/>
                  <a:pt x="1310" y="144"/>
                </a:cubicBezTo>
                <a:cubicBezTo>
                  <a:pt x="1308" y="144"/>
                  <a:pt x="1306" y="145"/>
                  <a:pt x="1305" y="145"/>
                </a:cubicBezTo>
                <a:cubicBezTo>
                  <a:pt x="1303" y="146"/>
                  <a:pt x="1302" y="146"/>
                  <a:pt x="1301" y="146"/>
                </a:cubicBezTo>
                <a:cubicBezTo>
                  <a:pt x="1300" y="146"/>
                  <a:pt x="1299" y="145"/>
                  <a:pt x="1298" y="145"/>
                </a:cubicBezTo>
                <a:cubicBezTo>
                  <a:pt x="1297" y="145"/>
                  <a:pt x="1296" y="145"/>
                  <a:pt x="1295" y="145"/>
                </a:cubicBezTo>
                <a:cubicBezTo>
                  <a:pt x="1295" y="145"/>
                  <a:pt x="1294" y="145"/>
                  <a:pt x="1294" y="145"/>
                </a:cubicBezTo>
                <a:cubicBezTo>
                  <a:pt x="1293" y="144"/>
                  <a:pt x="1292" y="144"/>
                  <a:pt x="1292" y="144"/>
                </a:cubicBezTo>
                <a:cubicBezTo>
                  <a:pt x="1292" y="145"/>
                  <a:pt x="1292" y="146"/>
                  <a:pt x="1292" y="146"/>
                </a:cubicBezTo>
                <a:cubicBezTo>
                  <a:pt x="1292" y="148"/>
                  <a:pt x="1290" y="149"/>
                  <a:pt x="1289" y="150"/>
                </a:cubicBezTo>
                <a:cubicBezTo>
                  <a:pt x="1288" y="151"/>
                  <a:pt x="1288" y="152"/>
                  <a:pt x="1289" y="154"/>
                </a:cubicBezTo>
                <a:cubicBezTo>
                  <a:pt x="1289" y="155"/>
                  <a:pt x="1289" y="157"/>
                  <a:pt x="1289" y="158"/>
                </a:cubicBezTo>
                <a:close/>
                <a:moveTo>
                  <a:pt x="175" y="1008"/>
                </a:moveTo>
                <a:cubicBezTo>
                  <a:pt x="174" y="1007"/>
                  <a:pt x="174" y="1010"/>
                  <a:pt x="173" y="1010"/>
                </a:cubicBezTo>
                <a:cubicBezTo>
                  <a:pt x="172" y="1010"/>
                  <a:pt x="172" y="1010"/>
                  <a:pt x="171" y="1011"/>
                </a:cubicBezTo>
                <a:cubicBezTo>
                  <a:pt x="171" y="1012"/>
                  <a:pt x="172" y="1013"/>
                  <a:pt x="173" y="1013"/>
                </a:cubicBezTo>
                <a:cubicBezTo>
                  <a:pt x="175" y="1014"/>
                  <a:pt x="175" y="1013"/>
                  <a:pt x="175" y="1011"/>
                </a:cubicBezTo>
                <a:cubicBezTo>
                  <a:pt x="175" y="1011"/>
                  <a:pt x="175" y="1010"/>
                  <a:pt x="175" y="1009"/>
                </a:cubicBezTo>
                <a:cubicBezTo>
                  <a:pt x="175" y="1009"/>
                  <a:pt x="176" y="1008"/>
                  <a:pt x="175" y="1008"/>
                </a:cubicBezTo>
                <a:close/>
                <a:moveTo>
                  <a:pt x="177" y="1815"/>
                </a:moveTo>
                <a:cubicBezTo>
                  <a:pt x="176" y="1814"/>
                  <a:pt x="176" y="1815"/>
                  <a:pt x="175" y="1815"/>
                </a:cubicBezTo>
                <a:cubicBezTo>
                  <a:pt x="174" y="1814"/>
                  <a:pt x="174" y="1815"/>
                  <a:pt x="174" y="1815"/>
                </a:cubicBezTo>
                <a:cubicBezTo>
                  <a:pt x="174" y="1815"/>
                  <a:pt x="174" y="1815"/>
                  <a:pt x="173" y="1815"/>
                </a:cubicBezTo>
                <a:cubicBezTo>
                  <a:pt x="173" y="1814"/>
                  <a:pt x="173" y="1815"/>
                  <a:pt x="172" y="1815"/>
                </a:cubicBezTo>
                <a:cubicBezTo>
                  <a:pt x="172" y="1815"/>
                  <a:pt x="171" y="1815"/>
                  <a:pt x="171" y="1816"/>
                </a:cubicBezTo>
                <a:cubicBezTo>
                  <a:pt x="171" y="1816"/>
                  <a:pt x="170" y="1816"/>
                  <a:pt x="170" y="1816"/>
                </a:cubicBezTo>
                <a:cubicBezTo>
                  <a:pt x="170" y="1816"/>
                  <a:pt x="169" y="1817"/>
                  <a:pt x="169" y="1817"/>
                </a:cubicBezTo>
                <a:cubicBezTo>
                  <a:pt x="169" y="1817"/>
                  <a:pt x="169" y="1817"/>
                  <a:pt x="169" y="1817"/>
                </a:cubicBezTo>
                <a:cubicBezTo>
                  <a:pt x="169" y="1818"/>
                  <a:pt x="169" y="1818"/>
                  <a:pt x="169" y="1818"/>
                </a:cubicBezTo>
                <a:cubicBezTo>
                  <a:pt x="168" y="1818"/>
                  <a:pt x="168" y="1818"/>
                  <a:pt x="168" y="1819"/>
                </a:cubicBezTo>
                <a:cubicBezTo>
                  <a:pt x="168" y="1819"/>
                  <a:pt x="168" y="1819"/>
                  <a:pt x="168" y="1819"/>
                </a:cubicBezTo>
                <a:cubicBezTo>
                  <a:pt x="168" y="1820"/>
                  <a:pt x="169" y="1820"/>
                  <a:pt x="169" y="1820"/>
                </a:cubicBezTo>
                <a:cubicBezTo>
                  <a:pt x="169" y="1821"/>
                  <a:pt x="170" y="1821"/>
                  <a:pt x="170" y="1821"/>
                </a:cubicBezTo>
                <a:cubicBezTo>
                  <a:pt x="171" y="1821"/>
                  <a:pt x="171" y="1821"/>
                  <a:pt x="172" y="1822"/>
                </a:cubicBezTo>
                <a:cubicBezTo>
                  <a:pt x="172" y="1822"/>
                  <a:pt x="172" y="1822"/>
                  <a:pt x="173" y="1822"/>
                </a:cubicBezTo>
                <a:cubicBezTo>
                  <a:pt x="173" y="1822"/>
                  <a:pt x="173" y="1822"/>
                  <a:pt x="174" y="1822"/>
                </a:cubicBezTo>
                <a:cubicBezTo>
                  <a:pt x="174" y="1822"/>
                  <a:pt x="175" y="1822"/>
                  <a:pt x="175" y="1823"/>
                </a:cubicBezTo>
                <a:cubicBezTo>
                  <a:pt x="175" y="1823"/>
                  <a:pt x="176" y="1822"/>
                  <a:pt x="177" y="1822"/>
                </a:cubicBezTo>
                <a:cubicBezTo>
                  <a:pt x="177" y="1821"/>
                  <a:pt x="178" y="1821"/>
                  <a:pt x="178" y="1820"/>
                </a:cubicBezTo>
                <a:cubicBezTo>
                  <a:pt x="178" y="1820"/>
                  <a:pt x="177" y="1819"/>
                  <a:pt x="178" y="1819"/>
                </a:cubicBezTo>
                <a:cubicBezTo>
                  <a:pt x="178" y="1818"/>
                  <a:pt x="178" y="1818"/>
                  <a:pt x="178" y="1817"/>
                </a:cubicBezTo>
                <a:cubicBezTo>
                  <a:pt x="179" y="1817"/>
                  <a:pt x="178" y="1817"/>
                  <a:pt x="178" y="1816"/>
                </a:cubicBezTo>
                <a:cubicBezTo>
                  <a:pt x="178" y="1816"/>
                  <a:pt x="178" y="1816"/>
                  <a:pt x="177" y="1815"/>
                </a:cubicBezTo>
                <a:close/>
                <a:moveTo>
                  <a:pt x="162" y="1819"/>
                </a:moveTo>
                <a:cubicBezTo>
                  <a:pt x="162" y="1819"/>
                  <a:pt x="162" y="1819"/>
                  <a:pt x="161" y="1820"/>
                </a:cubicBezTo>
                <a:cubicBezTo>
                  <a:pt x="161" y="1820"/>
                  <a:pt x="161" y="1821"/>
                  <a:pt x="160" y="1821"/>
                </a:cubicBezTo>
                <a:cubicBezTo>
                  <a:pt x="160" y="1821"/>
                  <a:pt x="159" y="1821"/>
                  <a:pt x="159" y="1822"/>
                </a:cubicBezTo>
                <a:cubicBezTo>
                  <a:pt x="159" y="1822"/>
                  <a:pt x="158" y="1822"/>
                  <a:pt x="158" y="1823"/>
                </a:cubicBezTo>
                <a:cubicBezTo>
                  <a:pt x="158" y="1823"/>
                  <a:pt x="159" y="1824"/>
                  <a:pt x="159" y="1824"/>
                </a:cubicBezTo>
                <a:cubicBezTo>
                  <a:pt x="159" y="1824"/>
                  <a:pt x="159" y="1824"/>
                  <a:pt x="159" y="1825"/>
                </a:cubicBezTo>
                <a:cubicBezTo>
                  <a:pt x="160" y="1825"/>
                  <a:pt x="160" y="1824"/>
                  <a:pt x="160" y="1824"/>
                </a:cubicBezTo>
                <a:cubicBezTo>
                  <a:pt x="160" y="1823"/>
                  <a:pt x="160" y="1823"/>
                  <a:pt x="160" y="1823"/>
                </a:cubicBezTo>
                <a:cubicBezTo>
                  <a:pt x="161" y="1822"/>
                  <a:pt x="161" y="1822"/>
                  <a:pt x="162" y="1822"/>
                </a:cubicBezTo>
                <a:cubicBezTo>
                  <a:pt x="162" y="1822"/>
                  <a:pt x="162" y="1822"/>
                  <a:pt x="162" y="1821"/>
                </a:cubicBezTo>
                <a:cubicBezTo>
                  <a:pt x="162" y="1821"/>
                  <a:pt x="162" y="1821"/>
                  <a:pt x="162" y="1821"/>
                </a:cubicBezTo>
                <a:cubicBezTo>
                  <a:pt x="162" y="1820"/>
                  <a:pt x="162" y="1820"/>
                  <a:pt x="163" y="1820"/>
                </a:cubicBezTo>
                <a:cubicBezTo>
                  <a:pt x="163" y="1820"/>
                  <a:pt x="162" y="1819"/>
                  <a:pt x="162" y="1819"/>
                </a:cubicBezTo>
                <a:close/>
                <a:moveTo>
                  <a:pt x="248" y="1847"/>
                </a:moveTo>
                <a:cubicBezTo>
                  <a:pt x="248" y="1847"/>
                  <a:pt x="248" y="1847"/>
                  <a:pt x="248" y="1847"/>
                </a:cubicBezTo>
                <a:cubicBezTo>
                  <a:pt x="248" y="1846"/>
                  <a:pt x="248" y="1846"/>
                  <a:pt x="248" y="1846"/>
                </a:cubicBezTo>
                <a:cubicBezTo>
                  <a:pt x="248" y="1846"/>
                  <a:pt x="247" y="1846"/>
                  <a:pt x="247" y="1846"/>
                </a:cubicBezTo>
                <a:cubicBezTo>
                  <a:pt x="247" y="1846"/>
                  <a:pt x="246" y="1846"/>
                  <a:pt x="246" y="1845"/>
                </a:cubicBezTo>
                <a:cubicBezTo>
                  <a:pt x="246" y="1845"/>
                  <a:pt x="246" y="1845"/>
                  <a:pt x="245" y="1845"/>
                </a:cubicBezTo>
                <a:cubicBezTo>
                  <a:pt x="245" y="1845"/>
                  <a:pt x="245" y="1845"/>
                  <a:pt x="245" y="1845"/>
                </a:cubicBezTo>
                <a:cubicBezTo>
                  <a:pt x="245" y="1845"/>
                  <a:pt x="244" y="1844"/>
                  <a:pt x="244" y="1844"/>
                </a:cubicBezTo>
                <a:cubicBezTo>
                  <a:pt x="244" y="1844"/>
                  <a:pt x="244" y="1844"/>
                  <a:pt x="244" y="1844"/>
                </a:cubicBezTo>
                <a:cubicBezTo>
                  <a:pt x="244" y="1844"/>
                  <a:pt x="243" y="1843"/>
                  <a:pt x="243" y="1843"/>
                </a:cubicBezTo>
                <a:cubicBezTo>
                  <a:pt x="243" y="1843"/>
                  <a:pt x="242" y="1843"/>
                  <a:pt x="242" y="1843"/>
                </a:cubicBezTo>
                <a:cubicBezTo>
                  <a:pt x="242" y="1843"/>
                  <a:pt x="241" y="1843"/>
                  <a:pt x="241" y="1843"/>
                </a:cubicBezTo>
                <a:cubicBezTo>
                  <a:pt x="241" y="1843"/>
                  <a:pt x="240" y="1843"/>
                  <a:pt x="240" y="1843"/>
                </a:cubicBezTo>
                <a:cubicBezTo>
                  <a:pt x="240" y="1843"/>
                  <a:pt x="239" y="1843"/>
                  <a:pt x="239" y="1843"/>
                </a:cubicBezTo>
                <a:cubicBezTo>
                  <a:pt x="239" y="1843"/>
                  <a:pt x="239" y="1844"/>
                  <a:pt x="239" y="1844"/>
                </a:cubicBezTo>
                <a:cubicBezTo>
                  <a:pt x="238" y="1844"/>
                  <a:pt x="238" y="1844"/>
                  <a:pt x="238" y="1844"/>
                </a:cubicBezTo>
                <a:cubicBezTo>
                  <a:pt x="238" y="1844"/>
                  <a:pt x="238" y="1844"/>
                  <a:pt x="238" y="1843"/>
                </a:cubicBezTo>
                <a:cubicBezTo>
                  <a:pt x="238" y="1843"/>
                  <a:pt x="237" y="1843"/>
                  <a:pt x="237" y="1843"/>
                </a:cubicBezTo>
                <a:cubicBezTo>
                  <a:pt x="237" y="1842"/>
                  <a:pt x="236" y="1842"/>
                  <a:pt x="236" y="1842"/>
                </a:cubicBezTo>
                <a:cubicBezTo>
                  <a:pt x="236" y="1841"/>
                  <a:pt x="236" y="1841"/>
                  <a:pt x="236" y="1841"/>
                </a:cubicBezTo>
                <a:cubicBezTo>
                  <a:pt x="236" y="1841"/>
                  <a:pt x="235" y="1841"/>
                  <a:pt x="235" y="1841"/>
                </a:cubicBezTo>
                <a:cubicBezTo>
                  <a:pt x="235" y="1841"/>
                  <a:pt x="234" y="1841"/>
                  <a:pt x="234" y="1841"/>
                </a:cubicBezTo>
                <a:cubicBezTo>
                  <a:pt x="234" y="1841"/>
                  <a:pt x="234" y="1842"/>
                  <a:pt x="234" y="1842"/>
                </a:cubicBezTo>
                <a:cubicBezTo>
                  <a:pt x="234" y="1842"/>
                  <a:pt x="234" y="1842"/>
                  <a:pt x="234" y="1842"/>
                </a:cubicBezTo>
                <a:cubicBezTo>
                  <a:pt x="234" y="1842"/>
                  <a:pt x="233" y="1843"/>
                  <a:pt x="233" y="1843"/>
                </a:cubicBezTo>
                <a:cubicBezTo>
                  <a:pt x="233" y="1843"/>
                  <a:pt x="233" y="1844"/>
                  <a:pt x="234" y="1844"/>
                </a:cubicBezTo>
                <a:cubicBezTo>
                  <a:pt x="234" y="1844"/>
                  <a:pt x="234" y="1845"/>
                  <a:pt x="234" y="1845"/>
                </a:cubicBezTo>
                <a:cubicBezTo>
                  <a:pt x="234" y="1845"/>
                  <a:pt x="235" y="1845"/>
                  <a:pt x="235" y="1845"/>
                </a:cubicBezTo>
                <a:cubicBezTo>
                  <a:pt x="235" y="1845"/>
                  <a:pt x="235" y="1846"/>
                  <a:pt x="235" y="1846"/>
                </a:cubicBezTo>
                <a:cubicBezTo>
                  <a:pt x="236" y="1846"/>
                  <a:pt x="236" y="1846"/>
                  <a:pt x="236" y="1846"/>
                </a:cubicBezTo>
                <a:cubicBezTo>
                  <a:pt x="236" y="1846"/>
                  <a:pt x="237" y="1846"/>
                  <a:pt x="237" y="1846"/>
                </a:cubicBezTo>
                <a:cubicBezTo>
                  <a:pt x="237" y="1846"/>
                  <a:pt x="237" y="1846"/>
                  <a:pt x="237" y="1846"/>
                </a:cubicBezTo>
                <a:cubicBezTo>
                  <a:pt x="237" y="1846"/>
                  <a:pt x="238" y="1846"/>
                  <a:pt x="238" y="1846"/>
                </a:cubicBezTo>
                <a:cubicBezTo>
                  <a:pt x="238" y="1846"/>
                  <a:pt x="238" y="1846"/>
                  <a:pt x="238" y="1846"/>
                </a:cubicBezTo>
                <a:cubicBezTo>
                  <a:pt x="238" y="1846"/>
                  <a:pt x="238" y="1847"/>
                  <a:pt x="238" y="1847"/>
                </a:cubicBezTo>
                <a:cubicBezTo>
                  <a:pt x="238" y="1847"/>
                  <a:pt x="238" y="1847"/>
                  <a:pt x="238" y="1848"/>
                </a:cubicBezTo>
                <a:cubicBezTo>
                  <a:pt x="239" y="1848"/>
                  <a:pt x="238" y="1849"/>
                  <a:pt x="238" y="1849"/>
                </a:cubicBezTo>
                <a:cubicBezTo>
                  <a:pt x="238" y="1849"/>
                  <a:pt x="238" y="1850"/>
                  <a:pt x="239" y="1850"/>
                </a:cubicBezTo>
                <a:cubicBezTo>
                  <a:pt x="239" y="1850"/>
                  <a:pt x="239" y="1850"/>
                  <a:pt x="239" y="1850"/>
                </a:cubicBezTo>
                <a:cubicBezTo>
                  <a:pt x="239" y="1850"/>
                  <a:pt x="240" y="1851"/>
                  <a:pt x="240" y="1851"/>
                </a:cubicBezTo>
                <a:cubicBezTo>
                  <a:pt x="240" y="1851"/>
                  <a:pt x="241" y="1851"/>
                  <a:pt x="241" y="1851"/>
                </a:cubicBezTo>
                <a:cubicBezTo>
                  <a:pt x="241" y="1851"/>
                  <a:pt x="242" y="1850"/>
                  <a:pt x="242" y="1850"/>
                </a:cubicBezTo>
                <a:cubicBezTo>
                  <a:pt x="242" y="1850"/>
                  <a:pt x="243" y="1850"/>
                  <a:pt x="243" y="1849"/>
                </a:cubicBezTo>
                <a:cubicBezTo>
                  <a:pt x="244" y="1849"/>
                  <a:pt x="244" y="1849"/>
                  <a:pt x="244" y="1850"/>
                </a:cubicBezTo>
                <a:cubicBezTo>
                  <a:pt x="244" y="1850"/>
                  <a:pt x="245" y="1849"/>
                  <a:pt x="245" y="1849"/>
                </a:cubicBezTo>
                <a:cubicBezTo>
                  <a:pt x="245" y="1849"/>
                  <a:pt x="246" y="1849"/>
                  <a:pt x="246" y="1849"/>
                </a:cubicBezTo>
                <a:cubicBezTo>
                  <a:pt x="247" y="1849"/>
                  <a:pt x="247" y="1848"/>
                  <a:pt x="247" y="1848"/>
                </a:cubicBezTo>
                <a:cubicBezTo>
                  <a:pt x="248" y="1848"/>
                  <a:pt x="248" y="1847"/>
                  <a:pt x="248" y="1847"/>
                </a:cubicBezTo>
                <a:close/>
                <a:moveTo>
                  <a:pt x="164" y="1008"/>
                </a:moveTo>
                <a:cubicBezTo>
                  <a:pt x="163" y="1009"/>
                  <a:pt x="162" y="1009"/>
                  <a:pt x="161" y="1010"/>
                </a:cubicBezTo>
                <a:cubicBezTo>
                  <a:pt x="161" y="1012"/>
                  <a:pt x="162" y="1012"/>
                  <a:pt x="162" y="1013"/>
                </a:cubicBezTo>
                <a:cubicBezTo>
                  <a:pt x="162" y="1014"/>
                  <a:pt x="161" y="1015"/>
                  <a:pt x="161" y="1016"/>
                </a:cubicBezTo>
                <a:cubicBezTo>
                  <a:pt x="160" y="1017"/>
                  <a:pt x="160" y="1018"/>
                  <a:pt x="160" y="1018"/>
                </a:cubicBezTo>
                <a:cubicBezTo>
                  <a:pt x="161" y="1019"/>
                  <a:pt x="161" y="1018"/>
                  <a:pt x="162" y="1017"/>
                </a:cubicBezTo>
                <a:cubicBezTo>
                  <a:pt x="163" y="1016"/>
                  <a:pt x="163" y="1015"/>
                  <a:pt x="164" y="1013"/>
                </a:cubicBezTo>
                <a:cubicBezTo>
                  <a:pt x="164" y="1013"/>
                  <a:pt x="165" y="1012"/>
                  <a:pt x="165" y="1011"/>
                </a:cubicBezTo>
                <a:cubicBezTo>
                  <a:pt x="166" y="1011"/>
                  <a:pt x="166" y="1011"/>
                  <a:pt x="167" y="1011"/>
                </a:cubicBezTo>
                <a:cubicBezTo>
                  <a:pt x="168" y="1010"/>
                  <a:pt x="168" y="1009"/>
                  <a:pt x="168" y="1008"/>
                </a:cubicBezTo>
                <a:cubicBezTo>
                  <a:pt x="168" y="1008"/>
                  <a:pt x="168" y="1007"/>
                  <a:pt x="167" y="1006"/>
                </a:cubicBezTo>
                <a:cubicBezTo>
                  <a:pt x="166" y="1006"/>
                  <a:pt x="166" y="1008"/>
                  <a:pt x="164" y="1008"/>
                </a:cubicBezTo>
                <a:close/>
                <a:moveTo>
                  <a:pt x="230" y="1845"/>
                </a:moveTo>
                <a:cubicBezTo>
                  <a:pt x="230" y="1844"/>
                  <a:pt x="229" y="1844"/>
                  <a:pt x="229" y="1844"/>
                </a:cubicBezTo>
                <a:cubicBezTo>
                  <a:pt x="228" y="1843"/>
                  <a:pt x="228" y="1843"/>
                  <a:pt x="228" y="1843"/>
                </a:cubicBezTo>
                <a:cubicBezTo>
                  <a:pt x="227" y="1843"/>
                  <a:pt x="227" y="1843"/>
                  <a:pt x="227" y="1843"/>
                </a:cubicBezTo>
                <a:cubicBezTo>
                  <a:pt x="226" y="1843"/>
                  <a:pt x="226" y="1843"/>
                  <a:pt x="226" y="1843"/>
                </a:cubicBezTo>
                <a:cubicBezTo>
                  <a:pt x="226" y="1843"/>
                  <a:pt x="226" y="1844"/>
                  <a:pt x="226" y="1844"/>
                </a:cubicBezTo>
                <a:cubicBezTo>
                  <a:pt x="226" y="1844"/>
                  <a:pt x="226" y="1844"/>
                  <a:pt x="226" y="1844"/>
                </a:cubicBezTo>
                <a:cubicBezTo>
                  <a:pt x="226" y="1844"/>
                  <a:pt x="227" y="1845"/>
                  <a:pt x="227" y="1845"/>
                </a:cubicBezTo>
                <a:cubicBezTo>
                  <a:pt x="227" y="1845"/>
                  <a:pt x="227" y="1845"/>
                  <a:pt x="227" y="1845"/>
                </a:cubicBezTo>
                <a:cubicBezTo>
                  <a:pt x="227" y="1846"/>
                  <a:pt x="227" y="1846"/>
                  <a:pt x="227" y="1846"/>
                </a:cubicBezTo>
                <a:cubicBezTo>
                  <a:pt x="227" y="1846"/>
                  <a:pt x="227" y="1847"/>
                  <a:pt x="227" y="1847"/>
                </a:cubicBezTo>
                <a:cubicBezTo>
                  <a:pt x="227" y="1847"/>
                  <a:pt x="227" y="1847"/>
                  <a:pt x="228" y="1847"/>
                </a:cubicBezTo>
                <a:cubicBezTo>
                  <a:pt x="228" y="1847"/>
                  <a:pt x="228" y="1847"/>
                  <a:pt x="229" y="1847"/>
                </a:cubicBezTo>
                <a:cubicBezTo>
                  <a:pt x="229" y="1847"/>
                  <a:pt x="229" y="1847"/>
                  <a:pt x="229" y="1847"/>
                </a:cubicBezTo>
                <a:cubicBezTo>
                  <a:pt x="230" y="1847"/>
                  <a:pt x="230" y="1847"/>
                  <a:pt x="230" y="1847"/>
                </a:cubicBezTo>
                <a:cubicBezTo>
                  <a:pt x="230" y="1846"/>
                  <a:pt x="230" y="1846"/>
                  <a:pt x="231" y="1846"/>
                </a:cubicBezTo>
                <a:cubicBezTo>
                  <a:pt x="231" y="1846"/>
                  <a:pt x="231" y="1845"/>
                  <a:pt x="231" y="1845"/>
                </a:cubicBezTo>
                <a:cubicBezTo>
                  <a:pt x="231" y="1845"/>
                  <a:pt x="230" y="1845"/>
                  <a:pt x="230" y="1845"/>
                </a:cubicBezTo>
                <a:close/>
                <a:moveTo>
                  <a:pt x="236" y="1852"/>
                </a:moveTo>
                <a:cubicBezTo>
                  <a:pt x="236" y="1851"/>
                  <a:pt x="236" y="1851"/>
                  <a:pt x="236" y="1851"/>
                </a:cubicBezTo>
                <a:cubicBezTo>
                  <a:pt x="237" y="1851"/>
                  <a:pt x="237" y="1851"/>
                  <a:pt x="237" y="1851"/>
                </a:cubicBezTo>
                <a:cubicBezTo>
                  <a:pt x="237" y="1850"/>
                  <a:pt x="236" y="1850"/>
                  <a:pt x="236" y="1850"/>
                </a:cubicBezTo>
                <a:cubicBezTo>
                  <a:pt x="236" y="1850"/>
                  <a:pt x="236" y="1850"/>
                  <a:pt x="236" y="1850"/>
                </a:cubicBezTo>
                <a:cubicBezTo>
                  <a:pt x="236" y="1850"/>
                  <a:pt x="236" y="1850"/>
                  <a:pt x="235" y="1850"/>
                </a:cubicBezTo>
                <a:cubicBezTo>
                  <a:pt x="235" y="1850"/>
                  <a:pt x="235" y="1851"/>
                  <a:pt x="235" y="1851"/>
                </a:cubicBezTo>
                <a:cubicBezTo>
                  <a:pt x="235" y="1851"/>
                  <a:pt x="234" y="1851"/>
                  <a:pt x="234" y="1851"/>
                </a:cubicBezTo>
                <a:cubicBezTo>
                  <a:pt x="234" y="1851"/>
                  <a:pt x="234" y="1851"/>
                  <a:pt x="234" y="1851"/>
                </a:cubicBezTo>
                <a:cubicBezTo>
                  <a:pt x="234" y="1851"/>
                  <a:pt x="233" y="1851"/>
                  <a:pt x="233" y="1852"/>
                </a:cubicBezTo>
                <a:cubicBezTo>
                  <a:pt x="233" y="1852"/>
                  <a:pt x="233" y="1852"/>
                  <a:pt x="233" y="1852"/>
                </a:cubicBezTo>
                <a:cubicBezTo>
                  <a:pt x="233" y="1852"/>
                  <a:pt x="234" y="1853"/>
                  <a:pt x="234" y="1852"/>
                </a:cubicBezTo>
                <a:cubicBezTo>
                  <a:pt x="234" y="1852"/>
                  <a:pt x="234" y="1852"/>
                  <a:pt x="235" y="1852"/>
                </a:cubicBezTo>
                <a:cubicBezTo>
                  <a:pt x="235" y="1852"/>
                  <a:pt x="235" y="1852"/>
                  <a:pt x="235" y="1852"/>
                </a:cubicBezTo>
                <a:cubicBezTo>
                  <a:pt x="235" y="1852"/>
                  <a:pt x="235" y="1852"/>
                  <a:pt x="235" y="1852"/>
                </a:cubicBezTo>
                <a:cubicBezTo>
                  <a:pt x="235" y="1852"/>
                  <a:pt x="236" y="1852"/>
                  <a:pt x="236" y="1852"/>
                </a:cubicBezTo>
                <a:cubicBezTo>
                  <a:pt x="236" y="1852"/>
                  <a:pt x="236" y="1852"/>
                  <a:pt x="236" y="1852"/>
                </a:cubicBezTo>
                <a:cubicBezTo>
                  <a:pt x="236" y="1852"/>
                  <a:pt x="236" y="1852"/>
                  <a:pt x="237" y="1852"/>
                </a:cubicBezTo>
                <a:cubicBezTo>
                  <a:pt x="237" y="1852"/>
                  <a:pt x="237" y="1852"/>
                  <a:pt x="237" y="1852"/>
                </a:cubicBezTo>
                <a:cubicBezTo>
                  <a:pt x="237" y="1852"/>
                  <a:pt x="236" y="1852"/>
                  <a:pt x="236" y="1852"/>
                </a:cubicBezTo>
                <a:close/>
                <a:moveTo>
                  <a:pt x="232" y="1838"/>
                </a:moveTo>
                <a:cubicBezTo>
                  <a:pt x="232" y="1838"/>
                  <a:pt x="232" y="1838"/>
                  <a:pt x="232" y="1838"/>
                </a:cubicBezTo>
                <a:cubicBezTo>
                  <a:pt x="232" y="1837"/>
                  <a:pt x="232" y="1838"/>
                  <a:pt x="231" y="1838"/>
                </a:cubicBezTo>
                <a:cubicBezTo>
                  <a:pt x="231" y="1838"/>
                  <a:pt x="231" y="1838"/>
                  <a:pt x="231" y="1838"/>
                </a:cubicBezTo>
                <a:cubicBezTo>
                  <a:pt x="230" y="1838"/>
                  <a:pt x="230" y="1838"/>
                  <a:pt x="229" y="1838"/>
                </a:cubicBezTo>
                <a:cubicBezTo>
                  <a:pt x="229" y="1838"/>
                  <a:pt x="229" y="1838"/>
                  <a:pt x="228" y="1838"/>
                </a:cubicBezTo>
                <a:cubicBezTo>
                  <a:pt x="228" y="1838"/>
                  <a:pt x="228" y="1837"/>
                  <a:pt x="228" y="1837"/>
                </a:cubicBezTo>
                <a:cubicBezTo>
                  <a:pt x="228" y="1837"/>
                  <a:pt x="227" y="1837"/>
                  <a:pt x="227" y="1837"/>
                </a:cubicBezTo>
                <a:cubicBezTo>
                  <a:pt x="227" y="1837"/>
                  <a:pt x="227" y="1837"/>
                  <a:pt x="227" y="1837"/>
                </a:cubicBezTo>
                <a:cubicBezTo>
                  <a:pt x="227" y="1837"/>
                  <a:pt x="226" y="1837"/>
                  <a:pt x="226" y="1837"/>
                </a:cubicBezTo>
                <a:cubicBezTo>
                  <a:pt x="225" y="1837"/>
                  <a:pt x="224" y="1837"/>
                  <a:pt x="224" y="1837"/>
                </a:cubicBezTo>
                <a:cubicBezTo>
                  <a:pt x="224" y="1837"/>
                  <a:pt x="223" y="1837"/>
                  <a:pt x="223" y="1837"/>
                </a:cubicBezTo>
                <a:cubicBezTo>
                  <a:pt x="223" y="1837"/>
                  <a:pt x="222" y="1837"/>
                  <a:pt x="222" y="1837"/>
                </a:cubicBezTo>
                <a:cubicBezTo>
                  <a:pt x="222" y="1837"/>
                  <a:pt x="222" y="1836"/>
                  <a:pt x="221" y="1836"/>
                </a:cubicBezTo>
                <a:cubicBezTo>
                  <a:pt x="221" y="1836"/>
                  <a:pt x="221" y="1837"/>
                  <a:pt x="222" y="1837"/>
                </a:cubicBezTo>
                <a:cubicBezTo>
                  <a:pt x="222" y="1837"/>
                  <a:pt x="221" y="1838"/>
                  <a:pt x="221" y="1838"/>
                </a:cubicBezTo>
                <a:cubicBezTo>
                  <a:pt x="221" y="1838"/>
                  <a:pt x="221" y="1839"/>
                  <a:pt x="221" y="1839"/>
                </a:cubicBezTo>
                <a:cubicBezTo>
                  <a:pt x="220" y="1839"/>
                  <a:pt x="220" y="1839"/>
                  <a:pt x="220" y="1839"/>
                </a:cubicBezTo>
                <a:cubicBezTo>
                  <a:pt x="220" y="1839"/>
                  <a:pt x="221" y="1839"/>
                  <a:pt x="221" y="1839"/>
                </a:cubicBezTo>
                <a:cubicBezTo>
                  <a:pt x="221" y="1839"/>
                  <a:pt x="222" y="1840"/>
                  <a:pt x="222" y="1840"/>
                </a:cubicBezTo>
                <a:cubicBezTo>
                  <a:pt x="222" y="1840"/>
                  <a:pt x="223" y="1839"/>
                  <a:pt x="223" y="1839"/>
                </a:cubicBezTo>
                <a:cubicBezTo>
                  <a:pt x="223" y="1839"/>
                  <a:pt x="224" y="1839"/>
                  <a:pt x="224" y="1839"/>
                </a:cubicBezTo>
                <a:cubicBezTo>
                  <a:pt x="224" y="1839"/>
                  <a:pt x="225" y="1839"/>
                  <a:pt x="225" y="1839"/>
                </a:cubicBezTo>
                <a:cubicBezTo>
                  <a:pt x="225" y="1839"/>
                  <a:pt x="225" y="1839"/>
                  <a:pt x="226" y="1839"/>
                </a:cubicBezTo>
                <a:cubicBezTo>
                  <a:pt x="226" y="1839"/>
                  <a:pt x="226" y="1839"/>
                  <a:pt x="226" y="1840"/>
                </a:cubicBezTo>
                <a:cubicBezTo>
                  <a:pt x="226" y="1840"/>
                  <a:pt x="227" y="1840"/>
                  <a:pt x="227" y="1840"/>
                </a:cubicBezTo>
                <a:cubicBezTo>
                  <a:pt x="227" y="1840"/>
                  <a:pt x="228" y="1840"/>
                  <a:pt x="228" y="1840"/>
                </a:cubicBezTo>
                <a:cubicBezTo>
                  <a:pt x="228" y="1840"/>
                  <a:pt x="228" y="1840"/>
                  <a:pt x="229" y="1840"/>
                </a:cubicBezTo>
                <a:cubicBezTo>
                  <a:pt x="230" y="1841"/>
                  <a:pt x="231" y="1840"/>
                  <a:pt x="231" y="1840"/>
                </a:cubicBezTo>
                <a:cubicBezTo>
                  <a:pt x="232" y="1839"/>
                  <a:pt x="232" y="1839"/>
                  <a:pt x="233" y="1838"/>
                </a:cubicBezTo>
                <a:cubicBezTo>
                  <a:pt x="233" y="1838"/>
                  <a:pt x="233" y="1838"/>
                  <a:pt x="232" y="1838"/>
                </a:cubicBezTo>
                <a:close/>
                <a:moveTo>
                  <a:pt x="213" y="1834"/>
                </a:moveTo>
                <a:cubicBezTo>
                  <a:pt x="212" y="1834"/>
                  <a:pt x="212" y="1834"/>
                  <a:pt x="212" y="1834"/>
                </a:cubicBezTo>
                <a:cubicBezTo>
                  <a:pt x="212" y="1834"/>
                  <a:pt x="212" y="1834"/>
                  <a:pt x="212" y="1833"/>
                </a:cubicBezTo>
                <a:cubicBezTo>
                  <a:pt x="212" y="1833"/>
                  <a:pt x="212" y="1833"/>
                  <a:pt x="211" y="1833"/>
                </a:cubicBezTo>
                <a:cubicBezTo>
                  <a:pt x="211" y="1833"/>
                  <a:pt x="211" y="1832"/>
                  <a:pt x="212" y="1832"/>
                </a:cubicBezTo>
                <a:cubicBezTo>
                  <a:pt x="212" y="1832"/>
                  <a:pt x="211" y="1832"/>
                  <a:pt x="211" y="1832"/>
                </a:cubicBezTo>
                <a:cubicBezTo>
                  <a:pt x="211" y="1832"/>
                  <a:pt x="211" y="1832"/>
                  <a:pt x="211" y="1832"/>
                </a:cubicBezTo>
                <a:cubicBezTo>
                  <a:pt x="211" y="1832"/>
                  <a:pt x="211" y="1832"/>
                  <a:pt x="211" y="1832"/>
                </a:cubicBezTo>
                <a:cubicBezTo>
                  <a:pt x="211" y="1832"/>
                  <a:pt x="210" y="1832"/>
                  <a:pt x="210" y="1832"/>
                </a:cubicBezTo>
                <a:cubicBezTo>
                  <a:pt x="210" y="1832"/>
                  <a:pt x="210" y="1832"/>
                  <a:pt x="210" y="1832"/>
                </a:cubicBezTo>
                <a:cubicBezTo>
                  <a:pt x="210" y="1832"/>
                  <a:pt x="209" y="1831"/>
                  <a:pt x="209" y="1831"/>
                </a:cubicBezTo>
                <a:cubicBezTo>
                  <a:pt x="209" y="1831"/>
                  <a:pt x="209" y="1831"/>
                  <a:pt x="209" y="1831"/>
                </a:cubicBezTo>
                <a:cubicBezTo>
                  <a:pt x="209" y="1830"/>
                  <a:pt x="209" y="1830"/>
                  <a:pt x="209" y="1830"/>
                </a:cubicBezTo>
                <a:cubicBezTo>
                  <a:pt x="209" y="1830"/>
                  <a:pt x="209" y="1830"/>
                  <a:pt x="209" y="1830"/>
                </a:cubicBezTo>
                <a:cubicBezTo>
                  <a:pt x="209" y="1830"/>
                  <a:pt x="209" y="1830"/>
                  <a:pt x="209" y="1830"/>
                </a:cubicBezTo>
                <a:cubicBezTo>
                  <a:pt x="209" y="1829"/>
                  <a:pt x="209" y="1829"/>
                  <a:pt x="209" y="1829"/>
                </a:cubicBezTo>
                <a:cubicBezTo>
                  <a:pt x="208" y="1829"/>
                  <a:pt x="208" y="1829"/>
                  <a:pt x="208" y="1828"/>
                </a:cubicBezTo>
                <a:cubicBezTo>
                  <a:pt x="208" y="1828"/>
                  <a:pt x="208" y="1828"/>
                  <a:pt x="208" y="1828"/>
                </a:cubicBezTo>
                <a:cubicBezTo>
                  <a:pt x="208" y="1828"/>
                  <a:pt x="207" y="1827"/>
                  <a:pt x="207" y="1827"/>
                </a:cubicBezTo>
                <a:cubicBezTo>
                  <a:pt x="207" y="1827"/>
                  <a:pt x="207" y="1827"/>
                  <a:pt x="207" y="1827"/>
                </a:cubicBezTo>
                <a:cubicBezTo>
                  <a:pt x="207" y="1827"/>
                  <a:pt x="207" y="1827"/>
                  <a:pt x="207" y="1826"/>
                </a:cubicBezTo>
                <a:cubicBezTo>
                  <a:pt x="207" y="1826"/>
                  <a:pt x="207" y="1826"/>
                  <a:pt x="206" y="1826"/>
                </a:cubicBezTo>
                <a:cubicBezTo>
                  <a:pt x="206" y="1826"/>
                  <a:pt x="206" y="1826"/>
                  <a:pt x="205" y="1826"/>
                </a:cubicBezTo>
                <a:cubicBezTo>
                  <a:pt x="205" y="1827"/>
                  <a:pt x="205" y="1827"/>
                  <a:pt x="205" y="1827"/>
                </a:cubicBezTo>
                <a:cubicBezTo>
                  <a:pt x="205" y="1827"/>
                  <a:pt x="204" y="1827"/>
                  <a:pt x="204" y="1828"/>
                </a:cubicBezTo>
                <a:cubicBezTo>
                  <a:pt x="204" y="1828"/>
                  <a:pt x="204" y="1828"/>
                  <a:pt x="204" y="1828"/>
                </a:cubicBezTo>
                <a:cubicBezTo>
                  <a:pt x="203" y="1829"/>
                  <a:pt x="203" y="1829"/>
                  <a:pt x="203" y="1829"/>
                </a:cubicBezTo>
                <a:cubicBezTo>
                  <a:pt x="203" y="1829"/>
                  <a:pt x="202" y="1829"/>
                  <a:pt x="202" y="1829"/>
                </a:cubicBezTo>
                <a:cubicBezTo>
                  <a:pt x="201" y="1829"/>
                  <a:pt x="201" y="1829"/>
                  <a:pt x="201" y="1829"/>
                </a:cubicBezTo>
                <a:cubicBezTo>
                  <a:pt x="201" y="1829"/>
                  <a:pt x="201" y="1829"/>
                  <a:pt x="201" y="1829"/>
                </a:cubicBezTo>
                <a:cubicBezTo>
                  <a:pt x="200" y="1829"/>
                  <a:pt x="200" y="1829"/>
                  <a:pt x="200" y="1829"/>
                </a:cubicBezTo>
                <a:cubicBezTo>
                  <a:pt x="200" y="1829"/>
                  <a:pt x="200" y="1829"/>
                  <a:pt x="200" y="1829"/>
                </a:cubicBezTo>
                <a:cubicBezTo>
                  <a:pt x="201" y="1829"/>
                  <a:pt x="201" y="1830"/>
                  <a:pt x="201" y="1830"/>
                </a:cubicBezTo>
                <a:cubicBezTo>
                  <a:pt x="201" y="1830"/>
                  <a:pt x="201" y="1831"/>
                  <a:pt x="201" y="1831"/>
                </a:cubicBezTo>
                <a:cubicBezTo>
                  <a:pt x="201" y="1831"/>
                  <a:pt x="201" y="1831"/>
                  <a:pt x="201" y="1831"/>
                </a:cubicBezTo>
                <a:cubicBezTo>
                  <a:pt x="201" y="1832"/>
                  <a:pt x="202" y="1832"/>
                  <a:pt x="202" y="1832"/>
                </a:cubicBezTo>
                <a:cubicBezTo>
                  <a:pt x="202" y="1832"/>
                  <a:pt x="202" y="1832"/>
                  <a:pt x="202" y="1832"/>
                </a:cubicBezTo>
                <a:cubicBezTo>
                  <a:pt x="202" y="1833"/>
                  <a:pt x="202" y="1833"/>
                  <a:pt x="202" y="1833"/>
                </a:cubicBezTo>
                <a:cubicBezTo>
                  <a:pt x="203" y="1833"/>
                  <a:pt x="203" y="1833"/>
                  <a:pt x="203" y="1833"/>
                </a:cubicBezTo>
                <a:cubicBezTo>
                  <a:pt x="203" y="1834"/>
                  <a:pt x="203" y="1834"/>
                  <a:pt x="203" y="1834"/>
                </a:cubicBezTo>
                <a:cubicBezTo>
                  <a:pt x="203" y="1834"/>
                  <a:pt x="203" y="1835"/>
                  <a:pt x="203" y="1835"/>
                </a:cubicBezTo>
                <a:cubicBezTo>
                  <a:pt x="203" y="1835"/>
                  <a:pt x="204" y="1835"/>
                  <a:pt x="204" y="1835"/>
                </a:cubicBezTo>
                <a:cubicBezTo>
                  <a:pt x="204" y="1835"/>
                  <a:pt x="204" y="1835"/>
                  <a:pt x="204" y="1835"/>
                </a:cubicBezTo>
                <a:cubicBezTo>
                  <a:pt x="204" y="1835"/>
                  <a:pt x="205" y="1835"/>
                  <a:pt x="205" y="1835"/>
                </a:cubicBezTo>
                <a:cubicBezTo>
                  <a:pt x="205" y="1835"/>
                  <a:pt x="206" y="1835"/>
                  <a:pt x="206" y="1835"/>
                </a:cubicBezTo>
                <a:cubicBezTo>
                  <a:pt x="206" y="1835"/>
                  <a:pt x="206" y="1835"/>
                  <a:pt x="206" y="1834"/>
                </a:cubicBezTo>
                <a:cubicBezTo>
                  <a:pt x="206" y="1834"/>
                  <a:pt x="206" y="1834"/>
                  <a:pt x="206" y="1834"/>
                </a:cubicBezTo>
                <a:cubicBezTo>
                  <a:pt x="206" y="1834"/>
                  <a:pt x="206" y="1834"/>
                  <a:pt x="206" y="1834"/>
                </a:cubicBezTo>
                <a:cubicBezTo>
                  <a:pt x="206" y="1833"/>
                  <a:pt x="206" y="1833"/>
                  <a:pt x="206" y="1833"/>
                </a:cubicBezTo>
                <a:cubicBezTo>
                  <a:pt x="206" y="1833"/>
                  <a:pt x="206" y="1833"/>
                  <a:pt x="206" y="1834"/>
                </a:cubicBezTo>
                <a:cubicBezTo>
                  <a:pt x="206" y="1834"/>
                  <a:pt x="206" y="1834"/>
                  <a:pt x="206" y="1834"/>
                </a:cubicBezTo>
                <a:cubicBezTo>
                  <a:pt x="206" y="1834"/>
                  <a:pt x="206" y="1834"/>
                  <a:pt x="206" y="1834"/>
                </a:cubicBezTo>
                <a:cubicBezTo>
                  <a:pt x="206" y="1834"/>
                  <a:pt x="206" y="1834"/>
                  <a:pt x="206" y="1833"/>
                </a:cubicBezTo>
                <a:cubicBezTo>
                  <a:pt x="207" y="1833"/>
                  <a:pt x="207" y="1834"/>
                  <a:pt x="207" y="1833"/>
                </a:cubicBezTo>
                <a:cubicBezTo>
                  <a:pt x="207" y="1833"/>
                  <a:pt x="207" y="1833"/>
                  <a:pt x="207" y="1833"/>
                </a:cubicBezTo>
                <a:cubicBezTo>
                  <a:pt x="207" y="1833"/>
                  <a:pt x="207" y="1833"/>
                  <a:pt x="207" y="1834"/>
                </a:cubicBezTo>
                <a:cubicBezTo>
                  <a:pt x="207" y="1834"/>
                  <a:pt x="207" y="1834"/>
                  <a:pt x="207" y="1834"/>
                </a:cubicBezTo>
                <a:cubicBezTo>
                  <a:pt x="206" y="1834"/>
                  <a:pt x="207" y="1834"/>
                  <a:pt x="207" y="1834"/>
                </a:cubicBezTo>
                <a:cubicBezTo>
                  <a:pt x="206" y="1834"/>
                  <a:pt x="207" y="1835"/>
                  <a:pt x="207" y="1835"/>
                </a:cubicBezTo>
                <a:cubicBezTo>
                  <a:pt x="207" y="1835"/>
                  <a:pt x="207" y="1835"/>
                  <a:pt x="207" y="1835"/>
                </a:cubicBezTo>
                <a:cubicBezTo>
                  <a:pt x="207" y="1835"/>
                  <a:pt x="208" y="1835"/>
                  <a:pt x="208" y="1834"/>
                </a:cubicBezTo>
                <a:cubicBezTo>
                  <a:pt x="208" y="1834"/>
                  <a:pt x="208" y="1834"/>
                  <a:pt x="208" y="1834"/>
                </a:cubicBezTo>
                <a:cubicBezTo>
                  <a:pt x="208" y="1834"/>
                  <a:pt x="209" y="1835"/>
                  <a:pt x="209" y="1835"/>
                </a:cubicBezTo>
                <a:cubicBezTo>
                  <a:pt x="209" y="1835"/>
                  <a:pt x="209" y="1835"/>
                  <a:pt x="209" y="1835"/>
                </a:cubicBezTo>
                <a:cubicBezTo>
                  <a:pt x="210" y="1835"/>
                  <a:pt x="210" y="1836"/>
                  <a:pt x="210" y="1836"/>
                </a:cubicBezTo>
                <a:cubicBezTo>
                  <a:pt x="210" y="1836"/>
                  <a:pt x="210" y="1836"/>
                  <a:pt x="210" y="1836"/>
                </a:cubicBezTo>
                <a:cubicBezTo>
                  <a:pt x="210" y="1836"/>
                  <a:pt x="211" y="1836"/>
                  <a:pt x="211" y="1836"/>
                </a:cubicBezTo>
                <a:cubicBezTo>
                  <a:pt x="211" y="1836"/>
                  <a:pt x="211" y="1835"/>
                  <a:pt x="211" y="1835"/>
                </a:cubicBezTo>
                <a:cubicBezTo>
                  <a:pt x="211" y="1835"/>
                  <a:pt x="212" y="1836"/>
                  <a:pt x="212" y="1836"/>
                </a:cubicBezTo>
                <a:cubicBezTo>
                  <a:pt x="211" y="1836"/>
                  <a:pt x="212" y="1836"/>
                  <a:pt x="212" y="1836"/>
                </a:cubicBezTo>
                <a:cubicBezTo>
                  <a:pt x="212" y="1836"/>
                  <a:pt x="212" y="1836"/>
                  <a:pt x="212" y="1836"/>
                </a:cubicBezTo>
                <a:cubicBezTo>
                  <a:pt x="212" y="1835"/>
                  <a:pt x="213" y="1835"/>
                  <a:pt x="213" y="1835"/>
                </a:cubicBezTo>
                <a:cubicBezTo>
                  <a:pt x="213" y="1835"/>
                  <a:pt x="213" y="1834"/>
                  <a:pt x="213" y="1834"/>
                </a:cubicBezTo>
                <a:close/>
                <a:moveTo>
                  <a:pt x="154" y="1007"/>
                </a:moveTo>
                <a:cubicBezTo>
                  <a:pt x="153" y="1006"/>
                  <a:pt x="153" y="1004"/>
                  <a:pt x="152" y="1003"/>
                </a:cubicBezTo>
                <a:cubicBezTo>
                  <a:pt x="151" y="1003"/>
                  <a:pt x="150" y="1003"/>
                  <a:pt x="149" y="1003"/>
                </a:cubicBezTo>
                <a:cubicBezTo>
                  <a:pt x="148" y="1004"/>
                  <a:pt x="147" y="1005"/>
                  <a:pt x="147" y="1006"/>
                </a:cubicBezTo>
                <a:cubicBezTo>
                  <a:pt x="147" y="1007"/>
                  <a:pt x="148" y="1007"/>
                  <a:pt x="148" y="1008"/>
                </a:cubicBezTo>
                <a:cubicBezTo>
                  <a:pt x="149" y="1009"/>
                  <a:pt x="147" y="1011"/>
                  <a:pt x="150" y="1011"/>
                </a:cubicBezTo>
                <a:cubicBezTo>
                  <a:pt x="151" y="1011"/>
                  <a:pt x="151" y="1010"/>
                  <a:pt x="152" y="1010"/>
                </a:cubicBezTo>
                <a:cubicBezTo>
                  <a:pt x="152" y="1009"/>
                  <a:pt x="153" y="1009"/>
                  <a:pt x="154" y="1009"/>
                </a:cubicBezTo>
                <a:cubicBezTo>
                  <a:pt x="154" y="1009"/>
                  <a:pt x="155" y="1009"/>
                  <a:pt x="155" y="1008"/>
                </a:cubicBezTo>
                <a:cubicBezTo>
                  <a:pt x="155" y="1007"/>
                  <a:pt x="154" y="1007"/>
                  <a:pt x="154" y="1007"/>
                </a:cubicBezTo>
                <a:close/>
                <a:moveTo>
                  <a:pt x="46" y="1039"/>
                </a:moveTo>
                <a:cubicBezTo>
                  <a:pt x="44" y="1039"/>
                  <a:pt x="44" y="1037"/>
                  <a:pt x="43" y="1037"/>
                </a:cubicBezTo>
                <a:cubicBezTo>
                  <a:pt x="42" y="1037"/>
                  <a:pt x="38" y="1038"/>
                  <a:pt x="40" y="1040"/>
                </a:cubicBezTo>
                <a:cubicBezTo>
                  <a:pt x="40" y="1040"/>
                  <a:pt x="41" y="1040"/>
                  <a:pt x="42" y="1040"/>
                </a:cubicBezTo>
                <a:cubicBezTo>
                  <a:pt x="43" y="1041"/>
                  <a:pt x="42" y="1041"/>
                  <a:pt x="42" y="1042"/>
                </a:cubicBezTo>
                <a:cubicBezTo>
                  <a:pt x="43" y="1043"/>
                  <a:pt x="44" y="1042"/>
                  <a:pt x="44" y="1042"/>
                </a:cubicBezTo>
                <a:cubicBezTo>
                  <a:pt x="45" y="1041"/>
                  <a:pt x="45" y="1041"/>
                  <a:pt x="46" y="1041"/>
                </a:cubicBezTo>
                <a:cubicBezTo>
                  <a:pt x="47" y="1041"/>
                  <a:pt x="48" y="1039"/>
                  <a:pt x="46" y="1039"/>
                </a:cubicBezTo>
                <a:close/>
                <a:moveTo>
                  <a:pt x="931" y="287"/>
                </a:moveTo>
                <a:cubicBezTo>
                  <a:pt x="932" y="287"/>
                  <a:pt x="933" y="286"/>
                  <a:pt x="934" y="286"/>
                </a:cubicBezTo>
                <a:cubicBezTo>
                  <a:pt x="936" y="285"/>
                  <a:pt x="940" y="285"/>
                  <a:pt x="940" y="288"/>
                </a:cubicBezTo>
                <a:cubicBezTo>
                  <a:pt x="940" y="289"/>
                  <a:pt x="939" y="289"/>
                  <a:pt x="939" y="290"/>
                </a:cubicBezTo>
                <a:cubicBezTo>
                  <a:pt x="938" y="290"/>
                  <a:pt x="938" y="291"/>
                  <a:pt x="938" y="292"/>
                </a:cubicBezTo>
                <a:cubicBezTo>
                  <a:pt x="938" y="293"/>
                  <a:pt x="939" y="295"/>
                  <a:pt x="940" y="295"/>
                </a:cubicBezTo>
                <a:cubicBezTo>
                  <a:pt x="943" y="296"/>
                  <a:pt x="947" y="296"/>
                  <a:pt x="950" y="296"/>
                </a:cubicBezTo>
                <a:cubicBezTo>
                  <a:pt x="952" y="296"/>
                  <a:pt x="954" y="296"/>
                  <a:pt x="956" y="296"/>
                </a:cubicBezTo>
                <a:cubicBezTo>
                  <a:pt x="957" y="296"/>
                  <a:pt x="959" y="296"/>
                  <a:pt x="961" y="296"/>
                </a:cubicBezTo>
                <a:cubicBezTo>
                  <a:pt x="963" y="296"/>
                  <a:pt x="965" y="296"/>
                  <a:pt x="967" y="296"/>
                </a:cubicBezTo>
                <a:cubicBezTo>
                  <a:pt x="969" y="296"/>
                  <a:pt x="972" y="295"/>
                  <a:pt x="972" y="292"/>
                </a:cubicBezTo>
                <a:cubicBezTo>
                  <a:pt x="972" y="292"/>
                  <a:pt x="971" y="291"/>
                  <a:pt x="971" y="291"/>
                </a:cubicBezTo>
                <a:cubicBezTo>
                  <a:pt x="971" y="290"/>
                  <a:pt x="970" y="288"/>
                  <a:pt x="971" y="287"/>
                </a:cubicBezTo>
                <a:cubicBezTo>
                  <a:pt x="972" y="286"/>
                  <a:pt x="972" y="286"/>
                  <a:pt x="973" y="286"/>
                </a:cubicBezTo>
                <a:cubicBezTo>
                  <a:pt x="973" y="286"/>
                  <a:pt x="973" y="286"/>
                  <a:pt x="973" y="285"/>
                </a:cubicBezTo>
                <a:cubicBezTo>
                  <a:pt x="973" y="285"/>
                  <a:pt x="973" y="284"/>
                  <a:pt x="974" y="284"/>
                </a:cubicBezTo>
                <a:cubicBezTo>
                  <a:pt x="975" y="283"/>
                  <a:pt x="976" y="285"/>
                  <a:pt x="977" y="286"/>
                </a:cubicBezTo>
                <a:cubicBezTo>
                  <a:pt x="977" y="287"/>
                  <a:pt x="976" y="289"/>
                  <a:pt x="977" y="290"/>
                </a:cubicBezTo>
                <a:cubicBezTo>
                  <a:pt x="978" y="291"/>
                  <a:pt x="980" y="290"/>
                  <a:pt x="982" y="291"/>
                </a:cubicBezTo>
                <a:cubicBezTo>
                  <a:pt x="983" y="292"/>
                  <a:pt x="983" y="293"/>
                  <a:pt x="982" y="294"/>
                </a:cubicBezTo>
                <a:cubicBezTo>
                  <a:pt x="982" y="295"/>
                  <a:pt x="982" y="295"/>
                  <a:pt x="982" y="296"/>
                </a:cubicBezTo>
                <a:cubicBezTo>
                  <a:pt x="982" y="297"/>
                  <a:pt x="983" y="297"/>
                  <a:pt x="983" y="297"/>
                </a:cubicBezTo>
                <a:cubicBezTo>
                  <a:pt x="983" y="299"/>
                  <a:pt x="983" y="300"/>
                  <a:pt x="986" y="299"/>
                </a:cubicBezTo>
                <a:cubicBezTo>
                  <a:pt x="987" y="299"/>
                  <a:pt x="988" y="298"/>
                  <a:pt x="990" y="298"/>
                </a:cubicBezTo>
                <a:cubicBezTo>
                  <a:pt x="991" y="297"/>
                  <a:pt x="993" y="296"/>
                  <a:pt x="995" y="296"/>
                </a:cubicBezTo>
                <a:cubicBezTo>
                  <a:pt x="996" y="295"/>
                  <a:pt x="996" y="295"/>
                  <a:pt x="997" y="295"/>
                </a:cubicBezTo>
                <a:cubicBezTo>
                  <a:pt x="999" y="294"/>
                  <a:pt x="1003" y="293"/>
                  <a:pt x="1001" y="290"/>
                </a:cubicBezTo>
                <a:cubicBezTo>
                  <a:pt x="1001" y="289"/>
                  <a:pt x="1000" y="289"/>
                  <a:pt x="1000" y="288"/>
                </a:cubicBezTo>
                <a:cubicBezTo>
                  <a:pt x="1000" y="286"/>
                  <a:pt x="1000" y="285"/>
                  <a:pt x="1000" y="283"/>
                </a:cubicBezTo>
                <a:cubicBezTo>
                  <a:pt x="1000" y="282"/>
                  <a:pt x="998" y="281"/>
                  <a:pt x="998" y="280"/>
                </a:cubicBezTo>
                <a:cubicBezTo>
                  <a:pt x="998" y="278"/>
                  <a:pt x="998" y="279"/>
                  <a:pt x="999" y="278"/>
                </a:cubicBezTo>
                <a:cubicBezTo>
                  <a:pt x="1000" y="278"/>
                  <a:pt x="1000" y="277"/>
                  <a:pt x="1000" y="276"/>
                </a:cubicBezTo>
                <a:cubicBezTo>
                  <a:pt x="1002" y="275"/>
                  <a:pt x="1002" y="280"/>
                  <a:pt x="1003" y="281"/>
                </a:cubicBezTo>
                <a:cubicBezTo>
                  <a:pt x="1003" y="282"/>
                  <a:pt x="1004" y="282"/>
                  <a:pt x="1005" y="282"/>
                </a:cubicBezTo>
                <a:cubicBezTo>
                  <a:pt x="1006" y="283"/>
                  <a:pt x="1006" y="283"/>
                  <a:pt x="1006" y="284"/>
                </a:cubicBezTo>
                <a:cubicBezTo>
                  <a:pt x="1007" y="287"/>
                  <a:pt x="1012" y="285"/>
                  <a:pt x="1014" y="284"/>
                </a:cubicBezTo>
                <a:cubicBezTo>
                  <a:pt x="1015" y="283"/>
                  <a:pt x="1016" y="282"/>
                  <a:pt x="1018" y="281"/>
                </a:cubicBezTo>
                <a:cubicBezTo>
                  <a:pt x="1020" y="279"/>
                  <a:pt x="1022" y="276"/>
                  <a:pt x="1019" y="273"/>
                </a:cubicBezTo>
                <a:cubicBezTo>
                  <a:pt x="1019" y="273"/>
                  <a:pt x="1018" y="272"/>
                  <a:pt x="1017" y="272"/>
                </a:cubicBezTo>
                <a:cubicBezTo>
                  <a:pt x="1017" y="271"/>
                  <a:pt x="1016" y="271"/>
                  <a:pt x="1015" y="271"/>
                </a:cubicBezTo>
                <a:cubicBezTo>
                  <a:pt x="1014" y="270"/>
                  <a:pt x="1014" y="269"/>
                  <a:pt x="1016" y="269"/>
                </a:cubicBezTo>
                <a:cubicBezTo>
                  <a:pt x="1017" y="269"/>
                  <a:pt x="1019" y="269"/>
                  <a:pt x="1020" y="269"/>
                </a:cubicBezTo>
                <a:cubicBezTo>
                  <a:pt x="1021" y="269"/>
                  <a:pt x="1022" y="269"/>
                  <a:pt x="1022" y="269"/>
                </a:cubicBezTo>
                <a:cubicBezTo>
                  <a:pt x="1024" y="268"/>
                  <a:pt x="1026" y="269"/>
                  <a:pt x="1026" y="267"/>
                </a:cubicBezTo>
                <a:cubicBezTo>
                  <a:pt x="1026" y="266"/>
                  <a:pt x="1025" y="265"/>
                  <a:pt x="1025" y="263"/>
                </a:cubicBezTo>
                <a:cubicBezTo>
                  <a:pt x="1025" y="262"/>
                  <a:pt x="1027" y="258"/>
                  <a:pt x="1029" y="258"/>
                </a:cubicBezTo>
                <a:cubicBezTo>
                  <a:pt x="1030" y="258"/>
                  <a:pt x="1030" y="258"/>
                  <a:pt x="1031" y="258"/>
                </a:cubicBezTo>
                <a:cubicBezTo>
                  <a:pt x="1032" y="257"/>
                  <a:pt x="1032" y="257"/>
                  <a:pt x="1033" y="257"/>
                </a:cubicBezTo>
                <a:cubicBezTo>
                  <a:pt x="1034" y="256"/>
                  <a:pt x="1036" y="256"/>
                  <a:pt x="1037" y="257"/>
                </a:cubicBezTo>
                <a:cubicBezTo>
                  <a:pt x="1038" y="259"/>
                  <a:pt x="1037" y="260"/>
                  <a:pt x="1036" y="260"/>
                </a:cubicBezTo>
                <a:cubicBezTo>
                  <a:pt x="1034" y="261"/>
                  <a:pt x="1035" y="262"/>
                  <a:pt x="1034" y="264"/>
                </a:cubicBezTo>
                <a:cubicBezTo>
                  <a:pt x="1034" y="265"/>
                  <a:pt x="1034" y="265"/>
                  <a:pt x="1034" y="266"/>
                </a:cubicBezTo>
                <a:cubicBezTo>
                  <a:pt x="1033" y="267"/>
                  <a:pt x="1033" y="267"/>
                  <a:pt x="1034" y="268"/>
                </a:cubicBezTo>
                <a:cubicBezTo>
                  <a:pt x="1034" y="268"/>
                  <a:pt x="1034" y="269"/>
                  <a:pt x="1034" y="269"/>
                </a:cubicBezTo>
                <a:cubicBezTo>
                  <a:pt x="1034" y="270"/>
                  <a:pt x="1033" y="270"/>
                  <a:pt x="1033" y="270"/>
                </a:cubicBezTo>
                <a:cubicBezTo>
                  <a:pt x="1033" y="270"/>
                  <a:pt x="1033" y="271"/>
                  <a:pt x="1033" y="271"/>
                </a:cubicBezTo>
                <a:cubicBezTo>
                  <a:pt x="1033" y="273"/>
                  <a:pt x="1031" y="273"/>
                  <a:pt x="1032" y="275"/>
                </a:cubicBezTo>
                <a:cubicBezTo>
                  <a:pt x="1034" y="276"/>
                  <a:pt x="1035" y="277"/>
                  <a:pt x="1038" y="278"/>
                </a:cubicBezTo>
                <a:cubicBezTo>
                  <a:pt x="1039" y="278"/>
                  <a:pt x="1040" y="277"/>
                  <a:pt x="1041" y="278"/>
                </a:cubicBezTo>
                <a:cubicBezTo>
                  <a:pt x="1042" y="278"/>
                  <a:pt x="1043" y="279"/>
                  <a:pt x="1044" y="279"/>
                </a:cubicBezTo>
                <a:cubicBezTo>
                  <a:pt x="1046" y="279"/>
                  <a:pt x="1047" y="279"/>
                  <a:pt x="1049" y="279"/>
                </a:cubicBezTo>
                <a:cubicBezTo>
                  <a:pt x="1050" y="279"/>
                  <a:pt x="1051" y="279"/>
                  <a:pt x="1053" y="278"/>
                </a:cubicBezTo>
                <a:cubicBezTo>
                  <a:pt x="1054" y="277"/>
                  <a:pt x="1055" y="275"/>
                  <a:pt x="1056" y="274"/>
                </a:cubicBezTo>
                <a:cubicBezTo>
                  <a:pt x="1057" y="273"/>
                  <a:pt x="1059" y="273"/>
                  <a:pt x="1060" y="272"/>
                </a:cubicBezTo>
                <a:cubicBezTo>
                  <a:pt x="1062" y="271"/>
                  <a:pt x="1063" y="270"/>
                  <a:pt x="1064" y="270"/>
                </a:cubicBezTo>
                <a:cubicBezTo>
                  <a:pt x="1066" y="269"/>
                  <a:pt x="1067" y="268"/>
                  <a:pt x="1068" y="267"/>
                </a:cubicBezTo>
                <a:cubicBezTo>
                  <a:pt x="1069" y="266"/>
                  <a:pt x="1070" y="266"/>
                  <a:pt x="1072" y="265"/>
                </a:cubicBezTo>
                <a:cubicBezTo>
                  <a:pt x="1072" y="264"/>
                  <a:pt x="1073" y="264"/>
                  <a:pt x="1074" y="263"/>
                </a:cubicBezTo>
                <a:cubicBezTo>
                  <a:pt x="1074" y="263"/>
                  <a:pt x="1075" y="263"/>
                  <a:pt x="1076" y="262"/>
                </a:cubicBezTo>
                <a:cubicBezTo>
                  <a:pt x="1077" y="261"/>
                  <a:pt x="1075" y="260"/>
                  <a:pt x="1075" y="259"/>
                </a:cubicBezTo>
                <a:cubicBezTo>
                  <a:pt x="1074" y="258"/>
                  <a:pt x="1075" y="257"/>
                  <a:pt x="1073" y="256"/>
                </a:cubicBezTo>
                <a:cubicBezTo>
                  <a:pt x="1072" y="256"/>
                  <a:pt x="1072" y="256"/>
                  <a:pt x="1071" y="256"/>
                </a:cubicBezTo>
                <a:cubicBezTo>
                  <a:pt x="1070" y="255"/>
                  <a:pt x="1070" y="255"/>
                  <a:pt x="1069" y="254"/>
                </a:cubicBezTo>
                <a:cubicBezTo>
                  <a:pt x="1069" y="254"/>
                  <a:pt x="1067" y="252"/>
                  <a:pt x="1069" y="252"/>
                </a:cubicBezTo>
                <a:cubicBezTo>
                  <a:pt x="1070" y="252"/>
                  <a:pt x="1072" y="252"/>
                  <a:pt x="1073" y="252"/>
                </a:cubicBezTo>
                <a:cubicBezTo>
                  <a:pt x="1075" y="252"/>
                  <a:pt x="1077" y="252"/>
                  <a:pt x="1078" y="252"/>
                </a:cubicBezTo>
                <a:cubicBezTo>
                  <a:pt x="1080" y="251"/>
                  <a:pt x="1078" y="250"/>
                  <a:pt x="1076" y="249"/>
                </a:cubicBezTo>
                <a:cubicBezTo>
                  <a:pt x="1075" y="249"/>
                  <a:pt x="1074" y="249"/>
                  <a:pt x="1072" y="248"/>
                </a:cubicBezTo>
                <a:cubicBezTo>
                  <a:pt x="1071" y="248"/>
                  <a:pt x="1069" y="247"/>
                  <a:pt x="1069" y="246"/>
                </a:cubicBezTo>
                <a:cubicBezTo>
                  <a:pt x="1069" y="244"/>
                  <a:pt x="1069" y="242"/>
                  <a:pt x="1070" y="241"/>
                </a:cubicBezTo>
                <a:cubicBezTo>
                  <a:pt x="1070" y="241"/>
                  <a:pt x="1071" y="241"/>
                  <a:pt x="1071" y="240"/>
                </a:cubicBezTo>
                <a:cubicBezTo>
                  <a:pt x="1072" y="240"/>
                  <a:pt x="1073" y="239"/>
                  <a:pt x="1073" y="239"/>
                </a:cubicBezTo>
                <a:cubicBezTo>
                  <a:pt x="1075" y="238"/>
                  <a:pt x="1076" y="239"/>
                  <a:pt x="1077" y="238"/>
                </a:cubicBezTo>
                <a:cubicBezTo>
                  <a:pt x="1079" y="238"/>
                  <a:pt x="1080" y="237"/>
                  <a:pt x="1082" y="237"/>
                </a:cubicBezTo>
                <a:cubicBezTo>
                  <a:pt x="1083" y="236"/>
                  <a:pt x="1086" y="236"/>
                  <a:pt x="1086" y="235"/>
                </a:cubicBezTo>
                <a:cubicBezTo>
                  <a:pt x="1085" y="234"/>
                  <a:pt x="1084" y="233"/>
                  <a:pt x="1083" y="232"/>
                </a:cubicBezTo>
                <a:cubicBezTo>
                  <a:pt x="1081" y="232"/>
                  <a:pt x="1080" y="232"/>
                  <a:pt x="1079" y="231"/>
                </a:cubicBezTo>
                <a:cubicBezTo>
                  <a:pt x="1078" y="230"/>
                  <a:pt x="1076" y="230"/>
                  <a:pt x="1075" y="230"/>
                </a:cubicBezTo>
                <a:cubicBezTo>
                  <a:pt x="1073" y="229"/>
                  <a:pt x="1072" y="227"/>
                  <a:pt x="1071" y="226"/>
                </a:cubicBezTo>
                <a:cubicBezTo>
                  <a:pt x="1069" y="225"/>
                  <a:pt x="1067" y="224"/>
                  <a:pt x="1065" y="224"/>
                </a:cubicBezTo>
                <a:cubicBezTo>
                  <a:pt x="1063" y="225"/>
                  <a:pt x="1062" y="224"/>
                  <a:pt x="1060" y="225"/>
                </a:cubicBezTo>
                <a:cubicBezTo>
                  <a:pt x="1059" y="225"/>
                  <a:pt x="1059" y="225"/>
                  <a:pt x="1058" y="226"/>
                </a:cubicBezTo>
                <a:cubicBezTo>
                  <a:pt x="1057" y="226"/>
                  <a:pt x="1057" y="227"/>
                  <a:pt x="1057" y="227"/>
                </a:cubicBezTo>
                <a:cubicBezTo>
                  <a:pt x="1056" y="228"/>
                  <a:pt x="1055" y="228"/>
                  <a:pt x="1055" y="228"/>
                </a:cubicBezTo>
                <a:cubicBezTo>
                  <a:pt x="1054" y="228"/>
                  <a:pt x="1054" y="229"/>
                  <a:pt x="1053" y="228"/>
                </a:cubicBezTo>
                <a:cubicBezTo>
                  <a:pt x="1052" y="228"/>
                  <a:pt x="1051" y="228"/>
                  <a:pt x="1051" y="228"/>
                </a:cubicBezTo>
                <a:cubicBezTo>
                  <a:pt x="1049" y="229"/>
                  <a:pt x="1052" y="230"/>
                  <a:pt x="1053" y="231"/>
                </a:cubicBezTo>
                <a:cubicBezTo>
                  <a:pt x="1053" y="231"/>
                  <a:pt x="1054" y="231"/>
                  <a:pt x="1054" y="232"/>
                </a:cubicBezTo>
                <a:cubicBezTo>
                  <a:pt x="1056" y="233"/>
                  <a:pt x="1057" y="232"/>
                  <a:pt x="1058" y="232"/>
                </a:cubicBezTo>
                <a:cubicBezTo>
                  <a:pt x="1059" y="232"/>
                  <a:pt x="1060" y="232"/>
                  <a:pt x="1059" y="233"/>
                </a:cubicBezTo>
                <a:cubicBezTo>
                  <a:pt x="1059" y="233"/>
                  <a:pt x="1058" y="233"/>
                  <a:pt x="1058" y="233"/>
                </a:cubicBezTo>
                <a:cubicBezTo>
                  <a:pt x="1057" y="234"/>
                  <a:pt x="1058" y="235"/>
                  <a:pt x="1057" y="235"/>
                </a:cubicBezTo>
                <a:cubicBezTo>
                  <a:pt x="1056" y="236"/>
                  <a:pt x="1054" y="234"/>
                  <a:pt x="1052" y="233"/>
                </a:cubicBezTo>
                <a:cubicBezTo>
                  <a:pt x="1052" y="233"/>
                  <a:pt x="1050" y="233"/>
                  <a:pt x="1050" y="233"/>
                </a:cubicBezTo>
                <a:cubicBezTo>
                  <a:pt x="1049" y="235"/>
                  <a:pt x="1052" y="234"/>
                  <a:pt x="1052" y="235"/>
                </a:cubicBezTo>
                <a:cubicBezTo>
                  <a:pt x="1052" y="236"/>
                  <a:pt x="1050" y="236"/>
                  <a:pt x="1049" y="236"/>
                </a:cubicBezTo>
                <a:cubicBezTo>
                  <a:pt x="1048" y="235"/>
                  <a:pt x="1046" y="235"/>
                  <a:pt x="1045" y="235"/>
                </a:cubicBezTo>
                <a:cubicBezTo>
                  <a:pt x="1043" y="234"/>
                  <a:pt x="1042" y="234"/>
                  <a:pt x="1040" y="234"/>
                </a:cubicBezTo>
                <a:cubicBezTo>
                  <a:pt x="1039" y="234"/>
                  <a:pt x="1038" y="233"/>
                  <a:pt x="1036" y="232"/>
                </a:cubicBezTo>
                <a:cubicBezTo>
                  <a:pt x="1035" y="231"/>
                  <a:pt x="1034" y="232"/>
                  <a:pt x="1033" y="232"/>
                </a:cubicBezTo>
                <a:cubicBezTo>
                  <a:pt x="1032" y="233"/>
                  <a:pt x="1031" y="233"/>
                  <a:pt x="1029" y="233"/>
                </a:cubicBezTo>
                <a:cubicBezTo>
                  <a:pt x="1027" y="233"/>
                  <a:pt x="1025" y="233"/>
                  <a:pt x="1023" y="233"/>
                </a:cubicBezTo>
                <a:cubicBezTo>
                  <a:pt x="1022" y="233"/>
                  <a:pt x="1020" y="233"/>
                  <a:pt x="1019" y="233"/>
                </a:cubicBezTo>
                <a:cubicBezTo>
                  <a:pt x="1017" y="233"/>
                  <a:pt x="1016" y="234"/>
                  <a:pt x="1015" y="234"/>
                </a:cubicBezTo>
                <a:cubicBezTo>
                  <a:pt x="1014" y="235"/>
                  <a:pt x="1012" y="234"/>
                  <a:pt x="1010" y="234"/>
                </a:cubicBezTo>
                <a:cubicBezTo>
                  <a:pt x="1009" y="234"/>
                  <a:pt x="1008" y="235"/>
                  <a:pt x="1007" y="236"/>
                </a:cubicBezTo>
                <a:cubicBezTo>
                  <a:pt x="1006" y="236"/>
                  <a:pt x="1006" y="237"/>
                  <a:pt x="1005" y="238"/>
                </a:cubicBezTo>
                <a:cubicBezTo>
                  <a:pt x="1005" y="239"/>
                  <a:pt x="1004" y="240"/>
                  <a:pt x="1003" y="241"/>
                </a:cubicBezTo>
                <a:cubicBezTo>
                  <a:pt x="1001" y="243"/>
                  <a:pt x="998" y="242"/>
                  <a:pt x="996" y="244"/>
                </a:cubicBezTo>
                <a:cubicBezTo>
                  <a:pt x="996" y="245"/>
                  <a:pt x="996" y="245"/>
                  <a:pt x="995" y="246"/>
                </a:cubicBezTo>
                <a:cubicBezTo>
                  <a:pt x="995" y="246"/>
                  <a:pt x="994" y="247"/>
                  <a:pt x="993" y="247"/>
                </a:cubicBezTo>
                <a:cubicBezTo>
                  <a:pt x="992" y="247"/>
                  <a:pt x="991" y="248"/>
                  <a:pt x="990" y="249"/>
                </a:cubicBezTo>
                <a:cubicBezTo>
                  <a:pt x="989" y="249"/>
                  <a:pt x="989" y="250"/>
                  <a:pt x="988" y="250"/>
                </a:cubicBezTo>
                <a:cubicBezTo>
                  <a:pt x="988" y="251"/>
                  <a:pt x="988" y="252"/>
                  <a:pt x="987" y="252"/>
                </a:cubicBezTo>
                <a:cubicBezTo>
                  <a:pt x="987" y="253"/>
                  <a:pt x="985" y="253"/>
                  <a:pt x="984" y="254"/>
                </a:cubicBezTo>
                <a:cubicBezTo>
                  <a:pt x="982" y="254"/>
                  <a:pt x="984" y="256"/>
                  <a:pt x="983" y="257"/>
                </a:cubicBezTo>
                <a:cubicBezTo>
                  <a:pt x="982" y="258"/>
                  <a:pt x="981" y="258"/>
                  <a:pt x="980" y="259"/>
                </a:cubicBezTo>
                <a:cubicBezTo>
                  <a:pt x="979" y="259"/>
                  <a:pt x="979" y="260"/>
                  <a:pt x="977" y="260"/>
                </a:cubicBezTo>
                <a:cubicBezTo>
                  <a:pt x="976" y="260"/>
                  <a:pt x="975" y="260"/>
                  <a:pt x="974" y="261"/>
                </a:cubicBezTo>
                <a:cubicBezTo>
                  <a:pt x="973" y="261"/>
                  <a:pt x="973" y="262"/>
                  <a:pt x="972" y="262"/>
                </a:cubicBezTo>
                <a:cubicBezTo>
                  <a:pt x="971" y="262"/>
                  <a:pt x="970" y="262"/>
                  <a:pt x="970" y="262"/>
                </a:cubicBezTo>
                <a:cubicBezTo>
                  <a:pt x="968" y="262"/>
                  <a:pt x="967" y="262"/>
                  <a:pt x="966" y="264"/>
                </a:cubicBezTo>
                <a:cubicBezTo>
                  <a:pt x="966" y="266"/>
                  <a:pt x="966" y="266"/>
                  <a:pt x="964" y="267"/>
                </a:cubicBezTo>
                <a:cubicBezTo>
                  <a:pt x="962" y="268"/>
                  <a:pt x="963" y="269"/>
                  <a:pt x="962" y="271"/>
                </a:cubicBezTo>
                <a:cubicBezTo>
                  <a:pt x="961" y="272"/>
                  <a:pt x="960" y="273"/>
                  <a:pt x="958" y="273"/>
                </a:cubicBezTo>
                <a:cubicBezTo>
                  <a:pt x="955" y="274"/>
                  <a:pt x="952" y="272"/>
                  <a:pt x="949" y="273"/>
                </a:cubicBezTo>
                <a:cubicBezTo>
                  <a:pt x="948" y="274"/>
                  <a:pt x="947" y="275"/>
                  <a:pt x="946" y="275"/>
                </a:cubicBezTo>
                <a:cubicBezTo>
                  <a:pt x="942" y="275"/>
                  <a:pt x="939" y="275"/>
                  <a:pt x="937" y="278"/>
                </a:cubicBezTo>
                <a:cubicBezTo>
                  <a:pt x="936" y="279"/>
                  <a:pt x="937" y="281"/>
                  <a:pt x="935" y="281"/>
                </a:cubicBezTo>
                <a:cubicBezTo>
                  <a:pt x="934" y="282"/>
                  <a:pt x="932" y="281"/>
                  <a:pt x="931" y="283"/>
                </a:cubicBezTo>
                <a:cubicBezTo>
                  <a:pt x="931" y="283"/>
                  <a:pt x="928" y="289"/>
                  <a:pt x="929" y="289"/>
                </a:cubicBezTo>
                <a:cubicBezTo>
                  <a:pt x="929" y="289"/>
                  <a:pt x="931" y="287"/>
                  <a:pt x="931" y="287"/>
                </a:cubicBezTo>
                <a:close/>
                <a:moveTo>
                  <a:pt x="53" y="1041"/>
                </a:moveTo>
                <a:cubicBezTo>
                  <a:pt x="53" y="1042"/>
                  <a:pt x="54" y="1042"/>
                  <a:pt x="55" y="1042"/>
                </a:cubicBezTo>
                <a:cubicBezTo>
                  <a:pt x="58" y="1042"/>
                  <a:pt x="51" y="1039"/>
                  <a:pt x="53" y="1041"/>
                </a:cubicBezTo>
                <a:close/>
                <a:moveTo>
                  <a:pt x="53" y="1037"/>
                </a:moveTo>
                <a:cubicBezTo>
                  <a:pt x="53" y="1036"/>
                  <a:pt x="52" y="1036"/>
                  <a:pt x="52" y="1036"/>
                </a:cubicBezTo>
                <a:cubicBezTo>
                  <a:pt x="51" y="1036"/>
                  <a:pt x="52" y="1035"/>
                  <a:pt x="51" y="1035"/>
                </a:cubicBezTo>
                <a:cubicBezTo>
                  <a:pt x="51" y="1034"/>
                  <a:pt x="50" y="1034"/>
                  <a:pt x="49" y="1035"/>
                </a:cubicBezTo>
                <a:cubicBezTo>
                  <a:pt x="49" y="1036"/>
                  <a:pt x="49" y="1036"/>
                  <a:pt x="49" y="1036"/>
                </a:cubicBezTo>
                <a:cubicBezTo>
                  <a:pt x="50" y="1037"/>
                  <a:pt x="49" y="1040"/>
                  <a:pt x="51" y="1039"/>
                </a:cubicBezTo>
                <a:cubicBezTo>
                  <a:pt x="52" y="1039"/>
                  <a:pt x="51" y="1038"/>
                  <a:pt x="52" y="1038"/>
                </a:cubicBezTo>
                <a:cubicBezTo>
                  <a:pt x="53" y="1037"/>
                  <a:pt x="54" y="1037"/>
                  <a:pt x="53" y="1037"/>
                </a:cubicBezTo>
                <a:close/>
                <a:moveTo>
                  <a:pt x="40" y="1782"/>
                </a:moveTo>
                <a:cubicBezTo>
                  <a:pt x="38" y="1782"/>
                  <a:pt x="37" y="1782"/>
                  <a:pt x="37" y="1783"/>
                </a:cubicBezTo>
                <a:cubicBezTo>
                  <a:pt x="36" y="1783"/>
                  <a:pt x="37" y="1784"/>
                  <a:pt x="39" y="1785"/>
                </a:cubicBezTo>
                <a:cubicBezTo>
                  <a:pt x="40" y="1785"/>
                  <a:pt x="42" y="1785"/>
                  <a:pt x="42" y="1784"/>
                </a:cubicBezTo>
                <a:cubicBezTo>
                  <a:pt x="42" y="1783"/>
                  <a:pt x="41" y="1783"/>
                  <a:pt x="40" y="1782"/>
                </a:cubicBezTo>
                <a:close/>
                <a:moveTo>
                  <a:pt x="3" y="679"/>
                </a:moveTo>
                <a:cubicBezTo>
                  <a:pt x="3" y="678"/>
                  <a:pt x="1" y="679"/>
                  <a:pt x="1" y="680"/>
                </a:cubicBezTo>
                <a:cubicBezTo>
                  <a:pt x="2" y="681"/>
                  <a:pt x="4" y="680"/>
                  <a:pt x="3" y="679"/>
                </a:cubicBezTo>
                <a:close/>
                <a:moveTo>
                  <a:pt x="48" y="864"/>
                </a:moveTo>
                <a:cubicBezTo>
                  <a:pt x="47" y="864"/>
                  <a:pt x="47" y="864"/>
                  <a:pt x="47" y="863"/>
                </a:cubicBezTo>
                <a:cubicBezTo>
                  <a:pt x="47" y="862"/>
                  <a:pt x="48" y="862"/>
                  <a:pt x="48" y="861"/>
                </a:cubicBezTo>
                <a:cubicBezTo>
                  <a:pt x="48" y="859"/>
                  <a:pt x="47" y="859"/>
                  <a:pt x="47" y="857"/>
                </a:cubicBezTo>
                <a:cubicBezTo>
                  <a:pt x="47" y="856"/>
                  <a:pt x="47" y="856"/>
                  <a:pt x="46" y="855"/>
                </a:cubicBezTo>
                <a:cubicBezTo>
                  <a:pt x="45" y="854"/>
                  <a:pt x="42" y="856"/>
                  <a:pt x="40" y="855"/>
                </a:cubicBezTo>
                <a:cubicBezTo>
                  <a:pt x="39" y="854"/>
                  <a:pt x="39" y="851"/>
                  <a:pt x="37" y="852"/>
                </a:cubicBezTo>
                <a:cubicBezTo>
                  <a:pt x="37" y="852"/>
                  <a:pt x="37" y="853"/>
                  <a:pt x="36" y="853"/>
                </a:cubicBezTo>
                <a:cubicBezTo>
                  <a:pt x="35" y="853"/>
                  <a:pt x="35" y="853"/>
                  <a:pt x="34" y="853"/>
                </a:cubicBezTo>
                <a:cubicBezTo>
                  <a:pt x="33" y="853"/>
                  <a:pt x="32" y="853"/>
                  <a:pt x="32" y="853"/>
                </a:cubicBezTo>
                <a:cubicBezTo>
                  <a:pt x="30" y="854"/>
                  <a:pt x="28" y="854"/>
                  <a:pt x="27" y="855"/>
                </a:cubicBezTo>
                <a:cubicBezTo>
                  <a:pt x="26" y="857"/>
                  <a:pt x="24" y="857"/>
                  <a:pt x="23" y="858"/>
                </a:cubicBezTo>
                <a:cubicBezTo>
                  <a:pt x="22" y="859"/>
                  <a:pt x="21" y="860"/>
                  <a:pt x="20" y="859"/>
                </a:cubicBezTo>
                <a:cubicBezTo>
                  <a:pt x="19" y="859"/>
                  <a:pt x="19" y="858"/>
                  <a:pt x="18" y="858"/>
                </a:cubicBezTo>
                <a:cubicBezTo>
                  <a:pt x="17" y="858"/>
                  <a:pt x="15" y="858"/>
                  <a:pt x="14" y="858"/>
                </a:cubicBezTo>
                <a:cubicBezTo>
                  <a:pt x="13" y="858"/>
                  <a:pt x="11" y="858"/>
                  <a:pt x="11" y="859"/>
                </a:cubicBezTo>
                <a:cubicBezTo>
                  <a:pt x="10" y="860"/>
                  <a:pt x="14" y="860"/>
                  <a:pt x="15" y="861"/>
                </a:cubicBezTo>
                <a:cubicBezTo>
                  <a:pt x="17" y="861"/>
                  <a:pt x="18" y="862"/>
                  <a:pt x="19" y="863"/>
                </a:cubicBezTo>
                <a:cubicBezTo>
                  <a:pt x="20" y="864"/>
                  <a:pt x="22" y="866"/>
                  <a:pt x="23" y="867"/>
                </a:cubicBezTo>
                <a:cubicBezTo>
                  <a:pt x="24" y="867"/>
                  <a:pt x="26" y="867"/>
                  <a:pt x="27" y="867"/>
                </a:cubicBezTo>
                <a:cubicBezTo>
                  <a:pt x="29" y="868"/>
                  <a:pt x="30" y="869"/>
                  <a:pt x="31" y="870"/>
                </a:cubicBezTo>
                <a:cubicBezTo>
                  <a:pt x="33" y="871"/>
                  <a:pt x="35" y="873"/>
                  <a:pt x="38" y="873"/>
                </a:cubicBezTo>
                <a:cubicBezTo>
                  <a:pt x="38" y="872"/>
                  <a:pt x="37" y="871"/>
                  <a:pt x="37" y="870"/>
                </a:cubicBezTo>
                <a:cubicBezTo>
                  <a:pt x="38" y="870"/>
                  <a:pt x="39" y="870"/>
                  <a:pt x="40" y="870"/>
                </a:cubicBezTo>
                <a:cubicBezTo>
                  <a:pt x="42" y="870"/>
                  <a:pt x="43" y="869"/>
                  <a:pt x="44" y="869"/>
                </a:cubicBezTo>
                <a:cubicBezTo>
                  <a:pt x="46" y="869"/>
                  <a:pt x="47" y="869"/>
                  <a:pt x="48" y="869"/>
                </a:cubicBezTo>
                <a:cubicBezTo>
                  <a:pt x="51" y="869"/>
                  <a:pt x="50" y="865"/>
                  <a:pt x="48" y="864"/>
                </a:cubicBezTo>
                <a:close/>
                <a:moveTo>
                  <a:pt x="874" y="454"/>
                </a:moveTo>
                <a:cubicBezTo>
                  <a:pt x="876" y="454"/>
                  <a:pt x="877" y="454"/>
                  <a:pt x="879" y="454"/>
                </a:cubicBezTo>
                <a:cubicBezTo>
                  <a:pt x="881" y="454"/>
                  <a:pt x="882" y="454"/>
                  <a:pt x="884" y="454"/>
                </a:cubicBezTo>
                <a:cubicBezTo>
                  <a:pt x="885" y="454"/>
                  <a:pt x="886" y="454"/>
                  <a:pt x="886" y="454"/>
                </a:cubicBezTo>
                <a:cubicBezTo>
                  <a:pt x="887" y="455"/>
                  <a:pt x="887" y="455"/>
                  <a:pt x="886" y="456"/>
                </a:cubicBezTo>
                <a:cubicBezTo>
                  <a:pt x="885" y="456"/>
                  <a:pt x="884" y="455"/>
                  <a:pt x="884" y="456"/>
                </a:cubicBezTo>
                <a:cubicBezTo>
                  <a:pt x="885" y="457"/>
                  <a:pt x="886" y="457"/>
                  <a:pt x="886" y="457"/>
                </a:cubicBezTo>
                <a:cubicBezTo>
                  <a:pt x="887" y="458"/>
                  <a:pt x="889" y="459"/>
                  <a:pt x="890" y="459"/>
                </a:cubicBezTo>
                <a:cubicBezTo>
                  <a:pt x="892" y="460"/>
                  <a:pt x="893" y="460"/>
                  <a:pt x="895" y="460"/>
                </a:cubicBezTo>
                <a:cubicBezTo>
                  <a:pt x="896" y="461"/>
                  <a:pt x="898" y="462"/>
                  <a:pt x="899" y="463"/>
                </a:cubicBezTo>
                <a:cubicBezTo>
                  <a:pt x="901" y="463"/>
                  <a:pt x="903" y="463"/>
                  <a:pt x="905" y="464"/>
                </a:cubicBezTo>
                <a:cubicBezTo>
                  <a:pt x="907" y="464"/>
                  <a:pt x="908" y="465"/>
                  <a:pt x="909" y="466"/>
                </a:cubicBezTo>
                <a:cubicBezTo>
                  <a:pt x="910" y="467"/>
                  <a:pt x="911" y="468"/>
                  <a:pt x="912" y="470"/>
                </a:cubicBezTo>
                <a:cubicBezTo>
                  <a:pt x="912" y="471"/>
                  <a:pt x="913" y="472"/>
                  <a:pt x="914" y="473"/>
                </a:cubicBezTo>
                <a:cubicBezTo>
                  <a:pt x="915" y="474"/>
                  <a:pt x="917" y="475"/>
                  <a:pt x="918" y="477"/>
                </a:cubicBezTo>
                <a:cubicBezTo>
                  <a:pt x="919" y="479"/>
                  <a:pt x="920" y="480"/>
                  <a:pt x="922" y="482"/>
                </a:cubicBezTo>
                <a:cubicBezTo>
                  <a:pt x="923" y="483"/>
                  <a:pt x="924" y="484"/>
                  <a:pt x="925" y="485"/>
                </a:cubicBezTo>
                <a:cubicBezTo>
                  <a:pt x="925" y="485"/>
                  <a:pt x="926" y="486"/>
                  <a:pt x="927" y="487"/>
                </a:cubicBezTo>
                <a:cubicBezTo>
                  <a:pt x="928" y="488"/>
                  <a:pt x="929" y="488"/>
                  <a:pt x="930" y="488"/>
                </a:cubicBezTo>
                <a:cubicBezTo>
                  <a:pt x="933" y="488"/>
                  <a:pt x="935" y="486"/>
                  <a:pt x="938" y="485"/>
                </a:cubicBezTo>
                <a:cubicBezTo>
                  <a:pt x="939" y="484"/>
                  <a:pt x="941" y="483"/>
                  <a:pt x="942" y="483"/>
                </a:cubicBezTo>
                <a:cubicBezTo>
                  <a:pt x="944" y="482"/>
                  <a:pt x="945" y="483"/>
                  <a:pt x="947" y="482"/>
                </a:cubicBezTo>
                <a:cubicBezTo>
                  <a:pt x="949" y="481"/>
                  <a:pt x="951" y="477"/>
                  <a:pt x="953" y="476"/>
                </a:cubicBezTo>
                <a:cubicBezTo>
                  <a:pt x="954" y="475"/>
                  <a:pt x="956" y="474"/>
                  <a:pt x="957" y="474"/>
                </a:cubicBezTo>
                <a:cubicBezTo>
                  <a:pt x="959" y="474"/>
                  <a:pt x="959" y="475"/>
                  <a:pt x="960" y="476"/>
                </a:cubicBezTo>
                <a:cubicBezTo>
                  <a:pt x="962" y="479"/>
                  <a:pt x="966" y="476"/>
                  <a:pt x="968" y="476"/>
                </a:cubicBezTo>
                <a:cubicBezTo>
                  <a:pt x="970" y="475"/>
                  <a:pt x="971" y="476"/>
                  <a:pt x="973" y="476"/>
                </a:cubicBezTo>
                <a:cubicBezTo>
                  <a:pt x="974" y="475"/>
                  <a:pt x="976" y="475"/>
                  <a:pt x="977" y="474"/>
                </a:cubicBezTo>
                <a:cubicBezTo>
                  <a:pt x="979" y="473"/>
                  <a:pt x="980" y="473"/>
                  <a:pt x="981" y="471"/>
                </a:cubicBezTo>
                <a:cubicBezTo>
                  <a:pt x="982" y="469"/>
                  <a:pt x="982" y="468"/>
                  <a:pt x="982" y="466"/>
                </a:cubicBezTo>
                <a:cubicBezTo>
                  <a:pt x="983" y="464"/>
                  <a:pt x="983" y="462"/>
                  <a:pt x="983" y="460"/>
                </a:cubicBezTo>
                <a:cubicBezTo>
                  <a:pt x="983" y="458"/>
                  <a:pt x="984" y="456"/>
                  <a:pt x="985" y="454"/>
                </a:cubicBezTo>
                <a:cubicBezTo>
                  <a:pt x="985" y="453"/>
                  <a:pt x="987" y="452"/>
                  <a:pt x="987" y="451"/>
                </a:cubicBezTo>
                <a:cubicBezTo>
                  <a:pt x="988" y="450"/>
                  <a:pt x="989" y="448"/>
                  <a:pt x="988" y="447"/>
                </a:cubicBezTo>
                <a:cubicBezTo>
                  <a:pt x="988" y="446"/>
                  <a:pt x="986" y="445"/>
                  <a:pt x="986" y="444"/>
                </a:cubicBezTo>
                <a:cubicBezTo>
                  <a:pt x="987" y="442"/>
                  <a:pt x="989" y="444"/>
                  <a:pt x="990" y="445"/>
                </a:cubicBezTo>
                <a:cubicBezTo>
                  <a:pt x="991" y="445"/>
                  <a:pt x="993" y="445"/>
                  <a:pt x="995" y="445"/>
                </a:cubicBezTo>
                <a:cubicBezTo>
                  <a:pt x="998" y="444"/>
                  <a:pt x="1000" y="443"/>
                  <a:pt x="1003" y="441"/>
                </a:cubicBezTo>
                <a:cubicBezTo>
                  <a:pt x="1005" y="439"/>
                  <a:pt x="1006" y="437"/>
                  <a:pt x="1007" y="434"/>
                </a:cubicBezTo>
                <a:cubicBezTo>
                  <a:pt x="1008" y="432"/>
                  <a:pt x="1009" y="430"/>
                  <a:pt x="1010" y="429"/>
                </a:cubicBezTo>
                <a:cubicBezTo>
                  <a:pt x="1011" y="428"/>
                  <a:pt x="1012" y="428"/>
                  <a:pt x="1012" y="428"/>
                </a:cubicBezTo>
                <a:cubicBezTo>
                  <a:pt x="1013" y="427"/>
                  <a:pt x="1013" y="427"/>
                  <a:pt x="1013" y="427"/>
                </a:cubicBezTo>
                <a:cubicBezTo>
                  <a:pt x="1013" y="426"/>
                  <a:pt x="1014" y="426"/>
                  <a:pt x="1014" y="426"/>
                </a:cubicBezTo>
                <a:cubicBezTo>
                  <a:pt x="1015" y="426"/>
                  <a:pt x="1015" y="426"/>
                  <a:pt x="1016" y="425"/>
                </a:cubicBezTo>
                <a:cubicBezTo>
                  <a:pt x="1017" y="425"/>
                  <a:pt x="1018" y="424"/>
                  <a:pt x="1019" y="424"/>
                </a:cubicBezTo>
                <a:cubicBezTo>
                  <a:pt x="1022" y="423"/>
                  <a:pt x="1024" y="422"/>
                  <a:pt x="1027" y="421"/>
                </a:cubicBezTo>
                <a:cubicBezTo>
                  <a:pt x="1030" y="420"/>
                  <a:pt x="1033" y="418"/>
                  <a:pt x="1036" y="416"/>
                </a:cubicBezTo>
                <a:cubicBezTo>
                  <a:pt x="1038" y="415"/>
                  <a:pt x="1041" y="412"/>
                  <a:pt x="1044" y="412"/>
                </a:cubicBezTo>
                <a:cubicBezTo>
                  <a:pt x="1046" y="412"/>
                  <a:pt x="1048" y="412"/>
                  <a:pt x="1049" y="412"/>
                </a:cubicBezTo>
                <a:cubicBezTo>
                  <a:pt x="1051" y="411"/>
                  <a:pt x="1053" y="410"/>
                  <a:pt x="1055" y="409"/>
                </a:cubicBezTo>
                <a:cubicBezTo>
                  <a:pt x="1057" y="408"/>
                  <a:pt x="1059" y="407"/>
                  <a:pt x="1061" y="406"/>
                </a:cubicBezTo>
                <a:cubicBezTo>
                  <a:pt x="1063" y="405"/>
                  <a:pt x="1065" y="405"/>
                  <a:pt x="1067" y="404"/>
                </a:cubicBezTo>
                <a:cubicBezTo>
                  <a:pt x="1070" y="402"/>
                  <a:pt x="1074" y="402"/>
                  <a:pt x="1078" y="401"/>
                </a:cubicBezTo>
                <a:cubicBezTo>
                  <a:pt x="1080" y="400"/>
                  <a:pt x="1081" y="399"/>
                  <a:pt x="1083" y="398"/>
                </a:cubicBezTo>
                <a:cubicBezTo>
                  <a:pt x="1085" y="398"/>
                  <a:pt x="1086" y="397"/>
                  <a:pt x="1087" y="395"/>
                </a:cubicBezTo>
                <a:cubicBezTo>
                  <a:pt x="1088" y="393"/>
                  <a:pt x="1084" y="390"/>
                  <a:pt x="1083" y="388"/>
                </a:cubicBezTo>
                <a:cubicBezTo>
                  <a:pt x="1082" y="388"/>
                  <a:pt x="1080" y="387"/>
                  <a:pt x="1079" y="387"/>
                </a:cubicBezTo>
                <a:cubicBezTo>
                  <a:pt x="1078" y="386"/>
                  <a:pt x="1077" y="385"/>
                  <a:pt x="1075" y="384"/>
                </a:cubicBezTo>
                <a:cubicBezTo>
                  <a:pt x="1074" y="384"/>
                  <a:pt x="1073" y="383"/>
                  <a:pt x="1072" y="382"/>
                </a:cubicBezTo>
                <a:cubicBezTo>
                  <a:pt x="1069" y="381"/>
                  <a:pt x="1067" y="379"/>
                  <a:pt x="1065" y="377"/>
                </a:cubicBezTo>
                <a:cubicBezTo>
                  <a:pt x="1063" y="376"/>
                  <a:pt x="1062" y="375"/>
                  <a:pt x="1060" y="374"/>
                </a:cubicBezTo>
                <a:cubicBezTo>
                  <a:pt x="1059" y="373"/>
                  <a:pt x="1058" y="372"/>
                  <a:pt x="1057" y="371"/>
                </a:cubicBezTo>
                <a:cubicBezTo>
                  <a:pt x="1055" y="370"/>
                  <a:pt x="1054" y="369"/>
                  <a:pt x="1052" y="369"/>
                </a:cubicBezTo>
                <a:cubicBezTo>
                  <a:pt x="1051" y="368"/>
                  <a:pt x="1049" y="367"/>
                  <a:pt x="1047" y="366"/>
                </a:cubicBezTo>
                <a:cubicBezTo>
                  <a:pt x="1045" y="365"/>
                  <a:pt x="1043" y="365"/>
                  <a:pt x="1041" y="365"/>
                </a:cubicBezTo>
                <a:cubicBezTo>
                  <a:pt x="1037" y="364"/>
                  <a:pt x="1032" y="364"/>
                  <a:pt x="1028" y="364"/>
                </a:cubicBezTo>
                <a:cubicBezTo>
                  <a:pt x="1026" y="364"/>
                  <a:pt x="1024" y="364"/>
                  <a:pt x="1022" y="364"/>
                </a:cubicBezTo>
                <a:cubicBezTo>
                  <a:pt x="1020" y="364"/>
                  <a:pt x="1018" y="364"/>
                  <a:pt x="1017" y="366"/>
                </a:cubicBezTo>
                <a:cubicBezTo>
                  <a:pt x="1016" y="367"/>
                  <a:pt x="1016" y="369"/>
                  <a:pt x="1015" y="370"/>
                </a:cubicBezTo>
                <a:cubicBezTo>
                  <a:pt x="1015" y="371"/>
                  <a:pt x="1015" y="371"/>
                  <a:pt x="1014" y="372"/>
                </a:cubicBezTo>
                <a:cubicBezTo>
                  <a:pt x="1013" y="372"/>
                  <a:pt x="1012" y="373"/>
                  <a:pt x="1011" y="374"/>
                </a:cubicBezTo>
                <a:cubicBezTo>
                  <a:pt x="1011" y="374"/>
                  <a:pt x="1010" y="374"/>
                  <a:pt x="1010" y="374"/>
                </a:cubicBezTo>
                <a:cubicBezTo>
                  <a:pt x="1009" y="374"/>
                  <a:pt x="1009" y="373"/>
                  <a:pt x="1009" y="373"/>
                </a:cubicBezTo>
                <a:cubicBezTo>
                  <a:pt x="1009" y="371"/>
                  <a:pt x="1010" y="370"/>
                  <a:pt x="1010" y="369"/>
                </a:cubicBezTo>
                <a:cubicBezTo>
                  <a:pt x="1010" y="367"/>
                  <a:pt x="1010" y="366"/>
                  <a:pt x="1008" y="365"/>
                </a:cubicBezTo>
                <a:cubicBezTo>
                  <a:pt x="1007" y="365"/>
                  <a:pt x="1005" y="365"/>
                  <a:pt x="1004" y="365"/>
                </a:cubicBezTo>
                <a:cubicBezTo>
                  <a:pt x="1002" y="366"/>
                  <a:pt x="1001" y="366"/>
                  <a:pt x="1000" y="367"/>
                </a:cubicBezTo>
                <a:cubicBezTo>
                  <a:pt x="999" y="368"/>
                  <a:pt x="998" y="370"/>
                  <a:pt x="996" y="371"/>
                </a:cubicBezTo>
                <a:cubicBezTo>
                  <a:pt x="995" y="370"/>
                  <a:pt x="1002" y="365"/>
                  <a:pt x="997" y="364"/>
                </a:cubicBezTo>
                <a:cubicBezTo>
                  <a:pt x="996" y="364"/>
                  <a:pt x="994" y="364"/>
                  <a:pt x="993" y="364"/>
                </a:cubicBezTo>
                <a:cubicBezTo>
                  <a:pt x="991" y="363"/>
                  <a:pt x="989" y="363"/>
                  <a:pt x="987" y="362"/>
                </a:cubicBezTo>
                <a:cubicBezTo>
                  <a:pt x="984" y="362"/>
                  <a:pt x="980" y="361"/>
                  <a:pt x="977" y="360"/>
                </a:cubicBezTo>
                <a:cubicBezTo>
                  <a:pt x="976" y="359"/>
                  <a:pt x="974" y="359"/>
                  <a:pt x="973" y="358"/>
                </a:cubicBezTo>
                <a:cubicBezTo>
                  <a:pt x="971" y="357"/>
                  <a:pt x="971" y="356"/>
                  <a:pt x="969" y="354"/>
                </a:cubicBezTo>
                <a:cubicBezTo>
                  <a:pt x="968" y="353"/>
                  <a:pt x="967" y="354"/>
                  <a:pt x="965" y="353"/>
                </a:cubicBezTo>
                <a:cubicBezTo>
                  <a:pt x="964" y="353"/>
                  <a:pt x="962" y="352"/>
                  <a:pt x="961" y="352"/>
                </a:cubicBezTo>
                <a:cubicBezTo>
                  <a:pt x="959" y="352"/>
                  <a:pt x="958" y="352"/>
                  <a:pt x="956" y="352"/>
                </a:cubicBezTo>
                <a:cubicBezTo>
                  <a:pt x="954" y="352"/>
                  <a:pt x="953" y="352"/>
                  <a:pt x="951" y="353"/>
                </a:cubicBezTo>
                <a:cubicBezTo>
                  <a:pt x="949" y="353"/>
                  <a:pt x="947" y="354"/>
                  <a:pt x="946" y="354"/>
                </a:cubicBezTo>
                <a:cubicBezTo>
                  <a:pt x="944" y="355"/>
                  <a:pt x="942" y="355"/>
                  <a:pt x="939" y="356"/>
                </a:cubicBezTo>
                <a:cubicBezTo>
                  <a:pt x="937" y="356"/>
                  <a:pt x="935" y="356"/>
                  <a:pt x="933" y="356"/>
                </a:cubicBezTo>
                <a:cubicBezTo>
                  <a:pt x="924" y="357"/>
                  <a:pt x="915" y="357"/>
                  <a:pt x="906" y="359"/>
                </a:cubicBezTo>
                <a:cubicBezTo>
                  <a:pt x="904" y="359"/>
                  <a:pt x="902" y="359"/>
                  <a:pt x="899" y="359"/>
                </a:cubicBezTo>
                <a:cubicBezTo>
                  <a:pt x="899" y="360"/>
                  <a:pt x="898" y="360"/>
                  <a:pt x="897" y="360"/>
                </a:cubicBezTo>
                <a:cubicBezTo>
                  <a:pt x="896" y="360"/>
                  <a:pt x="895" y="360"/>
                  <a:pt x="895" y="360"/>
                </a:cubicBezTo>
                <a:cubicBezTo>
                  <a:pt x="892" y="360"/>
                  <a:pt x="895" y="362"/>
                  <a:pt x="896" y="362"/>
                </a:cubicBezTo>
                <a:cubicBezTo>
                  <a:pt x="897" y="363"/>
                  <a:pt x="897" y="364"/>
                  <a:pt x="898" y="366"/>
                </a:cubicBezTo>
                <a:cubicBezTo>
                  <a:pt x="900" y="368"/>
                  <a:pt x="900" y="371"/>
                  <a:pt x="901" y="374"/>
                </a:cubicBezTo>
                <a:cubicBezTo>
                  <a:pt x="901" y="376"/>
                  <a:pt x="903" y="376"/>
                  <a:pt x="904" y="378"/>
                </a:cubicBezTo>
                <a:cubicBezTo>
                  <a:pt x="905" y="379"/>
                  <a:pt x="906" y="380"/>
                  <a:pt x="907" y="381"/>
                </a:cubicBezTo>
                <a:cubicBezTo>
                  <a:pt x="908" y="381"/>
                  <a:pt x="910" y="380"/>
                  <a:pt x="911" y="381"/>
                </a:cubicBezTo>
                <a:cubicBezTo>
                  <a:pt x="912" y="382"/>
                  <a:pt x="913" y="384"/>
                  <a:pt x="912" y="385"/>
                </a:cubicBezTo>
                <a:cubicBezTo>
                  <a:pt x="911" y="386"/>
                  <a:pt x="910" y="387"/>
                  <a:pt x="909" y="388"/>
                </a:cubicBezTo>
                <a:cubicBezTo>
                  <a:pt x="908" y="388"/>
                  <a:pt x="908" y="389"/>
                  <a:pt x="908" y="390"/>
                </a:cubicBezTo>
                <a:cubicBezTo>
                  <a:pt x="907" y="391"/>
                  <a:pt x="908" y="392"/>
                  <a:pt x="907" y="393"/>
                </a:cubicBezTo>
                <a:cubicBezTo>
                  <a:pt x="906" y="394"/>
                  <a:pt x="905" y="394"/>
                  <a:pt x="904" y="395"/>
                </a:cubicBezTo>
                <a:cubicBezTo>
                  <a:pt x="902" y="396"/>
                  <a:pt x="900" y="397"/>
                  <a:pt x="899" y="400"/>
                </a:cubicBezTo>
                <a:cubicBezTo>
                  <a:pt x="897" y="402"/>
                  <a:pt x="897" y="406"/>
                  <a:pt x="894" y="408"/>
                </a:cubicBezTo>
                <a:cubicBezTo>
                  <a:pt x="893" y="408"/>
                  <a:pt x="891" y="410"/>
                  <a:pt x="891" y="411"/>
                </a:cubicBezTo>
                <a:cubicBezTo>
                  <a:pt x="891" y="412"/>
                  <a:pt x="892" y="412"/>
                  <a:pt x="893" y="412"/>
                </a:cubicBezTo>
                <a:cubicBezTo>
                  <a:pt x="894" y="413"/>
                  <a:pt x="895" y="414"/>
                  <a:pt x="896" y="414"/>
                </a:cubicBezTo>
                <a:cubicBezTo>
                  <a:pt x="897" y="414"/>
                  <a:pt x="898" y="415"/>
                  <a:pt x="898" y="416"/>
                </a:cubicBezTo>
                <a:cubicBezTo>
                  <a:pt x="898" y="417"/>
                  <a:pt x="896" y="419"/>
                  <a:pt x="894" y="419"/>
                </a:cubicBezTo>
                <a:cubicBezTo>
                  <a:pt x="893" y="419"/>
                  <a:pt x="893" y="419"/>
                  <a:pt x="892" y="419"/>
                </a:cubicBezTo>
                <a:cubicBezTo>
                  <a:pt x="891" y="419"/>
                  <a:pt x="891" y="420"/>
                  <a:pt x="890" y="420"/>
                </a:cubicBezTo>
                <a:cubicBezTo>
                  <a:pt x="889" y="420"/>
                  <a:pt x="887" y="418"/>
                  <a:pt x="887" y="419"/>
                </a:cubicBezTo>
                <a:cubicBezTo>
                  <a:pt x="884" y="419"/>
                  <a:pt x="887" y="425"/>
                  <a:pt x="887" y="427"/>
                </a:cubicBezTo>
                <a:cubicBezTo>
                  <a:pt x="887" y="428"/>
                  <a:pt x="886" y="430"/>
                  <a:pt x="886" y="431"/>
                </a:cubicBezTo>
                <a:cubicBezTo>
                  <a:pt x="885" y="433"/>
                  <a:pt x="883" y="434"/>
                  <a:pt x="882" y="434"/>
                </a:cubicBezTo>
                <a:cubicBezTo>
                  <a:pt x="881" y="435"/>
                  <a:pt x="880" y="437"/>
                  <a:pt x="879" y="439"/>
                </a:cubicBezTo>
                <a:cubicBezTo>
                  <a:pt x="878" y="439"/>
                  <a:pt x="878" y="440"/>
                  <a:pt x="878" y="441"/>
                </a:cubicBezTo>
                <a:cubicBezTo>
                  <a:pt x="878" y="443"/>
                  <a:pt x="876" y="443"/>
                  <a:pt x="874" y="445"/>
                </a:cubicBezTo>
                <a:cubicBezTo>
                  <a:pt x="873" y="445"/>
                  <a:pt x="872" y="447"/>
                  <a:pt x="872" y="448"/>
                </a:cubicBezTo>
                <a:cubicBezTo>
                  <a:pt x="872" y="449"/>
                  <a:pt x="872" y="450"/>
                  <a:pt x="872" y="450"/>
                </a:cubicBezTo>
                <a:cubicBezTo>
                  <a:pt x="872" y="451"/>
                  <a:pt x="872" y="452"/>
                  <a:pt x="872" y="452"/>
                </a:cubicBezTo>
                <a:cubicBezTo>
                  <a:pt x="871" y="453"/>
                  <a:pt x="871" y="454"/>
                  <a:pt x="872" y="454"/>
                </a:cubicBezTo>
                <a:cubicBezTo>
                  <a:pt x="872" y="455"/>
                  <a:pt x="874" y="454"/>
                  <a:pt x="874" y="454"/>
                </a:cubicBezTo>
                <a:close/>
                <a:moveTo>
                  <a:pt x="35" y="1047"/>
                </a:moveTo>
                <a:cubicBezTo>
                  <a:pt x="36" y="1047"/>
                  <a:pt x="37" y="1047"/>
                  <a:pt x="38" y="1047"/>
                </a:cubicBezTo>
                <a:cubicBezTo>
                  <a:pt x="38" y="1046"/>
                  <a:pt x="38" y="1045"/>
                  <a:pt x="37" y="1045"/>
                </a:cubicBezTo>
                <a:cubicBezTo>
                  <a:pt x="36" y="1045"/>
                  <a:pt x="36" y="1045"/>
                  <a:pt x="35" y="1044"/>
                </a:cubicBezTo>
                <a:cubicBezTo>
                  <a:pt x="35" y="1044"/>
                  <a:pt x="35" y="1043"/>
                  <a:pt x="34" y="1043"/>
                </a:cubicBezTo>
                <a:cubicBezTo>
                  <a:pt x="33" y="1042"/>
                  <a:pt x="32" y="1044"/>
                  <a:pt x="31" y="1045"/>
                </a:cubicBezTo>
                <a:cubicBezTo>
                  <a:pt x="30" y="1045"/>
                  <a:pt x="29" y="1046"/>
                  <a:pt x="29" y="1046"/>
                </a:cubicBezTo>
                <a:cubicBezTo>
                  <a:pt x="28" y="1045"/>
                  <a:pt x="29" y="1044"/>
                  <a:pt x="29" y="1044"/>
                </a:cubicBezTo>
                <a:cubicBezTo>
                  <a:pt x="29" y="1043"/>
                  <a:pt x="29" y="1042"/>
                  <a:pt x="28" y="1042"/>
                </a:cubicBezTo>
                <a:cubicBezTo>
                  <a:pt x="27" y="1042"/>
                  <a:pt x="27" y="1043"/>
                  <a:pt x="26" y="1043"/>
                </a:cubicBezTo>
                <a:cubicBezTo>
                  <a:pt x="26" y="1044"/>
                  <a:pt x="25" y="1044"/>
                  <a:pt x="24" y="1044"/>
                </a:cubicBezTo>
                <a:cubicBezTo>
                  <a:pt x="24" y="1045"/>
                  <a:pt x="23" y="1044"/>
                  <a:pt x="23" y="1044"/>
                </a:cubicBezTo>
                <a:cubicBezTo>
                  <a:pt x="22" y="1044"/>
                  <a:pt x="21" y="1045"/>
                  <a:pt x="21" y="1045"/>
                </a:cubicBezTo>
                <a:cubicBezTo>
                  <a:pt x="21" y="1045"/>
                  <a:pt x="21" y="1046"/>
                  <a:pt x="21" y="1046"/>
                </a:cubicBezTo>
                <a:cubicBezTo>
                  <a:pt x="21" y="1046"/>
                  <a:pt x="21" y="1047"/>
                  <a:pt x="21" y="1047"/>
                </a:cubicBezTo>
                <a:cubicBezTo>
                  <a:pt x="21" y="1049"/>
                  <a:pt x="22" y="1048"/>
                  <a:pt x="24" y="1049"/>
                </a:cubicBezTo>
                <a:cubicBezTo>
                  <a:pt x="25" y="1050"/>
                  <a:pt x="23" y="1051"/>
                  <a:pt x="22" y="1051"/>
                </a:cubicBezTo>
                <a:cubicBezTo>
                  <a:pt x="21" y="1051"/>
                  <a:pt x="20" y="1051"/>
                  <a:pt x="19" y="1052"/>
                </a:cubicBezTo>
                <a:cubicBezTo>
                  <a:pt x="19" y="1052"/>
                  <a:pt x="20" y="1053"/>
                  <a:pt x="20" y="1054"/>
                </a:cubicBezTo>
                <a:cubicBezTo>
                  <a:pt x="20" y="1054"/>
                  <a:pt x="20" y="1055"/>
                  <a:pt x="19" y="1056"/>
                </a:cubicBezTo>
                <a:cubicBezTo>
                  <a:pt x="18" y="1057"/>
                  <a:pt x="17" y="1057"/>
                  <a:pt x="15" y="1057"/>
                </a:cubicBezTo>
                <a:cubicBezTo>
                  <a:pt x="14" y="1057"/>
                  <a:pt x="14" y="1058"/>
                  <a:pt x="13" y="1058"/>
                </a:cubicBezTo>
                <a:cubicBezTo>
                  <a:pt x="12" y="1059"/>
                  <a:pt x="12" y="1059"/>
                  <a:pt x="11" y="1060"/>
                </a:cubicBezTo>
                <a:cubicBezTo>
                  <a:pt x="9" y="1061"/>
                  <a:pt x="8" y="1061"/>
                  <a:pt x="7" y="1061"/>
                </a:cubicBezTo>
                <a:cubicBezTo>
                  <a:pt x="6" y="1061"/>
                  <a:pt x="4" y="1062"/>
                  <a:pt x="5" y="1063"/>
                </a:cubicBezTo>
                <a:cubicBezTo>
                  <a:pt x="6" y="1063"/>
                  <a:pt x="8" y="1064"/>
                  <a:pt x="9" y="1064"/>
                </a:cubicBezTo>
                <a:cubicBezTo>
                  <a:pt x="11" y="1064"/>
                  <a:pt x="11" y="1063"/>
                  <a:pt x="12" y="1062"/>
                </a:cubicBezTo>
                <a:cubicBezTo>
                  <a:pt x="13" y="1061"/>
                  <a:pt x="15" y="1061"/>
                  <a:pt x="16" y="1060"/>
                </a:cubicBezTo>
                <a:cubicBezTo>
                  <a:pt x="17" y="1060"/>
                  <a:pt x="17" y="1059"/>
                  <a:pt x="18" y="1059"/>
                </a:cubicBezTo>
                <a:cubicBezTo>
                  <a:pt x="18" y="1059"/>
                  <a:pt x="19" y="1059"/>
                  <a:pt x="20" y="1059"/>
                </a:cubicBezTo>
                <a:cubicBezTo>
                  <a:pt x="21" y="1058"/>
                  <a:pt x="22" y="1056"/>
                  <a:pt x="23" y="1057"/>
                </a:cubicBezTo>
                <a:cubicBezTo>
                  <a:pt x="23" y="1058"/>
                  <a:pt x="23" y="1059"/>
                  <a:pt x="24" y="1059"/>
                </a:cubicBezTo>
                <a:cubicBezTo>
                  <a:pt x="25" y="1059"/>
                  <a:pt x="25" y="1058"/>
                  <a:pt x="25" y="1058"/>
                </a:cubicBezTo>
                <a:cubicBezTo>
                  <a:pt x="25" y="1057"/>
                  <a:pt x="26" y="1056"/>
                  <a:pt x="26" y="1056"/>
                </a:cubicBezTo>
                <a:cubicBezTo>
                  <a:pt x="27" y="1056"/>
                  <a:pt x="27" y="1057"/>
                  <a:pt x="28" y="1057"/>
                </a:cubicBezTo>
                <a:cubicBezTo>
                  <a:pt x="28" y="1057"/>
                  <a:pt x="28" y="1056"/>
                  <a:pt x="29" y="1055"/>
                </a:cubicBezTo>
                <a:cubicBezTo>
                  <a:pt x="29" y="1055"/>
                  <a:pt x="30" y="1054"/>
                  <a:pt x="30" y="1054"/>
                </a:cubicBezTo>
                <a:cubicBezTo>
                  <a:pt x="31" y="1053"/>
                  <a:pt x="32" y="1053"/>
                  <a:pt x="32" y="1053"/>
                </a:cubicBezTo>
                <a:cubicBezTo>
                  <a:pt x="33" y="1053"/>
                  <a:pt x="34" y="1053"/>
                  <a:pt x="35" y="1053"/>
                </a:cubicBezTo>
                <a:cubicBezTo>
                  <a:pt x="35" y="1053"/>
                  <a:pt x="36" y="1052"/>
                  <a:pt x="36" y="1051"/>
                </a:cubicBezTo>
                <a:cubicBezTo>
                  <a:pt x="36" y="1051"/>
                  <a:pt x="35" y="1051"/>
                  <a:pt x="34" y="1051"/>
                </a:cubicBezTo>
                <a:cubicBezTo>
                  <a:pt x="32" y="1051"/>
                  <a:pt x="31" y="1050"/>
                  <a:pt x="32" y="1049"/>
                </a:cubicBezTo>
                <a:cubicBezTo>
                  <a:pt x="33" y="1047"/>
                  <a:pt x="34" y="1047"/>
                  <a:pt x="35" y="1047"/>
                </a:cubicBezTo>
                <a:close/>
                <a:moveTo>
                  <a:pt x="122" y="1795"/>
                </a:moveTo>
                <a:cubicBezTo>
                  <a:pt x="120" y="1795"/>
                  <a:pt x="119" y="1795"/>
                  <a:pt x="119" y="1796"/>
                </a:cubicBezTo>
                <a:cubicBezTo>
                  <a:pt x="119" y="1797"/>
                  <a:pt x="120" y="1798"/>
                  <a:pt x="121" y="1798"/>
                </a:cubicBezTo>
                <a:cubicBezTo>
                  <a:pt x="122" y="1799"/>
                  <a:pt x="124" y="1798"/>
                  <a:pt x="124" y="1798"/>
                </a:cubicBezTo>
                <a:cubicBezTo>
                  <a:pt x="124" y="1797"/>
                  <a:pt x="123" y="1796"/>
                  <a:pt x="122" y="1795"/>
                </a:cubicBezTo>
                <a:close/>
                <a:moveTo>
                  <a:pt x="116" y="1016"/>
                </a:moveTo>
                <a:cubicBezTo>
                  <a:pt x="115" y="1016"/>
                  <a:pt x="116" y="1016"/>
                  <a:pt x="116" y="1017"/>
                </a:cubicBezTo>
                <a:cubicBezTo>
                  <a:pt x="116" y="1017"/>
                  <a:pt x="114" y="1019"/>
                  <a:pt x="116" y="1019"/>
                </a:cubicBezTo>
                <a:cubicBezTo>
                  <a:pt x="117" y="1019"/>
                  <a:pt x="117" y="1018"/>
                  <a:pt x="117" y="1018"/>
                </a:cubicBezTo>
                <a:cubicBezTo>
                  <a:pt x="117" y="1017"/>
                  <a:pt x="118" y="1017"/>
                  <a:pt x="118" y="1017"/>
                </a:cubicBezTo>
                <a:cubicBezTo>
                  <a:pt x="120" y="1016"/>
                  <a:pt x="117" y="1014"/>
                  <a:pt x="116" y="1016"/>
                </a:cubicBezTo>
                <a:close/>
                <a:moveTo>
                  <a:pt x="61" y="1038"/>
                </a:moveTo>
                <a:cubicBezTo>
                  <a:pt x="60" y="1038"/>
                  <a:pt x="59" y="1039"/>
                  <a:pt x="59" y="1039"/>
                </a:cubicBezTo>
                <a:cubicBezTo>
                  <a:pt x="58" y="1040"/>
                  <a:pt x="59" y="1040"/>
                  <a:pt x="60" y="1040"/>
                </a:cubicBezTo>
                <a:cubicBezTo>
                  <a:pt x="60" y="1040"/>
                  <a:pt x="62" y="1039"/>
                  <a:pt x="62" y="1039"/>
                </a:cubicBezTo>
                <a:cubicBezTo>
                  <a:pt x="63" y="1038"/>
                  <a:pt x="61" y="1038"/>
                  <a:pt x="61" y="1038"/>
                </a:cubicBezTo>
                <a:close/>
                <a:moveTo>
                  <a:pt x="66" y="1782"/>
                </a:moveTo>
                <a:cubicBezTo>
                  <a:pt x="65" y="1782"/>
                  <a:pt x="64" y="1782"/>
                  <a:pt x="63" y="1783"/>
                </a:cubicBezTo>
                <a:cubicBezTo>
                  <a:pt x="63" y="1783"/>
                  <a:pt x="64" y="1784"/>
                  <a:pt x="66" y="1785"/>
                </a:cubicBezTo>
                <a:cubicBezTo>
                  <a:pt x="67" y="1785"/>
                  <a:pt x="68" y="1785"/>
                  <a:pt x="68" y="1784"/>
                </a:cubicBezTo>
                <a:cubicBezTo>
                  <a:pt x="69" y="1783"/>
                  <a:pt x="68" y="1783"/>
                  <a:pt x="66" y="1782"/>
                </a:cubicBezTo>
                <a:close/>
                <a:moveTo>
                  <a:pt x="111" y="1031"/>
                </a:moveTo>
                <a:cubicBezTo>
                  <a:pt x="110" y="1030"/>
                  <a:pt x="109" y="1028"/>
                  <a:pt x="108" y="1029"/>
                </a:cubicBezTo>
                <a:cubicBezTo>
                  <a:pt x="107" y="1029"/>
                  <a:pt x="108" y="1030"/>
                  <a:pt x="109" y="1031"/>
                </a:cubicBezTo>
                <a:cubicBezTo>
                  <a:pt x="109" y="1031"/>
                  <a:pt x="109" y="1031"/>
                  <a:pt x="110" y="1032"/>
                </a:cubicBezTo>
                <a:cubicBezTo>
                  <a:pt x="110" y="1032"/>
                  <a:pt x="110" y="1033"/>
                  <a:pt x="111" y="1033"/>
                </a:cubicBezTo>
                <a:cubicBezTo>
                  <a:pt x="111" y="1033"/>
                  <a:pt x="112" y="1032"/>
                  <a:pt x="112" y="1032"/>
                </a:cubicBezTo>
                <a:cubicBezTo>
                  <a:pt x="112" y="1031"/>
                  <a:pt x="111" y="1031"/>
                  <a:pt x="111" y="1031"/>
                </a:cubicBezTo>
                <a:close/>
                <a:moveTo>
                  <a:pt x="1856" y="765"/>
                </a:moveTo>
                <a:cubicBezTo>
                  <a:pt x="1857" y="765"/>
                  <a:pt x="1857" y="766"/>
                  <a:pt x="1858" y="766"/>
                </a:cubicBezTo>
                <a:cubicBezTo>
                  <a:pt x="1858" y="767"/>
                  <a:pt x="1858" y="767"/>
                  <a:pt x="1858" y="768"/>
                </a:cubicBezTo>
                <a:cubicBezTo>
                  <a:pt x="1860" y="769"/>
                  <a:pt x="1862" y="768"/>
                  <a:pt x="1863" y="767"/>
                </a:cubicBezTo>
                <a:cubicBezTo>
                  <a:pt x="1864" y="766"/>
                  <a:pt x="1865" y="765"/>
                  <a:pt x="1866" y="765"/>
                </a:cubicBezTo>
                <a:cubicBezTo>
                  <a:pt x="1868" y="764"/>
                  <a:pt x="1869" y="763"/>
                  <a:pt x="1868" y="761"/>
                </a:cubicBezTo>
                <a:cubicBezTo>
                  <a:pt x="1868" y="760"/>
                  <a:pt x="1867" y="759"/>
                  <a:pt x="1866" y="758"/>
                </a:cubicBezTo>
                <a:cubicBezTo>
                  <a:pt x="1865" y="757"/>
                  <a:pt x="1864" y="756"/>
                  <a:pt x="1862" y="756"/>
                </a:cubicBezTo>
                <a:cubicBezTo>
                  <a:pt x="1861" y="755"/>
                  <a:pt x="1859" y="756"/>
                  <a:pt x="1858" y="755"/>
                </a:cubicBezTo>
                <a:cubicBezTo>
                  <a:pt x="1857" y="755"/>
                  <a:pt x="1857" y="754"/>
                  <a:pt x="1856" y="754"/>
                </a:cubicBezTo>
                <a:cubicBezTo>
                  <a:pt x="1855" y="754"/>
                  <a:pt x="1854" y="755"/>
                  <a:pt x="1852" y="756"/>
                </a:cubicBezTo>
                <a:cubicBezTo>
                  <a:pt x="1851" y="756"/>
                  <a:pt x="1850" y="756"/>
                  <a:pt x="1849" y="756"/>
                </a:cubicBezTo>
                <a:cubicBezTo>
                  <a:pt x="1849" y="756"/>
                  <a:pt x="1848" y="757"/>
                  <a:pt x="1847" y="758"/>
                </a:cubicBezTo>
                <a:cubicBezTo>
                  <a:pt x="1847" y="759"/>
                  <a:pt x="1848" y="759"/>
                  <a:pt x="1849" y="760"/>
                </a:cubicBezTo>
                <a:cubicBezTo>
                  <a:pt x="1851" y="760"/>
                  <a:pt x="1852" y="761"/>
                  <a:pt x="1853" y="762"/>
                </a:cubicBezTo>
                <a:cubicBezTo>
                  <a:pt x="1854" y="763"/>
                  <a:pt x="1855" y="764"/>
                  <a:pt x="1856" y="765"/>
                </a:cubicBezTo>
                <a:close/>
                <a:moveTo>
                  <a:pt x="1877" y="748"/>
                </a:moveTo>
                <a:cubicBezTo>
                  <a:pt x="1876" y="748"/>
                  <a:pt x="1875" y="748"/>
                  <a:pt x="1874" y="748"/>
                </a:cubicBezTo>
                <a:cubicBezTo>
                  <a:pt x="1873" y="749"/>
                  <a:pt x="1872" y="749"/>
                  <a:pt x="1872" y="749"/>
                </a:cubicBezTo>
                <a:cubicBezTo>
                  <a:pt x="1871" y="749"/>
                  <a:pt x="1870" y="751"/>
                  <a:pt x="1871" y="752"/>
                </a:cubicBezTo>
                <a:cubicBezTo>
                  <a:pt x="1872" y="753"/>
                  <a:pt x="1873" y="753"/>
                  <a:pt x="1874" y="753"/>
                </a:cubicBezTo>
                <a:cubicBezTo>
                  <a:pt x="1875" y="754"/>
                  <a:pt x="1877" y="755"/>
                  <a:pt x="1878" y="756"/>
                </a:cubicBezTo>
                <a:cubicBezTo>
                  <a:pt x="1879" y="756"/>
                  <a:pt x="1880" y="757"/>
                  <a:pt x="1880" y="757"/>
                </a:cubicBezTo>
                <a:cubicBezTo>
                  <a:pt x="1881" y="758"/>
                  <a:pt x="1881" y="758"/>
                  <a:pt x="1882" y="759"/>
                </a:cubicBezTo>
                <a:cubicBezTo>
                  <a:pt x="1883" y="759"/>
                  <a:pt x="1885" y="759"/>
                  <a:pt x="1886" y="759"/>
                </a:cubicBezTo>
                <a:cubicBezTo>
                  <a:pt x="1887" y="758"/>
                  <a:pt x="1887" y="757"/>
                  <a:pt x="1888" y="757"/>
                </a:cubicBezTo>
                <a:cubicBezTo>
                  <a:pt x="1888" y="757"/>
                  <a:pt x="1889" y="756"/>
                  <a:pt x="1889" y="755"/>
                </a:cubicBezTo>
                <a:cubicBezTo>
                  <a:pt x="1889" y="754"/>
                  <a:pt x="1886" y="754"/>
                  <a:pt x="1885" y="754"/>
                </a:cubicBezTo>
                <a:cubicBezTo>
                  <a:pt x="1882" y="753"/>
                  <a:pt x="1881" y="749"/>
                  <a:pt x="1877" y="748"/>
                </a:cubicBezTo>
                <a:close/>
                <a:moveTo>
                  <a:pt x="1834" y="983"/>
                </a:moveTo>
                <a:cubicBezTo>
                  <a:pt x="1834" y="984"/>
                  <a:pt x="1834" y="985"/>
                  <a:pt x="1834" y="986"/>
                </a:cubicBezTo>
                <a:cubicBezTo>
                  <a:pt x="1833" y="986"/>
                  <a:pt x="1833" y="987"/>
                  <a:pt x="1833" y="988"/>
                </a:cubicBezTo>
                <a:cubicBezTo>
                  <a:pt x="1832" y="988"/>
                  <a:pt x="1832" y="989"/>
                  <a:pt x="1831" y="989"/>
                </a:cubicBezTo>
                <a:cubicBezTo>
                  <a:pt x="1831" y="990"/>
                  <a:pt x="1832" y="990"/>
                  <a:pt x="1833" y="990"/>
                </a:cubicBezTo>
                <a:cubicBezTo>
                  <a:pt x="1833" y="989"/>
                  <a:pt x="1833" y="989"/>
                  <a:pt x="1834" y="988"/>
                </a:cubicBezTo>
                <a:cubicBezTo>
                  <a:pt x="1834" y="988"/>
                  <a:pt x="1835" y="987"/>
                  <a:pt x="1835" y="987"/>
                </a:cubicBezTo>
                <a:cubicBezTo>
                  <a:pt x="1836" y="986"/>
                  <a:pt x="1836" y="985"/>
                  <a:pt x="1836" y="984"/>
                </a:cubicBezTo>
                <a:cubicBezTo>
                  <a:pt x="1837" y="983"/>
                  <a:pt x="1837" y="982"/>
                  <a:pt x="1838" y="981"/>
                </a:cubicBezTo>
                <a:cubicBezTo>
                  <a:pt x="1838" y="980"/>
                  <a:pt x="1839" y="980"/>
                  <a:pt x="1839" y="979"/>
                </a:cubicBezTo>
                <a:cubicBezTo>
                  <a:pt x="1839" y="978"/>
                  <a:pt x="1839" y="978"/>
                  <a:pt x="1840" y="977"/>
                </a:cubicBezTo>
                <a:cubicBezTo>
                  <a:pt x="1840" y="976"/>
                  <a:pt x="1841" y="974"/>
                  <a:pt x="1840" y="973"/>
                </a:cubicBezTo>
                <a:cubicBezTo>
                  <a:pt x="1839" y="972"/>
                  <a:pt x="1838" y="973"/>
                  <a:pt x="1837" y="972"/>
                </a:cubicBezTo>
                <a:cubicBezTo>
                  <a:pt x="1836" y="972"/>
                  <a:pt x="1836" y="971"/>
                  <a:pt x="1836" y="970"/>
                </a:cubicBezTo>
                <a:cubicBezTo>
                  <a:pt x="1835" y="970"/>
                  <a:pt x="1835" y="970"/>
                  <a:pt x="1834" y="969"/>
                </a:cubicBezTo>
                <a:cubicBezTo>
                  <a:pt x="1834" y="969"/>
                  <a:pt x="1834" y="968"/>
                  <a:pt x="1833" y="967"/>
                </a:cubicBezTo>
                <a:cubicBezTo>
                  <a:pt x="1831" y="966"/>
                  <a:pt x="1832" y="974"/>
                  <a:pt x="1832" y="974"/>
                </a:cubicBezTo>
                <a:cubicBezTo>
                  <a:pt x="1832" y="975"/>
                  <a:pt x="1831" y="975"/>
                  <a:pt x="1831" y="976"/>
                </a:cubicBezTo>
                <a:cubicBezTo>
                  <a:pt x="1831" y="977"/>
                  <a:pt x="1831" y="978"/>
                  <a:pt x="1830" y="978"/>
                </a:cubicBezTo>
                <a:cubicBezTo>
                  <a:pt x="1830" y="979"/>
                  <a:pt x="1830" y="979"/>
                  <a:pt x="1829" y="979"/>
                </a:cubicBezTo>
                <a:cubicBezTo>
                  <a:pt x="1829" y="980"/>
                  <a:pt x="1828" y="980"/>
                  <a:pt x="1828" y="980"/>
                </a:cubicBezTo>
                <a:cubicBezTo>
                  <a:pt x="1827" y="980"/>
                  <a:pt x="1828" y="979"/>
                  <a:pt x="1828" y="979"/>
                </a:cubicBezTo>
                <a:cubicBezTo>
                  <a:pt x="1829" y="977"/>
                  <a:pt x="1829" y="975"/>
                  <a:pt x="1829" y="973"/>
                </a:cubicBezTo>
                <a:cubicBezTo>
                  <a:pt x="1829" y="972"/>
                  <a:pt x="1830" y="970"/>
                  <a:pt x="1829" y="968"/>
                </a:cubicBezTo>
                <a:cubicBezTo>
                  <a:pt x="1829" y="969"/>
                  <a:pt x="1828" y="969"/>
                  <a:pt x="1828" y="969"/>
                </a:cubicBezTo>
                <a:cubicBezTo>
                  <a:pt x="1828" y="970"/>
                  <a:pt x="1828" y="973"/>
                  <a:pt x="1828" y="974"/>
                </a:cubicBezTo>
                <a:cubicBezTo>
                  <a:pt x="1828" y="975"/>
                  <a:pt x="1828" y="977"/>
                  <a:pt x="1827" y="978"/>
                </a:cubicBezTo>
                <a:cubicBezTo>
                  <a:pt x="1826" y="979"/>
                  <a:pt x="1825" y="980"/>
                  <a:pt x="1824" y="981"/>
                </a:cubicBezTo>
                <a:cubicBezTo>
                  <a:pt x="1822" y="982"/>
                  <a:pt x="1822" y="983"/>
                  <a:pt x="1821" y="984"/>
                </a:cubicBezTo>
                <a:cubicBezTo>
                  <a:pt x="1820" y="985"/>
                  <a:pt x="1818" y="986"/>
                  <a:pt x="1818" y="987"/>
                </a:cubicBezTo>
                <a:cubicBezTo>
                  <a:pt x="1818" y="988"/>
                  <a:pt x="1818" y="988"/>
                  <a:pt x="1818" y="989"/>
                </a:cubicBezTo>
                <a:cubicBezTo>
                  <a:pt x="1819" y="989"/>
                  <a:pt x="1819" y="990"/>
                  <a:pt x="1819" y="990"/>
                </a:cubicBezTo>
                <a:cubicBezTo>
                  <a:pt x="1821" y="992"/>
                  <a:pt x="1821" y="990"/>
                  <a:pt x="1821" y="989"/>
                </a:cubicBezTo>
                <a:cubicBezTo>
                  <a:pt x="1821" y="987"/>
                  <a:pt x="1822" y="986"/>
                  <a:pt x="1823" y="985"/>
                </a:cubicBezTo>
                <a:cubicBezTo>
                  <a:pt x="1824" y="985"/>
                  <a:pt x="1825" y="984"/>
                  <a:pt x="1826" y="983"/>
                </a:cubicBezTo>
                <a:cubicBezTo>
                  <a:pt x="1826" y="983"/>
                  <a:pt x="1827" y="981"/>
                  <a:pt x="1828" y="981"/>
                </a:cubicBezTo>
                <a:cubicBezTo>
                  <a:pt x="1829" y="983"/>
                  <a:pt x="1826" y="985"/>
                  <a:pt x="1825" y="986"/>
                </a:cubicBezTo>
                <a:cubicBezTo>
                  <a:pt x="1825" y="987"/>
                  <a:pt x="1824" y="988"/>
                  <a:pt x="1823" y="989"/>
                </a:cubicBezTo>
                <a:cubicBezTo>
                  <a:pt x="1823" y="990"/>
                  <a:pt x="1822" y="991"/>
                  <a:pt x="1823" y="992"/>
                </a:cubicBezTo>
                <a:cubicBezTo>
                  <a:pt x="1824" y="992"/>
                  <a:pt x="1825" y="990"/>
                  <a:pt x="1826" y="989"/>
                </a:cubicBezTo>
                <a:cubicBezTo>
                  <a:pt x="1827" y="989"/>
                  <a:pt x="1829" y="989"/>
                  <a:pt x="1830" y="987"/>
                </a:cubicBezTo>
                <a:cubicBezTo>
                  <a:pt x="1831" y="986"/>
                  <a:pt x="1832" y="985"/>
                  <a:pt x="1832" y="984"/>
                </a:cubicBezTo>
                <a:cubicBezTo>
                  <a:pt x="1832" y="983"/>
                  <a:pt x="1833" y="983"/>
                  <a:pt x="1833" y="982"/>
                </a:cubicBezTo>
                <a:cubicBezTo>
                  <a:pt x="1834" y="982"/>
                  <a:pt x="1834" y="981"/>
                  <a:pt x="1834" y="980"/>
                </a:cubicBezTo>
                <a:cubicBezTo>
                  <a:pt x="1835" y="979"/>
                  <a:pt x="1837" y="980"/>
                  <a:pt x="1836" y="981"/>
                </a:cubicBezTo>
                <a:cubicBezTo>
                  <a:pt x="1835" y="982"/>
                  <a:pt x="1834" y="982"/>
                  <a:pt x="1834" y="983"/>
                </a:cubicBezTo>
                <a:close/>
                <a:moveTo>
                  <a:pt x="1941" y="782"/>
                </a:moveTo>
                <a:cubicBezTo>
                  <a:pt x="1940" y="782"/>
                  <a:pt x="1939" y="782"/>
                  <a:pt x="1938" y="782"/>
                </a:cubicBezTo>
                <a:cubicBezTo>
                  <a:pt x="1937" y="781"/>
                  <a:pt x="1935" y="780"/>
                  <a:pt x="1933" y="779"/>
                </a:cubicBezTo>
                <a:cubicBezTo>
                  <a:pt x="1932" y="779"/>
                  <a:pt x="1928" y="778"/>
                  <a:pt x="1929" y="780"/>
                </a:cubicBezTo>
                <a:cubicBezTo>
                  <a:pt x="1930" y="780"/>
                  <a:pt x="1931" y="781"/>
                  <a:pt x="1933" y="782"/>
                </a:cubicBezTo>
                <a:cubicBezTo>
                  <a:pt x="1934" y="782"/>
                  <a:pt x="1935" y="783"/>
                  <a:pt x="1937" y="783"/>
                </a:cubicBezTo>
                <a:cubicBezTo>
                  <a:pt x="1937" y="784"/>
                  <a:pt x="1938" y="783"/>
                  <a:pt x="1939" y="783"/>
                </a:cubicBezTo>
                <a:cubicBezTo>
                  <a:pt x="1939" y="783"/>
                  <a:pt x="1941" y="784"/>
                  <a:pt x="1941" y="783"/>
                </a:cubicBezTo>
                <a:cubicBezTo>
                  <a:pt x="1942" y="783"/>
                  <a:pt x="1942" y="782"/>
                  <a:pt x="1941" y="782"/>
                </a:cubicBezTo>
                <a:close/>
                <a:moveTo>
                  <a:pt x="1810" y="747"/>
                </a:moveTo>
                <a:cubicBezTo>
                  <a:pt x="1811" y="747"/>
                  <a:pt x="1812" y="747"/>
                  <a:pt x="1813" y="746"/>
                </a:cubicBezTo>
                <a:cubicBezTo>
                  <a:pt x="1815" y="745"/>
                  <a:pt x="1812" y="745"/>
                  <a:pt x="1811" y="745"/>
                </a:cubicBezTo>
                <a:cubicBezTo>
                  <a:pt x="1810" y="744"/>
                  <a:pt x="1809" y="744"/>
                  <a:pt x="1808" y="743"/>
                </a:cubicBezTo>
                <a:cubicBezTo>
                  <a:pt x="1806" y="743"/>
                  <a:pt x="1805" y="742"/>
                  <a:pt x="1804" y="741"/>
                </a:cubicBezTo>
                <a:cubicBezTo>
                  <a:pt x="1803" y="741"/>
                  <a:pt x="1802" y="740"/>
                  <a:pt x="1801" y="738"/>
                </a:cubicBezTo>
                <a:cubicBezTo>
                  <a:pt x="1800" y="737"/>
                  <a:pt x="1800" y="735"/>
                  <a:pt x="1799" y="735"/>
                </a:cubicBezTo>
                <a:cubicBezTo>
                  <a:pt x="1798" y="734"/>
                  <a:pt x="1798" y="735"/>
                  <a:pt x="1797" y="736"/>
                </a:cubicBezTo>
                <a:cubicBezTo>
                  <a:pt x="1796" y="736"/>
                  <a:pt x="1795" y="736"/>
                  <a:pt x="1794" y="735"/>
                </a:cubicBezTo>
                <a:cubicBezTo>
                  <a:pt x="1793" y="735"/>
                  <a:pt x="1792" y="735"/>
                  <a:pt x="1791" y="735"/>
                </a:cubicBezTo>
                <a:cubicBezTo>
                  <a:pt x="1791" y="735"/>
                  <a:pt x="1791" y="734"/>
                  <a:pt x="1790" y="734"/>
                </a:cubicBezTo>
                <a:cubicBezTo>
                  <a:pt x="1789" y="734"/>
                  <a:pt x="1789" y="735"/>
                  <a:pt x="1788" y="736"/>
                </a:cubicBezTo>
                <a:cubicBezTo>
                  <a:pt x="1787" y="737"/>
                  <a:pt x="1786" y="737"/>
                  <a:pt x="1785" y="738"/>
                </a:cubicBezTo>
                <a:cubicBezTo>
                  <a:pt x="1783" y="738"/>
                  <a:pt x="1782" y="737"/>
                  <a:pt x="1780" y="737"/>
                </a:cubicBezTo>
                <a:cubicBezTo>
                  <a:pt x="1779" y="738"/>
                  <a:pt x="1776" y="738"/>
                  <a:pt x="1776" y="737"/>
                </a:cubicBezTo>
                <a:cubicBezTo>
                  <a:pt x="1777" y="736"/>
                  <a:pt x="1779" y="735"/>
                  <a:pt x="1780" y="735"/>
                </a:cubicBezTo>
                <a:cubicBezTo>
                  <a:pt x="1781" y="735"/>
                  <a:pt x="1781" y="735"/>
                  <a:pt x="1782" y="734"/>
                </a:cubicBezTo>
                <a:cubicBezTo>
                  <a:pt x="1782" y="734"/>
                  <a:pt x="1783" y="734"/>
                  <a:pt x="1784" y="734"/>
                </a:cubicBezTo>
                <a:cubicBezTo>
                  <a:pt x="1785" y="733"/>
                  <a:pt x="1785" y="731"/>
                  <a:pt x="1784" y="730"/>
                </a:cubicBezTo>
                <a:cubicBezTo>
                  <a:pt x="1783" y="730"/>
                  <a:pt x="1782" y="730"/>
                  <a:pt x="1782" y="729"/>
                </a:cubicBezTo>
                <a:cubicBezTo>
                  <a:pt x="1781" y="729"/>
                  <a:pt x="1781" y="727"/>
                  <a:pt x="1781" y="726"/>
                </a:cubicBezTo>
                <a:cubicBezTo>
                  <a:pt x="1781" y="724"/>
                  <a:pt x="1781" y="723"/>
                  <a:pt x="1780" y="722"/>
                </a:cubicBezTo>
                <a:cubicBezTo>
                  <a:pt x="1779" y="721"/>
                  <a:pt x="1778" y="719"/>
                  <a:pt x="1777" y="718"/>
                </a:cubicBezTo>
                <a:cubicBezTo>
                  <a:pt x="1776" y="717"/>
                  <a:pt x="1775" y="716"/>
                  <a:pt x="1774" y="715"/>
                </a:cubicBezTo>
                <a:cubicBezTo>
                  <a:pt x="1773" y="714"/>
                  <a:pt x="1771" y="714"/>
                  <a:pt x="1770" y="713"/>
                </a:cubicBezTo>
                <a:cubicBezTo>
                  <a:pt x="1768" y="712"/>
                  <a:pt x="1765" y="710"/>
                  <a:pt x="1763" y="709"/>
                </a:cubicBezTo>
                <a:cubicBezTo>
                  <a:pt x="1760" y="708"/>
                  <a:pt x="1758" y="705"/>
                  <a:pt x="1755" y="704"/>
                </a:cubicBezTo>
                <a:cubicBezTo>
                  <a:pt x="1752" y="703"/>
                  <a:pt x="1750" y="701"/>
                  <a:pt x="1746" y="700"/>
                </a:cubicBezTo>
                <a:cubicBezTo>
                  <a:pt x="1744" y="699"/>
                  <a:pt x="1740" y="699"/>
                  <a:pt x="1738" y="698"/>
                </a:cubicBezTo>
                <a:cubicBezTo>
                  <a:pt x="1735" y="698"/>
                  <a:pt x="1732" y="697"/>
                  <a:pt x="1730" y="694"/>
                </a:cubicBezTo>
                <a:cubicBezTo>
                  <a:pt x="1729" y="693"/>
                  <a:pt x="1728" y="692"/>
                  <a:pt x="1727" y="691"/>
                </a:cubicBezTo>
                <a:cubicBezTo>
                  <a:pt x="1727" y="690"/>
                  <a:pt x="1727" y="689"/>
                  <a:pt x="1726" y="689"/>
                </a:cubicBezTo>
                <a:cubicBezTo>
                  <a:pt x="1725" y="688"/>
                  <a:pt x="1722" y="688"/>
                  <a:pt x="1721" y="690"/>
                </a:cubicBezTo>
                <a:cubicBezTo>
                  <a:pt x="1721" y="691"/>
                  <a:pt x="1720" y="693"/>
                  <a:pt x="1720" y="694"/>
                </a:cubicBezTo>
                <a:cubicBezTo>
                  <a:pt x="1719" y="695"/>
                  <a:pt x="1718" y="697"/>
                  <a:pt x="1717" y="697"/>
                </a:cubicBezTo>
                <a:cubicBezTo>
                  <a:pt x="1715" y="697"/>
                  <a:pt x="1714" y="695"/>
                  <a:pt x="1714" y="694"/>
                </a:cubicBezTo>
                <a:cubicBezTo>
                  <a:pt x="1714" y="692"/>
                  <a:pt x="1715" y="690"/>
                  <a:pt x="1713" y="690"/>
                </a:cubicBezTo>
                <a:cubicBezTo>
                  <a:pt x="1712" y="689"/>
                  <a:pt x="1710" y="689"/>
                  <a:pt x="1709" y="688"/>
                </a:cubicBezTo>
                <a:cubicBezTo>
                  <a:pt x="1708" y="687"/>
                  <a:pt x="1710" y="686"/>
                  <a:pt x="1711" y="685"/>
                </a:cubicBezTo>
                <a:cubicBezTo>
                  <a:pt x="1713" y="685"/>
                  <a:pt x="1713" y="684"/>
                  <a:pt x="1713" y="682"/>
                </a:cubicBezTo>
                <a:cubicBezTo>
                  <a:pt x="1713" y="681"/>
                  <a:pt x="1712" y="680"/>
                  <a:pt x="1711" y="679"/>
                </a:cubicBezTo>
                <a:cubicBezTo>
                  <a:pt x="1710" y="678"/>
                  <a:pt x="1710" y="677"/>
                  <a:pt x="1708" y="677"/>
                </a:cubicBezTo>
                <a:cubicBezTo>
                  <a:pt x="1707" y="677"/>
                  <a:pt x="1706" y="678"/>
                  <a:pt x="1704" y="678"/>
                </a:cubicBezTo>
                <a:cubicBezTo>
                  <a:pt x="1703" y="677"/>
                  <a:pt x="1704" y="675"/>
                  <a:pt x="1704" y="674"/>
                </a:cubicBezTo>
                <a:cubicBezTo>
                  <a:pt x="1704" y="672"/>
                  <a:pt x="1702" y="673"/>
                  <a:pt x="1701" y="674"/>
                </a:cubicBezTo>
                <a:cubicBezTo>
                  <a:pt x="1699" y="674"/>
                  <a:pt x="1698" y="675"/>
                  <a:pt x="1697" y="676"/>
                </a:cubicBezTo>
                <a:cubicBezTo>
                  <a:pt x="1696" y="678"/>
                  <a:pt x="1695" y="679"/>
                  <a:pt x="1695" y="681"/>
                </a:cubicBezTo>
                <a:cubicBezTo>
                  <a:pt x="1694" y="682"/>
                  <a:pt x="1693" y="683"/>
                  <a:pt x="1692" y="685"/>
                </a:cubicBezTo>
                <a:cubicBezTo>
                  <a:pt x="1692" y="686"/>
                  <a:pt x="1692" y="688"/>
                  <a:pt x="1692" y="689"/>
                </a:cubicBezTo>
                <a:cubicBezTo>
                  <a:pt x="1692" y="691"/>
                  <a:pt x="1691" y="692"/>
                  <a:pt x="1691" y="694"/>
                </a:cubicBezTo>
                <a:cubicBezTo>
                  <a:pt x="1690" y="695"/>
                  <a:pt x="1691" y="697"/>
                  <a:pt x="1691" y="699"/>
                </a:cubicBezTo>
                <a:cubicBezTo>
                  <a:pt x="1691" y="701"/>
                  <a:pt x="1689" y="702"/>
                  <a:pt x="1690" y="704"/>
                </a:cubicBezTo>
                <a:cubicBezTo>
                  <a:pt x="1690" y="705"/>
                  <a:pt x="1691" y="706"/>
                  <a:pt x="1691" y="707"/>
                </a:cubicBezTo>
                <a:cubicBezTo>
                  <a:pt x="1691" y="708"/>
                  <a:pt x="1690" y="709"/>
                  <a:pt x="1690" y="710"/>
                </a:cubicBezTo>
                <a:cubicBezTo>
                  <a:pt x="1689" y="712"/>
                  <a:pt x="1687" y="712"/>
                  <a:pt x="1686" y="714"/>
                </a:cubicBezTo>
                <a:cubicBezTo>
                  <a:pt x="1686" y="716"/>
                  <a:pt x="1686" y="718"/>
                  <a:pt x="1686" y="719"/>
                </a:cubicBezTo>
                <a:cubicBezTo>
                  <a:pt x="1686" y="721"/>
                  <a:pt x="1686" y="722"/>
                  <a:pt x="1687" y="724"/>
                </a:cubicBezTo>
                <a:cubicBezTo>
                  <a:pt x="1687" y="725"/>
                  <a:pt x="1686" y="727"/>
                  <a:pt x="1686" y="728"/>
                </a:cubicBezTo>
                <a:cubicBezTo>
                  <a:pt x="1687" y="731"/>
                  <a:pt x="1691" y="734"/>
                  <a:pt x="1688" y="736"/>
                </a:cubicBezTo>
                <a:cubicBezTo>
                  <a:pt x="1686" y="736"/>
                  <a:pt x="1685" y="737"/>
                  <a:pt x="1683" y="738"/>
                </a:cubicBezTo>
                <a:cubicBezTo>
                  <a:pt x="1682" y="738"/>
                  <a:pt x="1680" y="738"/>
                  <a:pt x="1679" y="739"/>
                </a:cubicBezTo>
                <a:cubicBezTo>
                  <a:pt x="1676" y="740"/>
                  <a:pt x="1674" y="741"/>
                  <a:pt x="1672" y="744"/>
                </a:cubicBezTo>
                <a:cubicBezTo>
                  <a:pt x="1671" y="745"/>
                  <a:pt x="1671" y="746"/>
                  <a:pt x="1670" y="747"/>
                </a:cubicBezTo>
                <a:cubicBezTo>
                  <a:pt x="1669" y="748"/>
                  <a:pt x="1667" y="750"/>
                  <a:pt x="1669" y="751"/>
                </a:cubicBezTo>
                <a:cubicBezTo>
                  <a:pt x="1670" y="751"/>
                  <a:pt x="1672" y="750"/>
                  <a:pt x="1673" y="749"/>
                </a:cubicBezTo>
                <a:cubicBezTo>
                  <a:pt x="1675" y="749"/>
                  <a:pt x="1676" y="749"/>
                  <a:pt x="1678" y="748"/>
                </a:cubicBezTo>
                <a:cubicBezTo>
                  <a:pt x="1679" y="748"/>
                  <a:pt x="1681" y="748"/>
                  <a:pt x="1682" y="748"/>
                </a:cubicBezTo>
                <a:cubicBezTo>
                  <a:pt x="1684" y="747"/>
                  <a:pt x="1687" y="747"/>
                  <a:pt x="1689" y="747"/>
                </a:cubicBezTo>
                <a:cubicBezTo>
                  <a:pt x="1690" y="747"/>
                  <a:pt x="1691" y="747"/>
                  <a:pt x="1692" y="747"/>
                </a:cubicBezTo>
                <a:cubicBezTo>
                  <a:pt x="1693" y="747"/>
                  <a:pt x="1694" y="747"/>
                  <a:pt x="1696" y="747"/>
                </a:cubicBezTo>
                <a:cubicBezTo>
                  <a:pt x="1697" y="747"/>
                  <a:pt x="1698" y="745"/>
                  <a:pt x="1699" y="745"/>
                </a:cubicBezTo>
                <a:cubicBezTo>
                  <a:pt x="1700" y="746"/>
                  <a:pt x="1699" y="746"/>
                  <a:pt x="1699" y="747"/>
                </a:cubicBezTo>
                <a:cubicBezTo>
                  <a:pt x="1699" y="748"/>
                  <a:pt x="1700" y="748"/>
                  <a:pt x="1701" y="749"/>
                </a:cubicBezTo>
                <a:cubicBezTo>
                  <a:pt x="1702" y="750"/>
                  <a:pt x="1702" y="752"/>
                  <a:pt x="1702" y="753"/>
                </a:cubicBezTo>
                <a:cubicBezTo>
                  <a:pt x="1702" y="755"/>
                  <a:pt x="1701" y="756"/>
                  <a:pt x="1701" y="758"/>
                </a:cubicBezTo>
                <a:cubicBezTo>
                  <a:pt x="1701" y="759"/>
                  <a:pt x="1701" y="760"/>
                  <a:pt x="1702" y="761"/>
                </a:cubicBezTo>
                <a:cubicBezTo>
                  <a:pt x="1704" y="763"/>
                  <a:pt x="1706" y="765"/>
                  <a:pt x="1708" y="767"/>
                </a:cubicBezTo>
                <a:cubicBezTo>
                  <a:pt x="1709" y="767"/>
                  <a:pt x="1710" y="767"/>
                  <a:pt x="1712" y="766"/>
                </a:cubicBezTo>
                <a:cubicBezTo>
                  <a:pt x="1712" y="766"/>
                  <a:pt x="1714" y="766"/>
                  <a:pt x="1714" y="765"/>
                </a:cubicBezTo>
                <a:cubicBezTo>
                  <a:pt x="1715" y="765"/>
                  <a:pt x="1716" y="764"/>
                  <a:pt x="1717" y="763"/>
                </a:cubicBezTo>
                <a:cubicBezTo>
                  <a:pt x="1718" y="763"/>
                  <a:pt x="1719" y="762"/>
                  <a:pt x="1720" y="761"/>
                </a:cubicBezTo>
                <a:cubicBezTo>
                  <a:pt x="1722" y="760"/>
                  <a:pt x="1724" y="759"/>
                  <a:pt x="1725" y="757"/>
                </a:cubicBezTo>
                <a:cubicBezTo>
                  <a:pt x="1726" y="755"/>
                  <a:pt x="1726" y="753"/>
                  <a:pt x="1729" y="752"/>
                </a:cubicBezTo>
                <a:cubicBezTo>
                  <a:pt x="1730" y="751"/>
                  <a:pt x="1732" y="752"/>
                  <a:pt x="1733" y="751"/>
                </a:cubicBezTo>
                <a:cubicBezTo>
                  <a:pt x="1734" y="750"/>
                  <a:pt x="1735" y="749"/>
                  <a:pt x="1736" y="748"/>
                </a:cubicBezTo>
                <a:cubicBezTo>
                  <a:pt x="1738" y="747"/>
                  <a:pt x="1739" y="747"/>
                  <a:pt x="1741" y="746"/>
                </a:cubicBezTo>
                <a:cubicBezTo>
                  <a:pt x="1743" y="745"/>
                  <a:pt x="1744" y="743"/>
                  <a:pt x="1743" y="741"/>
                </a:cubicBezTo>
                <a:cubicBezTo>
                  <a:pt x="1743" y="740"/>
                  <a:pt x="1742" y="739"/>
                  <a:pt x="1742" y="738"/>
                </a:cubicBezTo>
                <a:cubicBezTo>
                  <a:pt x="1742" y="736"/>
                  <a:pt x="1746" y="737"/>
                  <a:pt x="1747" y="736"/>
                </a:cubicBezTo>
                <a:cubicBezTo>
                  <a:pt x="1749" y="735"/>
                  <a:pt x="1749" y="734"/>
                  <a:pt x="1751" y="734"/>
                </a:cubicBezTo>
                <a:cubicBezTo>
                  <a:pt x="1752" y="734"/>
                  <a:pt x="1752" y="733"/>
                  <a:pt x="1753" y="733"/>
                </a:cubicBezTo>
                <a:cubicBezTo>
                  <a:pt x="1753" y="733"/>
                  <a:pt x="1754" y="732"/>
                  <a:pt x="1755" y="732"/>
                </a:cubicBezTo>
                <a:cubicBezTo>
                  <a:pt x="1757" y="732"/>
                  <a:pt x="1756" y="734"/>
                  <a:pt x="1755" y="735"/>
                </a:cubicBezTo>
                <a:cubicBezTo>
                  <a:pt x="1755" y="736"/>
                  <a:pt x="1752" y="737"/>
                  <a:pt x="1753" y="738"/>
                </a:cubicBezTo>
                <a:cubicBezTo>
                  <a:pt x="1756" y="738"/>
                  <a:pt x="1758" y="738"/>
                  <a:pt x="1761" y="738"/>
                </a:cubicBezTo>
                <a:cubicBezTo>
                  <a:pt x="1763" y="739"/>
                  <a:pt x="1768" y="738"/>
                  <a:pt x="1768" y="741"/>
                </a:cubicBezTo>
                <a:cubicBezTo>
                  <a:pt x="1769" y="742"/>
                  <a:pt x="1768" y="743"/>
                  <a:pt x="1767" y="744"/>
                </a:cubicBezTo>
                <a:cubicBezTo>
                  <a:pt x="1767" y="744"/>
                  <a:pt x="1766" y="745"/>
                  <a:pt x="1766" y="745"/>
                </a:cubicBezTo>
                <a:cubicBezTo>
                  <a:pt x="1765" y="746"/>
                  <a:pt x="1765" y="746"/>
                  <a:pt x="1765" y="747"/>
                </a:cubicBezTo>
                <a:cubicBezTo>
                  <a:pt x="1769" y="748"/>
                  <a:pt x="1773" y="748"/>
                  <a:pt x="1777" y="749"/>
                </a:cubicBezTo>
                <a:cubicBezTo>
                  <a:pt x="1780" y="750"/>
                  <a:pt x="1783" y="750"/>
                  <a:pt x="1786" y="751"/>
                </a:cubicBezTo>
                <a:cubicBezTo>
                  <a:pt x="1789" y="752"/>
                  <a:pt x="1791" y="754"/>
                  <a:pt x="1794" y="755"/>
                </a:cubicBezTo>
                <a:cubicBezTo>
                  <a:pt x="1795" y="756"/>
                  <a:pt x="1796" y="756"/>
                  <a:pt x="1797" y="755"/>
                </a:cubicBezTo>
                <a:cubicBezTo>
                  <a:pt x="1798" y="754"/>
                  <a:pt x="1799" y="753"/>
                  <a:pt x="1800" y="752"/>
                </a:cubicBezTo>
                <a:cubicBezTo>
                  <a:pt x="1801" y="752"/>
                  <a:pt x="1803" y="751"/>
                  <a:pt x="1804" y="750"/>
                </a:cubicBezTo>
                <a:cubicBezTo>
                  <a:pt x="1806" y="749"/>
                  <a:pt x="1808" y="748"/>
                  <a:pt x="1810" y="747"/>
                </a:cubicBezTo>
                <a:close/>
                <a:moveTo>
                  <a:pt x="1779" y="772"/>
                </a:moveTo>
                <a:cubicBezTo>
                  <a:pt x="1778" y="772"/>
                  <a:pt x="1777" y="772"/>
                  <a:pt x="1777" y="772"/>
                </a:cubicBezTo>
                <a:cubicBezTo>
                  <a:pt x="1776" y="772"/>
                  <a:pt x="1775" y="772"/>
                  <a:pt x="1775" y="772"/>
                </a:cubicBezTo>
                <a:cubicBezTo>
                  <a:pt x="1774" y="772"/>
                  <a:pt x="1774" y="771"/>
                  <a:pt x="1773" y="771"/>
                </a:cubicBezTo>
                <a:cubicBezTo>
                  <a:pt x="1771" y="771"/>
                  <a:pt x="1770" y="772"/>
                  <a:pt x="1769" y="772"/>
                </a:cubicBezTo>
                <a:cubicBezTo>
                  <a:pt x="1767" y="773"/>
                  <a:pt x="1766" y="773"/>
                  <a:pt x="1764" y="773"/>
                </a:cubicBezTo>
                <a:cubicBezTo>
                  <a:pt x="1762" y="773"/>
                  <a:pt x="1761" y="773"/>
                  <a:pt x="1759" y="774"/>
                </a:cubicBezTo>
                <a:cubicBezTo>
                  <a:pt x="1758" y="775"/>
                  <a:pt x="1757" y="776"/>
                  <a:pt x="1755" y="776"/>
                </a:cubicBezTo>
                <a:cubicBezTo>
                  <a:pt x="1754" y="776"/>
                  <a:pt x="1753" y="776"/>
                  <a:pt x="1753" y="775"/>
                </a:cubicBezTo>
                <a:cubicBezTo>
                  <a:pt x="1752" y="775"/>
                  <a:pt x="1752" y="774"/>
                  <a:pt x="1752" y="774"/>
                </a:cubicBezTo>
                <a:cubicBezTo>
                  <a:pt x="1751" y="772"/>
                  <a:pt x="1749" y="774"/>
                  <a:pt x="1748" y="774"/>
                </a:cubicBezTo>
                <a:cubicBezTo>
                  <a:pt x="1746" y="775"/>
                  <a:pt x="1745" y="776"/>
                  <a:pt x="1745" y="778"/>
                </a:cubicBezTo>
                <a:cubicBezTo>
                  <a:pt x="1745" y="782"/>
                  <a:pt x="1743" y="784"/>
                  <a:pt x="1740" y="785"/>
                </a:cubicBezTo>
                <a:cubicBezTo>
                  <a:pt x="1738" y="786"/>
                  <a:pt x="1738" y="786"/>
                  <a:pt x="1737" y="787"/>
                </a:cubicBezTo>
                <a:cubicBezTo>
                  <a:pt x="1736" y="789"/>
                  <a:pt x="1737" y="790"/>
                  <a:pt x="1738" y="791"/>
                </a:cubicBezTo>
                <a:cubicBezTo>
                  <a:pt x="1739" y="793"/>
                  <a:pt x="1740" y="794"/>
                  <a:pt x="1740" y="795"/>
                </a:cubicBezTo>
                <a:cubicBezTo>
                  <a:pt x="1740" y="796"/>
                  <a:pt x="1740" y="797"/>
                  <a:pt x="1741" y="797"/>
                </a:cubicBezTo>
                <a:cubicBezTo>
                  <a:pt x="1742" y="798"/>
                  <a:pt x="1743" y="798"/>
                  <a:pt x="1744" y="797"/>
                </a:cubicBezTo>
                <a:cubicBezTo>
                  <a:pt x="1745" y="796"/>
                  <a:pt x="1746" y="796"/>
                  <a:pt x="1747" y="796"/>
                </a:cubicBezTo>
                <a:cubicBezTo>
                  <a:pt x="1750" y="796"/>
                  <a:pt x="1751" y="797"/>
                  <a:pt x="1753" y="797"/>
                </a:cubicBezTo>
                <a:cubicBezTo>
                  <a:pt x="1757" y="797"/>
                  <a:pt x="1758" y="794"/>
                  <a:pt x="1761" y="793"/>
                </a:cubicBezTo>
                <a:cubicBezTo>
                  <a:pt x="1763" y="792"/>
                  <a:pt x="1764" y="791"/>
                  <a:pt x="1766" y="789"/>
                </a:cubicBezTo>
                <a:cubicBezTo>
                  <a:pt x="1767" y="788"/>
                  <a:pt x="1768" y="786"/>
                  <a:pt x="1770" y="785"/>
                </a:cubicBezTo>
                <a:cubicBezTo>
                  <a:pt x="1771" y="784"/>
                  <a:pt x="1773" y="784"/>
                  <a:pt x="1775" y="783"/>
                </a:cubicBezTo>
                <a:cubicBezTo>
                  <a:pt x="1777" y="782"/>
                  <a:pt x="1777" y="780"/>
                  <a:pt x="1777" y="778"/>
                </a:cubicBezTo>
                <a:cubicBezTo>
                  <a:pt x="1777" y="777"/>
                  <a:pt x="1778" y="776"/>
                  <a:pt x="1778" y="774"/>
                </a:cubicBezTo>
                <a:cubicBezTo>
                  <a:pt x="1779" y="774"/>
                  <a:pt x="1779" y="773"/>
                  <a:pt x="1779" y="772"/>
                </a:cubicBezTo>
                <a:close/>
                <a:moveTo>
                  <a:pt x="2118" y="816"/>
                </a:moveTo>
                <a:cubicBezTo>
                  <a:pt x="2118" y="816"/>
                  <a:pt x="2120" y="817"/>
                  <a:pt x="2121" y="817"/>
                </a:cubicBezTo>
                <a:cubicBezTo>
                  <a:pt x="2122" y="818"/>
                  <a:pt x="2124" y="819"/>
                  <a:pt x="2125" y="820"/>
                </a:cubicBezTo>
                <a:cubicBezTo>
                  <a:pt x="2126" y="821"/>
                  <a:pt x="2127" y="822"/>
                  <a:pt x="2128" y="823"/>
                </a:cubicBezTo>
                <a:cubicBezTo>
                  <a:pt x="2129" y="824"/>
                  <a:pt x="2130" y="825"/>
                  <a:pt x="2131" y="823"/>
                </a:cubicBezTo>
                <a:cubicBezTo>
                  <a:pt x="2132" y="822"/>
                  <a:pt x="2131" y="822"/>
                  <a:pt x="2132" y="821"/>
                </a:cubicBezTo>
                <a:cubicBezTo>
                  <a:pt x="2132" y="820"/>
                  <a:pt x="2133" y="820"/>
                  <a:pt x="2133" y="819"/>
                </a:cubicBezTo>
                <a:cubicBezTo>
                  <a:pt x="2134" y="819"/>
                  <a:pt x="2136" y="816"/>
                  <a:pt x="2134" y="815"/>
                </a:cubicBezTo>
                <a:cubicBezTo>
                  <a:pt x="2133" y="815"/>
                  <a:pt x="2131" y="815"/>
                  <a:pt x="2130" y="815"/>
                </a:cubicBezTo>
                <a:cubicBezTo>
                  <a:pt x="2129" y="815"/>
                  <a:pt x="2127" y="814"/>
                  <a:pt x="2126" y="814"/>
                </a:cubicBezTo>
                <a:cubicBezTo>
                  <a:pt x="2124" y="814"/>
                  <a:pt x="2123" y="815"/>
                  <a:pt x="2121" y="815"/>
                </a:cubicBezTo>
                <a:cubicBezTo>
                  <a:pt x="2120" y="815"/>
                  <a:pt x="2117" y="814"/>
                  <a:pt x="2118" y="816"/>
                </a:cubicBezTo>
                <a:close/>
                <a:moveTo>
                  <a:pt x="1978" y="746"/>
                </a:moveTo>
                <a:cubicBezTo>
                  <a:pt x="1978" y="746"/>
                  <a:pt x="1976" y="745"/>
                  <a:pt x="1975" y="746"/>
                </a:cubicBezTo>
                <a:cubicBezTo>
                  <a:pt x="1975" y="746"/>
                  <a:pt x="1976" y="747"/>
                  <a:pt x="1976" y="747"/>
                </a:cubicBezTo>
                <a:cubicBezTo>
                  <a:pt x="1976" y="747"/>
                  <a:pt x="1976" y="748"/>
                  <a:pt x="1977" y="748"/>
                </a:cubicBezTo>
                <a:cubicBezTo>
                  <a:pt x="1978" y="748"/>
                  <a:pt x="1977" y="747"/>
                  <a:pt x="1977" y="747"/>
                </a:cubicBezTo>
                <a:cubicBezTo>
                  <a:pt x="1978" y="747"/>
                  <a:pt x="1978" y="747"/>
                  <a:pt x="1978" y="746"/>
                </a:cubicBezTo>
                <a:close/>
                <a:moveTo>
                  <a:pt x="2128" y="811"/>
                </a:moveTo>
                <a:cubicBezTo>
                  <a:pt x="2129" y="812"/>
                  <a:pt x="2130" y="812"/>
                  <a:pt x="2130" y="811"/>
                </a:cubicBezTo>
                <a:cubicBezTo>
                  <a:pt x="2131" y="809"/>
                  <a:pt x="2129" y="807"/>
                  <a:pt x="2127" y="806"/>
                </a:cubicBezTo>
                <a:cubicBezTo>
                  <a:pt x="2127" y="806"/>
                  <a:pt x="2126" y="805"/>
                  <a:pt x="2125" y="805"/>
                </a:cubicBezTo>
                <a:cubicBezTo>
                  <a:pt x="2125" y="804"/>
                  <a:pt x="2124" y="804"/>
                  <a:pt x="2123" y="805"/>
                </a:cubicBezTo>
                <a:cubicBezTo>
                  <a:pt x="2122" y="806"/>
                  <a:pt x="2123" y="807"/>
                  <a:pt x="2123" y="808"/>
                </a:cubicBezTo>
                <a:cubicBezTo>
                  <a:pt x="2124" y="809"/>
                  <a:pt x="2126" y="809"/>
                  <a:pt x="2127" y="810"/>
                </a:cubicBezTo>
                <a:cubicBezTo>
                  <a:pt x="2127" y="810"/>
                  <a:pt x="2128" y="811"/>
                  <a:pt x="2128" y="811"/>
                </a:cubicBezTo>
                <a:close/>
                <a:moveTo>
                  <a:pt x="2139" y="787"/>
                </a:moveTo>
                <a:cubicBezTo>
                  <a:pt x="2140" y="787"/>
                  <a:pt x="2141" y="786"/>
                  <a:pt x="2140" y="786"/>
                </a:cubicBezTo>
                <a:cubicBezTo>
                  <a:pt x="2140" y="785"/>
                  <a:pt x="2139" y="786"/>
                  <a:pt x="2138" y="786"/>
                </a:cubicBezTo>
                <a:cubicBezTo>
                  <a:pt x="2137" y="786"/>
                  <a:pt x="2137" y="786"/>
                  <a:pt x="2136" y="786"/>
                </a:cubicBezTo>
                <a:cubicBezTo>
                  <a:pt x="2134" y="785"/>
                  <a:pt x="2134" y="785"/>
                  <a:pt x="2132" y="785"/>
                </a:cubicBezTo>
                <a:cubicBezTo>
                  <a:pt x="2131" y="785"/>
                  <a:pt x="2131" y="786"/>
                  <a:pt x="2130" y="786"/>
                </a:cubicBezTo>
                <a:cubicBezTo>
                  <a:pt x="2130" y="786"/>
                  <a:pt x="2129" y="787"/>
                  <a:pt x="2129" y="787"/>
                </a:cubicBezTo>
                <a:cubicBezTo>
                  <a:pt x="2128" y="788"/>
                  <a:pt x="2128" y="787"/>
                  <a:pt x="2128" y="788"/>
                </a:cubicBezTo>
                <a:cubicBezTo>
                  <a:pt x="2128" y="789"/>
                  <a:pt x="2131" y="789"/>
                  <a:pt x="2131" y="789"/>
                </a:cubicBezTo>
                <a:cubicBezTo>
                  <a:pt x="2132" y="790"/>
                  <a:pt x="2132" y="791"/>
                  <a:pt x="2134" y="791"/>
                </a:cubicBezTo>
                <a:cubicBezTo>
                  <a:pt x="2135" y="791"/>
                  <a:pt x="2135" y="791"/>
                  <a:pt x="2136" y="790"/>
                </a:cubicBezTo>
                <a:cubicBezTo>
                  <a:pt x="2137" y="789"/>
                  <a:pt x="2138" y="788"/>
                  <a:pt x="2139" y="787"/>
                </a:cubicBezTo>
                <a:close/>
                <a:moveTo>
                  <a:pt x="2016" y="780"/>
                </a:moveTo>
                <a:cubicBezTo>
                  <a:pt x="2014" y="778"/>
                  <a:pt x="2011" y="777"/>
                  <a:pt x="2009" y="776"/>
                </a:cubicBezTo>
                <a:cubicBezTo>
                  <a:pt x="2007" y="776"/>
                  <a:pt x="2006" y="776"/>
                  <a:pt x="2005" y="775"/>
                </a:cubicBezTo>
                <a:cubicBezTo>
                  <a:pt x="2003" y="775"/>
                  <a:pt x="2002" y="775"/>
                  <a:pt x="2001" y="775"/>
                </a:cubicBezTo>
                <a:cubicBezTo>
                  <a:pt x="2001" y="774"/>
                  <a:pt x="1998" y="773"/>
                  <a:pt x="1998" y="774"/>
                </a:cubicBezTo>
                <a:cubicBezTo>
                  <a:pt x="1998" y="775"/>
                  <a:pt x="2000" y="775"/>
                  <a:pt x="2001" y="775"/>
                </a:cubicBezTo>
                <a:cubicBezTo>
                  <a:pt x="2001" y="776"/>
                  <a:pt x="2002" y="776"/>
                  <a:pt x="2002" y="777"/>
                </a:cubicBezTo>
                <a:cubicBezTo>
                  <a:pt x="2003" y="777"/>
                  <a:pt x="2004" y="777"/>
                  <a:pt x="2004" y="778"/>
                </a:cubicBezTo>
                <a:cubicBezTo>
                  <a:pt x="2005" y="778"/>
                  <a:pt x="2005" y="779"/>
                  <a:pt x="2005" y="780"/>
                </a:cubicBezTo>
                <a:cubicBezTo>
                  <a:pt x="2006" y="780"/>
                  <a:pt x="2007" y="781"/>
                  <a:pt x="2007" y="782"/>
                </a:cubicBezTo>
                <a:cubicBezTo>
                  <a:pt x="2007" y="783"/>
                  <a:pt x="2007" y="784"/>
                  <a:pt x="2008" y="785"/>
                </a:cubicBezTo>
                <a:cubicBezTo>
                  <a:pt x="2008" y="785"/>
                  <a:pt x="2010" y="785"/>
                  <a:pt x="2010" y="785"/>
                </a:cubicBezTo>
                <a:cubicBezTo>
                  <a:pt x="2011" y="785"/>
                  <a:pt x="2011" y="786"/>
                  <a:pt x="2012" y="786"/>
                </a:cubicBezTo>
                <a:cubicBezTo>
                  <a:pt x="2013" y="786"/>
                  <a:pt x="2013" y="786"/>
                  <a:pt x="2014" y="786"/>
                </a:cubicBezTo>
                <a:cubicBezTo>
                  <a:pt x="2016" y="786"/>
                  <a:pt x="2017" y="786"/>
                  <a:pt x="2018" y="786"/>
                </a:cubicBezTo>
                <a:cubicBezTo>
                  <a:pt x="2019" y="786"/>
                  <a:pt x="2020" y="785"/>
                  <a:pt x="2020" y="785"/>
                </a:cubicBezTo>
                <a:cubicBezTo>
                  <a:pt x="2020" y="784"/>
                  <a:pt x="2019" y="783"/>
                  <a:pt x="2019" y="783"/>
                </a:cubicBezTo>
                <a:cubicBezTo>
                  <a:pt x="2018" y="782"/>
                  <a:pt x="2018" y="782"/>
                  <a:pt x="2017" y="782"/>
                </a:cubicBezTo>
                <a:cubicBezTo>
                  <a:pt x="2017" y="781"/>
                  <a:pt x="2016" y="781"/>
                  <a:pt x="2016" y="780"/>
                </a:cubicBezTo>
                <a:close/>
                <a:moveTo>
                  <a:pt x="2067" y="848"/>
                </a:moveTo>
                <a:cubicBezTo>
                  <a:pt x="2066" y="847"/>
                  <a:pt x="2066" y="847"/>
                  <a:pt x="2065" y="847"/>
                </a:cubicBezTo>
                <a:cubicBezTo>
                  <a:pt x="2063" y="848"/>
                  <a:pt x="2062" y="849"/>
                  <a:pt x="2061" y="850"/>
                </a:cubicBezTo>
                <a:cubicBezTo>
                  <a:pt x="2061" y="852"/>
                  <a:pt x="2060" y="853"/>
                  <a:pt x="2059" y="854"/>
                </a:cubicBezTo>
                <a:cubicBezTo>
                  <a:pt x="2057" y="855"/>
                  <a:pt x="2057" y="856"/>
                  <a:pt x="2057" y="857"/>
                </a:cubicBezTo>
                <a:cubicBezTo>
                  <a:pt x="2058" y="859"/>
                  <a:pt x="2060" y="858"/>
                  <a:pt x="2061" y="858"/>
                </a:cubicBezTo>
                <a:cubicBezTo>
                  <a:pt x="2062" y="857"/>
                  <a:pt x="2064" y="857"/>
                  <a:pt x="2065" y="856"/>
                </a:cubicBezTo>
                <a:cubicBezTo>
                  <a:pt x="2066" y="856"/>
                  <a:pt x="2066" y="855"/>
                  <a:pt x="2067" y="855"/>
                </a:cubicBezTo>
                <a:cubicBezTo>
                  <a:pt x="2067" y="854"/>
                  <a:pt x="2068" y="854"/>
                  <a:pt x="2068" y="854"/>
                </a:cubicBezTo>
                <a:cubicBezTo>
                  <a:pt x="2069" y="852"/>
                  <a:pt x="2067" y="852"/>
                  <a:pt x="2067" y="850"/>
                </a:cubicBezTo>
                <a:cubicBezTo>
                  <a:pt x="2067" y="849"/>
                  <a:pt x="2067" y="849"/>
                  <a:pt x="2067" y="848"/>
                </a:cubicBezTo>
                <a:close/>
                <a:moveTo>
                  <a:pt x="1777" y="1072"/>
                </a:moveTo>
                <a:cubicBezTo>
                  <a:pt x="1778" y="1072"/>
                  <a:pt x="1779" y="1072"/>
                  <a:pt x="1779" y="1072"/>
                </a:cubicBezTo>
                <a:cubicBezTo>
                  <a:pt x="1780" y="1073"/>
                  <a:pt x="1781" y="1073"/>
                  <a:pt x="1781" y="1073"/>
                </a:cubicBezTo>
                <a:cubicBezTo>
                  <a:pt x="1783" y="1074"/>
                  <a:pt x="1784" y="1074"/>
                  <a:pt x="1786" y="1074"/>
                </a:cubicBezTo>
                <a:cubicBezTo>
                  <a:pt x="1788" y="1076"/>
                  <a:pt x="1790" y="1075"/>
                  <a:pt x="1793" y="1076"/>
                </a:cubicBezTo>
                <a:cubicBezTo>
                  <a:pt x="1794" y="1077"/>
                  <a:pt x="1795" y="1077"/>
                  <a:pt x="1796" y="1077"/>
                </a:cubicBezTo>
                <a:cubicBezTo>
                  <a:pt x="1796" y="1078"/>
                  <a:pt x="1797" y="1078"/>
                  <a:pt x="1797" y="1078"/>
                </a:cubicBezTo>
                <a:cubicBezTo>
                  <a:pt x="1798" y="1079"/>
                  <a:pt x="1799" y="1079"/>
                  <a:pt x="1799" y="1079"/>
                </a:cubicBezTo>
                <a:cubicBezTo>
                  <a:pt x="1800" y="1079"/>
                  <a:pt x="1801" y="1079"/>
                  <a:pt x="1802" y="1080"/>
                </a:cubicBezTo>
                <a:cubicBezTo>
                  <a:pt x="1802" y="1080"/>
                  <a:pt x="1802" y="1080"/>
                  <a:pt x="1802" y="1080"/>
                </a:cubicBezTo>
                <a:cubicBezTo>
                  <a:pt x="1803" y="1080"/>
                  <a:pt x="1803" y="1076"/>
                  <a:pt x="1802" y="1076"/>
                </a:cubicBezTo>
                <a:cubicBezTo>
                  <a:pt x="1802" y="1074"/>
                  <a:pt x="1801" y="1073"/>
                  <a:pt x="1800" y="1072"/>
                </a:cubicBezTo>
                <a:cubicBezTo>
                  <a:pt x="1799" y="1070"/>
                  <a:pt x="1798" y="1069"/>
                  <a:pt x="1797" y="1068"/>
                </a:cubicBezTo>
                <a:cubicBezTo>
                  <a:pt x="1795" y="1066"/>
                  <a:pt x="1793" y="1065"/>
                  <a:pt x="1791" y="1065"/>
                </a:cubicBezTo>
                <a:cubicBezTo>
                  <a:pt x="1789" y="1065"/>
                  <a:pt x="1788" y="1065"/>
                  <a:pt x="1786" y="1065"/>
                </a:cubicBezTo>
                <a:cubicBezTo>
                  <a:pt x="1785" y="1065"/>
                  <a:pt x="1784" y="1065"/>
                  <a:pt x="1783" y="1065"/>
                </a:cubicBezTo>
                <a:cubicBezTo>
                  <a:pt x="1781" y="1066"/>
                  <a:pt x="1781" y="1066"/>
                  <a:pt x="1779" y="1066"/>
                </a:cubicBezTo>
                <a:cubicBezTo>
                  <a:pt x="1779" y="1066"/>
                  <a:pt x="1778" y="1066"/>
                  <a:pt x="1777" y="1067"/>
                </a:cubicBezTo>
                <a:cubicBezTo>
                  <a:pt x="1775" y="1068"/>
                  <a:pt x="1775" y="1071"/>
                  <a:pt x="1777" y="1072"/>
                </a:cubicBezTo>
                <a:close/>
                <a:moveTo>
                  <a:pt x="1840" y="982"/>
                </a:moveTo>
                <a:cubicBezTo>
                  <a:pt x="1841" y="982"/>
                  <a:pt x="1842" y="981"/>
                  <a:pt x="1842" y="981"/>
                </a:cubicBezTo>
                <a:cubicBezTo>
                  <a:pt x="1844" y="980"/>
                  <a:pt x="1845" y="981"/>
                  <a:pt x="1845" y="979"/>
                </a:cubicBezTo>
                <a:cubicBezTo>
                  <a:pt x="1845" y="977"/>
                  <a:pt x="1846" y="975"/>
                  <a:pt x="1845" y="974"/>
                </a:cubicBezTo>
                <a:cubicBezTo>
                  <a:pt x="1845" y="973"/>
                  <a:pt x="1845" y="972"/>
                  <a:pt x="1844" y="973"/>
                </a:cubicBezTo>
                <a:cubicBezTo>
                  <a:pt x="1842" y="974"/>
                  <a:pt x="1842" y="975"/>
                  <a:pt x="1842" y="977"/>
                </a:cubicBezTo>
                <a:cubicBezTo>
                  <a:pt x="1842" y="978"/>
                  <a:pt x="1841" y="979"/>
                  <a:pt x="1840" y="980"/>
                </a:cubicBezTo>
                <a:cubicBezTo>
                  <a:pt x="1840" y="981"/>
                  <a:pt x="1840" y="981"/>
                  <a:pt x="1840" y="982"/>
                </a:cubicBezTo>
                <a:close/>
                <a:moveTo>
                  <a:pt x="1848" y="560"/>
                </a:moveTo>
                <a:cubicBezTo>
                  <a:pt x="1849" y="558"/>
                  <a:pt x="1850" y="558"/>
                  <a:pt x="1851" y="558"/>
                </a:cubicBezTo>
                <a:cubicBezTo>
                  <a:pt x="1852" y="557"/>
                  <a:pt x="1854" y="556"/>
                  <a:pt x="1854" y="554"/>
                </a:cubicBezTo>
                <a:cubicBezTo>
                  <a:pt x="1854" y="553"/>
                  <a:pt x="1853" y="552"/>
                  <a:pt x="1852" y="551"/>
                </a:cubicBezTo>
                <a:cubicBezTo>
                  <a:pt x="1850" y="551"/>
                  <a:pt x="1849" y="552"/>
                  <a:pt x="1847" y="553"/>
                </a:cubicBezTo>
                <a:cubicBezTo>
                  <a:pt x="1845" y="554"/>
                  <a:pt x="1844" y="557"/>
                  <a:pt x="1842" y="559"/>
                </a:cubicBezTo>
                <a:cubicBezTo>
                  <a:pt x="1840" y="560"/>
                  <a:pt x="1839" y="562"/>
                  <a:pt x="1837" y="563"/>
                </a:cubicBezTo>
                <a:cubicBezTo>
                  <a:pt x="1836" y="564"/>
                  <a:pt x="1834" y="565"/>
                  <a:pt x="1833" y="566"/>
                </a:cubicBezTo>
                <a:cubicBezTo>
                  <a:pt x="1832" y="567"/>
                  <a:pt x="1830" y="569"/>
                  <a:pt x="1830" y="570"/>
                </a:cubicBezTo>
                <a:cubicBezTo>
                  <a:pt x="1830" y="573"/>
                  <a:pt x="1836" y="569"/>
                  <a:pt x="1837" y="569"/>
                </a:cubicBezTo>
                <a:cubicBezTo>
                  <a:pt x="1839" y="569"/>
                  <a:pt x="1841" y="569"/>
                  <a:pt x="1842" y="568"/>
                </a:cubicBezTo>
                <a:cubicBezTo>
                  <a:pt x="1843" y="567"/>
                  <a:pt x="1845" y="566"/>
                  <a:pt x="1846" y="564"/>
                </a:cubicBezTo>
                <a:cubicBezTo>
                  <a:pt x="1847" y="563"/>
                  <a:pt x="1847" y="561"/>
                  <a:pt x="1848" y="560"/>
                </a:cubicBezTo>
                <a:close/>
                <a:moveTo>
                  <a:pt x="1715" y="681"/>
                </a:moveTo>
                <a:cubicBezTo>
                  <a:pt x="1717" y="682"/>
                  <a:pt x="1717" y="683"/>
                  <a:pt x="1718" y="685"/>
                </a:cubicBezTo>
                <a:cubicBezTo>
                  <a:pt x="1719" y="686"/>
                  <a:pt x="1719" y="687"/>
                  <a:pt x="1721" y="687"/>
                </a:cubicBezTo>
                <a:cubicBezTo>
                  <a:pt x="1722" y="686"/>
                  <a:pt x="1723" y="684"/>
                  <a:pt x="1723" y="683"/>
                </a:cubicBezTo>
                <a:cubicBezTo>
                  <a:pt x="1722" y="680"/>
                  <a:pt x="1721" y="677"/>
                  <a:pt x="1719" y="675"/>
                </a:cubicBezTo>
                <a:cubicBezTo>
                  <a:pt x="1718" y="674"/>
                  <a:pt x="1718" y="672"/>
                  <a:pt x="1716" y="672"/>
                </a:cubicBezTo>
                <a:cubicBezTo>
                  <a:pt x="1715" y="671"/>
                  <a:pt x="1714" y="671"/>
                  <a:pt x="1712" y="670"/>
                </a:cubicBezTo>
                <a:cubicBezTo>
                  <a:pt x="1712" y="669"/>
                  <a:pt x="1710" y="669"/>
                  <a:pt x="1710" y="671"/>
                </a:cubicBezTo>
                <a:cubicBezTo>
                  <a:pt x="1710" y="672"/>
                  <a:pt x="1710" y="673"/>
                  <a:pt x="1710" y="673"/>
                </a:cubicBezTo>
                <a:cubicBezTo>
                  <a:pt x="1711" y="675"/>
                  <a:pt x="1711" y="677"/>
                  <a:pt x="1712" y="678"/>
                </a:cubicBezTo>
                <a:cubicBezTo>
                  <a:pt x="1712" y="680"/>
                  <a:pt x="1714" y="681"/>
                  <a:pt x="1715" y="681"/>
                </a:cubicBezTo>
                <a:close/>
                <a:moveTo>
                  <a:pt x="1853" y="841"/>
                </a:moveTo>
                <a:cubicBezTo>
                  <a:pt x="1851" y="840"/>
                  <a:pt x="1850" y="841"/>
                  <a:pt x="1848" y="842"/>
                </a:cubicBezTo>
                <a:cubicBezTo>
                  <a:pt x="1847" y="842"/>
                  <a:pt x="1846" y="842"/>
                  <a:pt x="1846" y="844"/>
                </a:cubicBezTo>
                <a:cubicBezTo>
                  <a:pt x="1847" y="844"/>
                  <a:pt x="1848" y="842"/>
                  <a:pt x="1849" y="842"/>
                </a:cubicBezTo>
                <a:cubicBezTo>
                  <a:pt x="1850" y="842"/>
                  <a:pt x="1853" y="842"/>
                  <a:pt x="1853" y="841"/>
                </a:cubicBezTo>
                <a:close/>
                <a:moveTo>
                  <a:pt x="1845" y="548"/>
                </a:moveTo>
                <a:cubicBezTo>
                  <a:pt x="1845" y="547"/>
                  <a:pt x="1846" y="547"/>
                  <a:pt x="1847" y="547"/>
                </a:cubicBezTo>
                <a:cubicBezTo>
                  <a:pt x="1848" y="547"/>
                  <a:pt x="1848" y="548"/>
                  <a:pt x="1849" y="547"/>
                </a:cubicBezTo>
                <a:cubicBezTo>
                  <a:pt x="1851" y="547"/>
                  <a:pt x="1852" y="545"/>
                  <a:pt x="1853" y="545"/>
                </a:cubicBezTo>
                <a:cubicBezTo>
                  <a:pt x="1854" y="545"/>
                  <a:pt x="1855" y="545"/>
                  <a:pt x="1855" y="545"/>
                </a:cubicBezTo>
                <a:cubicBezTo>
                  <a:pt x="1856" y="544"/>
                  <a:pt x="1857" y="544"/>
                  <a:pt x="1857" y="543"/>
                </a:cubicBezTo>
                <a:cubicBezTo>
                  <a:pt x="1858" y="543"/>
                  <a:pt x="1859" y="543"/>
                  <a:pt x="1859" y="542"/>
                </a:cubicBezTo>
                <a:cubicBezTo>
                  <a:pt x="1859" y="542"/>
                  <a:pt x="1860" y="541"/>
                  <a:pt x="1859" y="540"/>
                </a:cubicBezTo>
                <a:cubicBezTo>
                  <a:pt x="1859" y="540"/>
                  <a:pt x="1859" y="540"/>
                  <a:pt x="1858" y="539"/>
                </a:cubicBezTo>
                <a:cubicBezTo>
                  <a:pt x="1858" y="539"/>
                  <a:pt x="1858" y="538"/>
                  <a:pt x="1857" y="538"/>
                </a:cubicBezTo>
                <a:cubicBezTo>
                  <a:pt x="1856" y="537"/>
                  <a:pt x="1855" y="538"/>
                  <a:pt x="1855" y="538"/>
                </a:cubicBezTo>
                <a:cubicBezTo>
                  <a:pt x="1852" y="539"/>
                  <a:pt x="1851" y="541"/>
                  <a:pt x="1849" y="543"/>
                </a:cubicBezTo>
                <a:cubicBezTo>
                  <a:pt x="1847" y="544"/>
                  <a:pt x="1846" y="545"/>
                  <a:pt x="1844" y="546"/>
                </a:cubicBezTo>
                <a:cubicBezTo>
                  <a:pt x="1843" y="546"/>
                  <a:pt x="1841" y="547"/>
                  <a:pt x="1841" y="548"/>
                </a:cubicBezTo>
                <a:cubicBezTo>
                  <a:pt x="1841" y="550"/>
                  <a:pt x="1844" y="548"/>
                  <a:pt x="1845" y="548"/>
                </a:cubicBezTo>
                <a:close/>
                <a:moveTo>
                  <a:pt x="1739" y="672"/>
                </a:moveTo>
                <a:cubicBezTo>
                  <a:pt x="1738" y="671"/>
                  <a:pt x="1737" y="670"/>
                  <a:pt x="1736" y="669"/>
                </a:cubicBezTo>
                <a:cubicBezTo>
                  <a:pt x="1734" y="668"/>
                  <a:pt x="1732" y="668"/>
                  <a:pt x="1731" y="667"/>
                </a:cubicBezTo>
                <a:cubicBezTo>
                  <a:pt x="1730" y="667"/>
                  <a:pt x="1725" y="665"/>
                  <a:pt x="1725" y="667"/>
                </a:cubicBezTo>
                <a:cubicBezTo>
                  <a:pt x="1725" y="667"/>
                  <a:pt x="1726" y="668"/>
                  <a:pt x="1726" y="668"/>
                </a:cubicBezTo>
                <a:cubicBezTo>
                  <a:pt x="1726" y="669"/>
                  <a:pt x="1726" y="670"/>
                  <a:pt x="1726" y="670"/>
                </a:cubicBezTo>
                <a:cubicBezTo>
                  <a:pt x="1727" y="671"/>
                  <a:pt x="1727" y="671"/>
                  <a:pt x="1729" y="672"/>
                </a:cubicBezTo>
                <a:cubicBezTo>
                  <a:pt x="1730" y="672"/>
                  <a:pt x="1731" y="673"/>
                  <a:pt x="1732" y="674"/>
                </a:cubicBezTo>
                <a:cubicBezTo>
                  <a:pt x="1732" y="676"/>
                  <a:pt x="1732" y="677"/>
                  <a:pt x="1732" y="679"/>
                </a:cubicBezTo>
                <a:cubicBezTo>
                  <a:pt x="1733" y="680"/>
                  <a:pt x="1735" y="681"/>
                  <a:pt x="1736" y="680"/>
                </a:cubicBezTo>
                <a:cubicBezTo>
                  <a:pt x="1736" y="680"/>
                  <a:pt x="1737" y="679"/>
                  <a:pt x="1737" y="679"/>
                </a:cubicBezTo>
                <a:cubicBezTo>
                  <a:pt x="1738" y="678"/>
                  <a:pt x="1739" y="678"/>
                  <a:pt x="1739" y="678"/>
                </a:cubicBezTo>
                <a:cubicBezTo>
                  <a:pt x="1740" y="678"/>
                  <a:pt x="1740" y="678"/>
                  <a:pt x="1741" y="677"/>
                </a:cubicBezTo>
                <a:cubicBezTo>
                  <a:pt x="1741" y="676"/>
                  <a:pt x="1741" y="676"/>
                  <a:pt x="1742" y="675"/>
                </a:cubicBezTo>
                <a:cubicBezTo>
                  <a:pt x="1742" y="674"/>
                  <a:pt x="1741" y="673"/>
                  <a:pt x="1739" y="672"/>
                </a:cubicBezTo>
                <a:close/>
                <a:moveTo>
                  <a:pt x="1739" y="681"/>
                </a:moveTo>
                <a:cubicBezTo>
                  <a:pt x="1739" y="682"/>
                  <a:pt x="1738" y="681"/>
                  <a:pt x="1738" y="682"/>
                </a:cubicBezTo>
                <a:cubicBezTo>
                  <a:pt x="1738" y="683"/>
                  <a:pt x="1739" y="683"/>
                  <a:pt x="1740" y="683"/>
                </a:cubicBezTo>
                <a:cubicBezTo>
                  <a:pt x="1741" y="683"/>
                  <a:pt x="1741" y="683"/>
                  <a:pt x="1742" y="682"/>
                </a:cubicBezTo>
                <a:cubicBezTo>
                  <a:pt x="1742" y="682"/>
                  <a:pt x="1743" y="681"/>
                  <a:pt x="1744" y="682"/>
                </a:cubicBezTo>
                <a:cubicBezTo>
                  <a:pt x="1745" y="682"/>
                  <a:pt x="1745" y="683"/>
                  <a:pt x="1746" y="684"/>
                </a:cubicBezTo>
                <a:cubicBezTo>
                  <a:pt x="1747" y="685"/>
                  <a:pt x="1748" y="684"/>
                  <a:pt x="1749" y="683"/>
                </a:cubicBezTo>
                <a:cubicBezTo>
                  <a:pt x="1749" y="682"/>
                  <a:pt x="1752" y="681"/>
                  <a:pt x="1750" y="680"/>
                </a:cubicBezTo>
                <a:cubicBezTo>
                  <a:pt x="1749" y="680"/>
                  <a:pt x="1748" y="680"/>
                  <a:pt x="1748" y="680"/>
                </a:cubicBezTo>
                <a:cubicBezTo>
                  <a:pt x="1747" y="681"/>
                  <a:pt x="1746" y="681"/>
                  <a:pt x="1745" y="680"/>
                </a:cubicBezTo>
                <a:cubicBezTo>
                  <a:pt x="1745" y="680"/>
                  <a:pt x="1744" y="681"/>
                  <a:pt x="1743" y="680"/>
                </a:cubicBezTo>
                <a:cubicBezTo>
                  <a:pt x="1743" y="680"/>
                  <a:pt x="1743" y="678"/>
                  <a:pt x="1742" y="678"/>
                </a:cubicBezTo>
                <a:cubicBezTo>
                  <a:pt x="1741" y="678"/>
                  <a:pt x="1741" y="681"/>
                  <a:pt x="1739" y="681"/>
                </a:cubicBezTo>
                <a:close/>
                <a:moveTo>
                  <a:pt x="1806" y="540"/>
                </a:moveTo>
                <a:cubicBezTo>
                  <a:pt x="1805" y="540"/>
                  <a:pt x="1805" y="540"/>
                  <a:pt x="1804" y="540"/>
                </a:cubicBezTo>
                <a:cubicBezTo>
                  <a:pt x="1803" y="540"/>
                  <a:pt x="1802" y="540"/>
                  <a:pt x="1802" y="540"/>
                </a:cubicBezTo>
                <a:cubicBezTo>
                  <a:pt x="1801" y="541"/>
                  <a:pt x="1801" y="541"/>
                  <a:pt x="1802" y="541"/>
                </a:cubicBezTo>
                <a:cubicBezTo>
                  <a:pt x="1804" y="542"/>
                  <a:pt x="1807" y="541"/>
                  <a:pt x="1809" y="542"/>
                </a:cubicBezTo>
                <a:cubicBezTo>
                  <a:pt x="1810" y="543"/>
                  <a:pt x="1809" y="543"/>
                  <a:pt x="1810" y="544"/>
                </a:cubicBezTo>
                <a:cubicBezTo>
                  <a:pt x="1811" y="545"/>
                  <a:pt x="1811" y="544"/>
                  <a:pt x="1812" y="543"/>
                </a:cubicBezTo>
                <a:cubicBezTo>
                  <a:pt x="1812" y="543"/>
                  <a:pt x="1812" y="543"/>
                  <a:pt x="1812" y="543"/>
                </a:cubicBezTo>
                <a:cubicBezTo>
                  <a:pt x="1812" y="543"/>
                  <a:pt x="1813" y="543"/>
                  <a:pt x="1813" y="543"/>
                </a:cubicBezTo>
                <a:cubicBezTo>
                  <a:pt x="1813" y="544"/>
                  <a:pt x="1813" y="545"/>
                  <a:pt x="1813" y="545"/>
                </a:cubicBezTo>
                <a:cubicBezTo>
                  <a:pt x="1813" y="546"/>
                  <a:pt x="1814" y="546"/>
                  <a:pt x="1815" y="546"/>
                </a:cubicBezTo>
                <a:cubicBezTo>
                  <a:pt x="1815" y="546"/>
                  <a:pt x="1816" y="547"/>
                  <a:pt x="1816" y="547"/>
                </a:cubicBezTo>
                <a:cubicBezTo>
                  <a:pt x="1816" y="547"/>
                  <a:pt x="1818" y="547"/>
                  <a:pt x="1818" y="547"/>
                </a:cubicBezTo>
                <a:cubicBezTo>
                  <a:pt x="1818" y="546"/>
                  <a:pt x="1817" y="545"/>
                  <a:pt x="1817" y="545"/>
                </a:cubicBezTo>
                <a:cubicBezTo>
                  <a:pt x="1817" y="545"/>
                  <a:pt x="1815" y="544"/>
                  <a:pt x="1816" y="543"/>
                </a:cubicBezTo>
                <a:cubicBezTo>
                  <a:pt x="1816" y="542"/>
                  <a:pt x="1817" y="541"/>
                  <a:pt x="1818" y="542"/>
                </a:cubicBezTo>
                <a:cubicBezTo>
                  <a:pt x="1819" y="542"/>
                  <a:pt x="1819" y="543"/>
                  <a:pt x="1820" y="543"/>
                </a:cubicBezTo>
                <a:cubicBezTo>
                  <a:pt x="1821" y="543"/>
                  <a:pt x="1822" y="542"/>
                  <a:pt x="1823" y="542"/>
                </a:cubicBezTo>
                <a:cubicBezTo>
                  <a:pt x="1824" y="541"/>
                  <a:pt x="1825" y="541"/>
                  <a:pt x="1827" y="541"/>
                </a:cubicBezTo>
                <a:cubicBezTo>
                  <a:pt x="1828" y="541"/>
                  <a:pt x="1830" y="541"/>
                  <a:pt x="1831" y="540"/>
                </a:cubicBezTo>
                <a:cubicBezTo>
                  <a:pt x="1832" y="538"/>
                  <a:pt x="1831" y="537"/>
                  <a:pt x="1830" y="537"/>
                </a:cubicBezTo>
                <a:cubicBezTo>
                  <a:pt x="1828" y="536"/>
                  <a:pt x="1826" y="535"/>
                  <a:pt x="1825" y="536"/>
                </a:cubicBezTo>
                <a:cubicBezTo>
                  <a:pt x="1822" y="536"/>
                  <a:pt x="1820" y="539"/>
                  <a:pt x="1817" y="538"/>
                </a:cubicBezTo>
                <a:cubicBezTo>
                  <a:pt x="1816" y="538"/>
                  <a:pt x="1814" y="537"/>
                  <a:pt x="1813" y="537"/>
                </a:cubicBezTo>
                <a:cubicBezTo>
                  <a:pt x="1811" y="536"/>
                  <a:pt x="1810" y="536"/>
                  <a:pt x="1809" y="536"/>
                </a:cubicBezTo>
                <a:cubicBezTo>
                  <a:pt x="1808" y="536"/>
                  <a:pt x="1807" y="536"/>
                  <a:pt x="1807" y="537"/>
                </a:cubicBezTo>
                <a:cubicBezTo>
                  <a:pt x="1807" y="538"/>
                  <a:pt x="1808" y="538"/>
                  <a:pt x="1808" y="539"/>
                </a:cubicBezTo>
                <a:cubicBezTo>
                  <a:pt x="1808" y="540"/>
                  <a:pt x="1807" y="540"/>
                  <a:pt x="1806" y="540"/>
                </a:cubicBezTo>
                <a:close/>
                <a:moveTo>
                  <a:pt x="1814" y="810"/>
                </a:moveTo>
                <a:cubicBezTo>
                  <a:pt x="1815" y="811"/>
                  <a:pt x="1815" y="812"/>
                  <a:pt x="1816" y="813"/>
                </a:cubicBezTo>
                <a:cubicBezTo>
                  <a:pt x="1817" y="814"/>
                  <a:pt x="1819" y="814"/>
                  <a:pt x="1820" y="815"/>
                </a:cubicBezTo>
                <a:cubicBezTo>
                  <a:pt x="1820" y="816"/>
                  <a:pt x="1820" y="817"/>
                  <a:pt x="1821" y="817"/>
                </a:cubicBezTo>
                <a:cubicBezTo>
                  <a:pt x="1822" y="818"/>
                  <a:pt x="1823" y="815"/>
                  <a:pt x="1824" y="815"/>
                </a:cubicBezTo>
                <a:cubicBezTo>
                  <a:pt x="1824" y="814"/>
                  <a:pt x="1825" y="814"/>
                  <a:pt x="1825" y="813"/>
                </a:cubicBezTo>
                <a:cubicBezTo>
                  <a:pt x="1826" y="813"/>
                  <a:pt x="1826" y="812"/>
                  <a:pt x="1826" y="811"/>
                </a:cubicBezTo>
                <a:cubicBezTo>
                  <a:pt x="1827" y="808"/>
                  <a:pt x="1828" y="806"/>
                  <a:pt x="1830" y="803"/>
                </a:cubicBezTo>
                <a:cubicBezTo>
                  <a:pt x="1830" y="803"/>
                  <a:pt x="1831" y="802"/>
                  <a:pt x="1831" y="802"/>
                </a:cubicBezTo>
                <a:cubicBezTo>
                  <a:pt x="1832" y="801"/>
                  <a:pt x="1832" y="800"/>
                  <a:pt x="1832" y="800"/>
                </a:cubicBezTo>
                <a:cubicBezTo>
                  <a:pt x="1833" y="798"/>
                  <a:pt x="1833" y="797"/>
                  <a:pt x="1832" y="795"/>
                </a:cubicBezTo>
                <a:cubicBezTo>
                  <a:pt x="1831" y="794"/>
                  <a:pt x="1830" y="793"/>
                  <a:pt x="1829" y="792"/>
                </a:cubicBezTo>
                <a:cubicBezTo>
                  <a:pt x="1828" y="791"/>
                  <a:pt x="1828" y="790"/>
                  <a:pt x="1826" y="790"/>
                </a:cubicBezTo>
                <a:cubicBezTo>
                  <a:pt x="1825" y="790"/>
                  <a:pt x="1824" y="791"/>
                  <a:pt x="1822" y="791"/>
                </a:cubicBezTo>
                <a:cubicBezTo>
                  <a:pt x="1822" y="790"/>
                  <a:pt x="1821" y="790"/>
                  <a:pt x="1821" y="789"/>
                </a:cubicBezTo>
                <a:cubicBezTo>
                  <a:pt x="1820" y="789"/>
                  <a:pt x="1819" y="790"/>
                  <a:pt x="1819" y="790"/>
                </a:cubicBezTo>
                <a:cubicBezTo>
                  <a:pt x="1818" y="791"/>
                  <a:pt x="1817" y="793"/>
                  <a:pt x="1816" y="794"/>
                </a:cubicBezTo>
                <a:cubicBezTo>
                  <a:pt x="1815" y="795"/>
                  <a:pt x="1814" y="796"/>
                  <a:pt x="1813" y="797"/>
                </a:cubicBezTo>
                <a:cubicBezTo>
                  <a:pt x="1813" y="799"/>
                  <a:pt x="1813" y="800"/>
                  <a:pt x="1812" y="802"/>
                </a:cubicBezTo>
                <a:cubicBezTo>
                  <a:pt x="1812" y="803"/>
                  <a:pt x="1812" y="805"/>
                  <a:pt x="1812" y="807"/>
                </a:cubicBezTo>
                <a:cubicBezTo>
                  <a:pt x="1812" y="808"/>
                  <a:pt x="1813" y="809"/>
                  <a:pt x="1814" y="810"/>
                </a:cubicBezTo>
                <a:close/>
                <a:moveTo>
                  <a:pt x="1817" y="980"/>
                </a:moveTo>
                <a:cubicBezTo>
                  <a:pt x="1818" y="980"/>
                  <a:pt x="1818" y="979"/>
                  <a:pt x="1818" y="978"/>
                </a:cubicBezTo>
                <a:cubicBezTo>
                  <a:pt x="1818" y="978"/>
                  <a:pt x="1819" y="977"/>
                  <a:pt x="1819" y="977"/>
                </a:cubicBezTo>
                <a:cubicBezTo>
                  <a:pt x="1820" y="976"/>
                  <a:pt x="1822" y="976"/>
                  <a:pt x="1822" y="974"/>
                </a:cubicBezTo>
                <a:cubicBezTo>
                  <a:pt x="1821" y="974"/>
                  <a:pt x="1817" y="976"/>
                  <a:pt x="1816" y="977"/>
                </a:cubicBezTo>
                <a:cubicBezTo>
                  <a:pt x="1816" y="978"/>
                  <a:pt x="1816" y="982"/>
                  <a:pt x="1817" y="980"/>
                </a:cubicBezTo>
                <a:close/>
                <a:moveTo>
                  <a:pt x="2372" y="11"/>
                </a:moveTo>
                <a:cubicBezTo>
                  <a:pt x="2374" y="12"/>
                  <a:pt x="2376" y="11"/>
                  <a:pt x="2377" y="12"/>
                </a:cubicBezTo>
                <a:cubicBezTo>
                  <a:pt x="2379" y="13"/>
                  <a:pt x="2381" y="13"/>
                  <a:pt x="2383" y="13"/>
                </a:cubicBezTo>
                <a:cubicBezTo>
                  <a:pt x="2384" y="13"/>
                  <a:pt x="2386" y="13"/>
                  <a:pt x="2387" y="13"/>
                </a:cubicBezTo>
                <a:cubicBezTo>
                  <a:pt x="2390" y="13"/>
                  <a:pt x="2392" y="13"/>
                  <a:pt x="2394" y="14"/>
                </a:cubicBezTo>
                <a:cubicBezTo>
                  <a:pt x="2396" y="14"/>
                  <a:pt x="2399" y="14"/>
                  <a:pt x="2401" y="14"/>
                </a:cubicBezTo>
                <a:cubicBezTo>
                  <a:pt x="2403" y="15"/>
                  <a:pt x="2405" y="15"/>
                  <a:pt x="2408" y="16"/>
                </a:cubicBezTo>
                <a:cubicBezTo>
                  <a:pt x="2408" y="16"/>
                  <a:pt x="2412" y="17"/>
                  <a:pt x="2412" y="16"/>
                </a:cubicBezTo>
                <a:cubicBezTo>
                  <a:pt x="2412" y="16"/>
                  <a:pt x="2409" y="14"/>
                  <a:pt x="2409" y="13"/>
                </a:cubicBezTo>
                <a:cubicBezTo>
                  <a:pt x="2407" y="12"/>
                  <a:pt x="2405" y="12"/>
                  <a:pt x="2403" y="11"/>
                </a:cubicBezTo>
                <a:cubicBezTo>
                  <a:pt x="2402" y="10"/>
                  <a:pt x="2400" y="9"/>
                  <a:pt x="2399" y="9"/>
                </a:cubicBezTo>
                <a:cubicBezTo>
                  <a:pt x="2395" y="8"/>
                  <a:pt x="2391" y="8"/>
                  <a:pt x="2388" y="6"/>
                </a:cubicBezTo>
                <a:cubicBezTo>
                  <a:pt x="2384" y="5"/>
                  <a:pt x="2381" y="3"/>
                  <a:pt x="2378" y="2"/>
                </a:cubicBezTo>
                <a:cubicBezTo>
                  <a:pt x="2377" y="1"/>
                  <a:pt x="2375" y="0"/>
                  <a:pt x="2374" y="0"/>
                </a:cubicBezTo>
                <a:cubicBezTo>
                  <a:pt x="2372" y="1"/>
                  <a:pt x="2370" y="2"/>
                  <a:pt x="2369" y="4"/>
                </a:cubicBezTo>
                <a:cubicBezTo>
                  <a:pt x="2367" y="6"/>
                  <a:pt x="2368" y="7"/>
                  <a:pt x="2369" y="9"/>
                </a:cubicBezTo>
                <a:cubicBezTo>
                  <a:pt x="2370" y="10"/>
                  <a:pt x="2371" y="11"/>
                  <a:pt x="2372" y="11"/>
                </a:cubicBezTo>
                <a:close/>
                <a:moveTo>
                  <a:pt x="1573" y="35"/>
                </a:moveTo>
                <a:cubicBezTo>
                  <a:pt x="1576" y="36"/>
                  <a:pt x="1579" y="36"/>
                  <a:pt x="1582" y="38"/>
                </a:cubicBezTo>
                <a:cubicBezTo>
                  <a:pt x="1583" y="38"/>
                  <a:pt x="1583" y="38"/>
                  <a:pt x="1584" y="39"/>
                </a:cubicBezTo>
                <a:cubicBezTo>
                  <a:pt x="1585" y="39"/>
                  <a:pt x="1585" y="40"/>
                  <a:pt x="1586" y="40"/>
                </a:cubicBezTo>
                <a:cubicBezTo>
                  <a:pt x="1588" y="40"/>
                  <a:pt x="1589" y="39"/>
                  <a:pt x="1589" y="37"/>
                </a:cubicBezTo>
                <a:cubicBezTo>
                  <a:pt x="1590" y="36"/>
                  <a:pt x="1591" y="35"/>
                  <a:pt x="1593" y="34"/>
                </a:cubicBezTo>
                <a:cubicBezTo>
                  <a:pt x="1594" y="34"/>
                  <a:pt x="1595" y="34"/>
                  <a:pt x="1596" y="34"/>
                </a:cubicBezTo>
                <a:cubicBezTo>
                  <a:pt x="1596" y="34"/>
                  <a:pt x="1596" y="33"/>
                  <a:pt x="1597" y="33"/>
                </a:cubicBezTo>
                <a:cubicBezTo>
                  <a:pt x="1597" y="33"/>
                  <a:pt x="1598" y="33"/>
                  <a:pt x="1598" y="33"/>
                </a:cubicBezTo>
                <a:cubicBezTo>
                  <a:pt x="1600" y="33"/>
                  <a:pt x="1601" y="33"/>
                  <a:pt x="1603" y="33"/>
                </a:cubicBezTo>
                <a:cubicBezTo>
                  <a:pt x="1603" y="33"/>
                  <a:pt x="1604" y="32"/>
                  <a:pt x="1605" y="32"/>
                </a:cubicBezTo>
                <a:cubicBezTo>
                  <a:pt x="1606" y="32"/>
                  <a:pt x="1608" y="33"/>
                  <a:pt x="1609" y="34"/>
                </a:cubicBezTo>
                <a:cubicBezTo>
                  <a:pt x="1610" y="34"/>
                  <a:pt x="1611" y="35"/>
                  <a:pt x="1613" y="35"/>
                </a:cubicBezTo>
                <a:cubicBezTo>
                  <a:pt x="1614" y="35"/>
                  <a:pt x="1616" y="34"/>
                  <a:pt x="1617" y="35"/>
                </a:cubicBezTo>
                <a:cubicBezTo>
                  <a:pt x="1616" y="36"/>
                  <a:pt x="1614" y="36"/>
                  <a:pt x="1613" y="36"/>
                </a:cubicBezTo>
                <a:cubicBezTo>
                  <a:pt x="1612" y="37"/>
                  <a:pt x="1610" y="37"/>
                  <a:pt x="1609" y="37"/>
                </a:cubicBezTo>
                <a:cubicBezTo>
                  <a:pt x="1607" y="38"/>
                  <a:pt x="1605" y="39"/>
                  <a:pt x="1602" y="40"/>
                </a:cubicBezTo>
                <a:cubicBezTo>
                  <a:pt x="1601" y="40"/>
                  <a:pt x="1593" y="41"/>
                  <a:pt x="1594" y="43"/>
                </a:cubicBezTo>
                <a:cubicBezTo>
                  <a:pt x="1595" y="45"/>
                  <a:pt x="1596" y="45"/>
                  <a:pt x="1597" y="45"/>
                </a:cubicBezTo>
                <a:cubicBezTo>
                  <a:pt x="1599" y="46"/>
                  <a:pt x="1600" y="47"/>
                  <a:pt x="1601" y="47"/>
                </a:cubicBezTo>
                <a:cubicBezTo>
                  <a:pt x="1605" y="47"/>
                  <a:pt x="1608" y="45"/>
                  <a:pt x="1612" y="45"/>
                </a:cubicBezTo>
                <a:cubicBezTo>
                  <a:pt x="1613" y="44"/>
                  <a:pt x="1615" y="44"/>
                  <a:pt x="1617" y="44"/>
                </a:cubicBezTo>
                <a:cubicBezTo>
                  <a:pt x="1618" y="43"/>
                  <a:pt x="1620" y="42"/>
                  <a:pt x="1622" y="42"/>
                </a:cubicBezTo>
                <a:cubicBezTo>
                  <a:pt x="1626" y="40"/>
                  <a:pt x="1630" y="38"/>
                  <a:pt x="1634" y="38"/>
                </a:cubicBezTo>
                <a:cubicBezTo>
                  <a:pt x="1638" y="37"/>
                  <a:pt x="1641" y="37"/>
                  <a:pt x="1645" y="37"/>
                </a:cubicBezTo>
                <a:cubicBezTo>
                  <a:pt x="1648" y="37"/>
                  <a:pt x="1652" y="38"/>
                  <a:pt x="1656" y="38"/>
                </a:cubicBezTo>
                <a:cubicBezTo>
                  <a:pt x="1659" y="39"/>
                  <a:pt x="1662" y="39"/>
                  <a:pt x="1664" y="41"/>
                </a:cubicBezTo>
                <a:cubicBezTo>
                  <a:pt x="1663" y="41"/>
                  <a:pt x="1662" y="40"/>
                  <a:pt x="1661" y="40"/>
                </a:cubicBezTo>
                <a:cubicBezTo>
                  <a:pt x="1659" y="40"/>
                  <a:pt x="1658" y="40"/>
                  <a:pt x="1657" y="40"/>
                </a:cubicBezTo>
                <a:cubicBezTo>
                  <a:pt x="1653" y="39"/>
                  <a:pt x="1650" y="39"/>
                  <a:pt x="1647" y="39"/>
                </a:cubicBezTo>
                <a:cubicBezTo>
                  <a:pt x="1645" y="39"/>
                  <a:pt x="1643" y="39"/>
                  <a:pt x="1641" y="40"/>
                </a:cubicBezTo>
                <a:cubicBezTo>
                  <a:pt x="1639" y="40"/>
                  <a:pt x="1637" y="40"/>
                  <a:pt x="1635" y="41"/>
                </a:cubicBezTo>
                <a:cubicBezTo>
                  <a:pt x="1633" y="42"/>
                  <a:pt x="1632" y="43"/>
                  <a:pt x="1630" y="44"/>
                </a:cubicBezTo>
                <a:cubicBezTo>
                  <a:pt x="1628" y="45"/>
                  <a:pt x="1625" y="45"/>
                  <a:pt x="1623" y="46"/>
                </a:cubicBezTo>
                <a:cubicBezTo>
                  <a:pt x="1621" y="46"/>
                  <a:pt x="1620" y="47"/>
                  <a:pt x="1618" y="48"/>
                </a:cubicBezTo>
                <a:cubicBezTo>
                  <a:pt x="1616" y="48"/>
                  <a:pt x="1614" y="48"/>
                  <a:pt x="1613" y="49"/>
                </a:cubicBezTo>
                <a:cubicBezTo>
                  <a:pt x="1612" y="50"/>
                  <a:pt x="1616" y="51"/>
                  <a:pt x="1617" y="51"/>
                </a:cubicBezTo>
                <a:cubicBezTo>
                  <a:pt x="1619" y="51"/>
                  <a:pt x="1620" y="51"/>
                  <a:pt x="1622" y="52"/>
                </a:cubicBezTo>
                <a:cubicBezTo>
                  <a:pt x="1623" y="53"/>
                  <a:pt x="1624" y="53"/>
                  <a:pt x="1626" y="53"/>
                </a:cubicBezTo>
                <a:cubicBezTo>
                  <a:pt x="1626" y="53"/>
                  <a:pt x="1630" y="52"/>
                  <a:pt x="1630" y="54"/>
                </a:cubicBezTo>
                <a:cubicBezTo>
                  <a:pt x="1630" y="54"/>
                  <a:pt x="1628" y="54"/>
                  <a:pt x="1628" y="54"/>
                </a:cubicBezTo>
                <a:cubicBezTo>
                  <a:pt x="1627" y="55"/>
                  <a:pt x="1626" y="55"/>
                  <a:pt x="1624" y="55"/>
                </a:cubicBezTo>
                <a:cubicBezTo>
                  <a:pt x="1623" y="55"/>
                  <a:pt x="1622" y="56"/>
                  <a:pt x="1621" y="56"/>
                </a:cubicBezTo>
                <a:cubicBezTo>
                  <a:pt x="1620" y="55"/>
                  <a:pt x="1619" y="55"/>
                  <a:pt x="1617" y="54"/>
                </a:cubicBezTo>
                <a:cubicBezTo>
                  <a:pt x="1617" y="54"/>
                  <a:pt x="1616" y="54"/>
                  <a:pt x="1616" y="54"/>
                </a:cubicBezTo>
                <a:cubicBezTo>
                  <a:pt x="1615" y="54"/>
                  <a:pt x="1614" y="54"/>
                  <a:pt x="1614" y="53"/>
                </a:cubicBezTo>
                <a:cubicBezTo>
                  <a:pt x="1612" y="53"/>
                  <a:pt x="1611" y="53"/>
                  <a:pt x="1609" y="54"/>
                </a:cubicBezTo>
                <a:cubicBezTo>
                  <a:pt x="1608" y="55"/>
                  <a:pt x="1607" y="55"/>
                  <a:pt x="1606" y="55"/>
                </a:cubicBezTo>
                <a:cubicBezTo>
                  <a:pt x="1604" y="56"/>
                  <a:pt x="1604" y="57"/>
                  <a:pt x="1605" y="59"/>
                </a:cubicBezTo>
                <a:cubicBezTo>
                  <a:pt x="1605" y="60"/>
                  <a:pt x="1607" y="60"/>
                  <a:pt x="1608" y="61"/>
                </a:cubicBezTo>
                <a:cubicBezTo>
                  <a:pt x="1609" y="61"/>
                  <a:pt x="1610" y="62"/>
                  <a:pt x="1610" y="63"/>
                </a:cubicBezTo>
                <a:cubicBezTo>
                  <a:pt x="1611" y="63"/>
                  <a:pt x="1612" y="63"/>
                  <a:pt x="1613" y="64"/>
                </a:cubicBezTo>
                <a:cubicBezTo>
                  <a:pt x="1614" y="64"/>
                  <a:pt x="1615" y="65"/>
                  <a:pt x="1617" y="65"/>
                </a:cubicBezTo>
                <a:cubicBezTo>
                  <a:pt x="1619" y="65"/>
                  <a:pt x="1620" y="65"/>
                  <a:pt x="1622" y="65"/>
                </a:cubicBezTo>
                <a:cubicBezTo>
                  <a:pt x="1624" y="65"/>
                  <a:pt x="1625" y="65"/>
                  <a:pt x="1626" y="64"/>
                </a:cubicBezTo>
                <a:cubicBezTo>
                  <a:pt x="1628" y="64"/>
                  <a:pt x="1629" y="63"/>
                  <a:pt x="1631" y="63"/>
                </a:cubicBezTo>
                <a:cubicBezTo>
                  <a:pt x="1634" y="63"/>
                  <a:pt x="1636" y="62"/>
                  <a:pt x="1639" y="62"/>
                </a:cubicBezTo>
                <a:cubicBezTo>
                  <a:pt x="1642" y="62"/>
                  <a:pt x="1645" y="62"/>
                  <a:pt x="1648" y="62"/>
                </a:cubicBezTo>
                <a:cubicBezTo>
                  <a:pt x="1650" y="62"/>
                  <a:pt x="1651" y="62"/>
                  <a:pt x="1653" y="62"/>
                </a:cubicBezTo>
                <a:cubicBezTo>
                  <a:pt x="1654" y="62"/>
                  <a:pt x="1655" y="62"/>
                  <a:pt x="1656" y="62"/>
                </a:cubicBezTo>
                <a:cubicBezTo>
                  <a:pt x="1659" y="63"/>
                  <a:pt x="1663" y="62"/>
                  <a:pt x="1666" y="62"/>
                </a:cubicBezTo>
                <a:cubicBezTo>
                  <a:pt x="1672" y="61"/>
                  <a:pt x="1678" y="62"/>
                  <a:pt x="1684" y="59"/>
                </a:cubicBezTo>
                <a:cubicBezTo>
                  <a:pt x="1687" y="58"/>
                  <a:pt x="1690" y="56"/>
                  <a:pt x="1693" y="54"/>
                </a:cubicBezTo>
                <a:cubicBezTo>
                  <a:pt x="1695" y="53"/>
                  <a:pt x="1698" y="52"/>
                  <a:pt x="1700" y="52"/>
                </a:cubicBezTo>
                <a:cubicBezTo>
                  <a:pt x="1703" y="52"/>
                  <a:pt x="1706" y="52"/>
                  <a:pt x="1709" y="52"/>
                </a:cubicBezTo>
                <a:cubicBezTo>
                  <a:pt x="1711" y="51"/>
                  <a:pt x="1713" y="50"/>
                  <a:pt x="1715" y="50"/>
                </a:cubicBezTo>
                <a:cubicBezTo>
                  <a:pt x="1717" y="50"/>
                  <a:pt x="1720" y="51"/>
                  <a:pt x="1718" y="52"/>
                </a:cubicBezTo>
                <a:cubicBezTo>
                  <a:pt x="1717" y="53"/>
                  <a:pt x="1715" y="53"/>
                  <a:pt x="1713" y="54"/>
                </a:cubicBezTo>
                <a:cubicBezTo>
                  <a:pt x="1711" y="54"/>
                  <a:pt x="1709" y="55"/>
                  <a:pt x="1707" y="55"/>
                </a:cubicBezTo>
                <a:cubicBezTo>
                  <a:pt x="1705" y="56"/>
                  <a:pt x="1703" y="56"/>
                  <a:pt x="1702" y="57"/>
                </a:cubicBezTo>
                <a:cubicBezTo>
                  <a:pt x="1699" y="57"/>
                  <a:pt x="1697" y="59"/>
                  <a:pt x="1695" y="60"/>
                </a:cubicBezTo>
                <a:cubicBezTo>
                  <a:pt x="1694" y="61"/>
                  <a:pt x="1693" y="61"/>
                  <a:pt x="1692" y="61"/>
                </a:cubicBezTo>
                <a:cubicBezTo>
                  <a:pt x="1691" y="62"/>
                  <a:pt x="1689" y="63"/>
                  <a:pt x="1688" y="63"/>
                </a:cubicBezTo>
                <a:cubicBezTo>
                  <a:pt x="1686" y="64"/>
                  <a:pt x="1684" y="64"/>
                  <a:pt x="1682" y="65"/>
                </a:cubicBezTo>
                <a:cubicBezTo>
                  <a:pt x="1676" y="66"/>
                  <a:pt x="1671" y="67"/>
                  <a:pt x="1665" y="67"/>
                </a:cubicBezTo>
                <a:cubicBezTo>
                  <a:pt x="1663" y="67"/>
                  <a:pt x="1660" y="67"/>
                  <a:pt x="1658" y="66"/>
                </a:cubicBezTo>
                <a:cubicBezTo>
                  <a:pt x="1656" y="66"/>
                  <a:pt x="1653" y="65"/>
                  <a:pt x="1651" y="65"/>
                </a:cubicBezTo>
                <a:cubicBezTo>
                  <a:pt x="1646" y="65"/>
                  <a:pt x="1641" y="65"/>
                  <a:pt x="1637" y="66"/>
                </a:cubicBezTo>
                <a:cubicBezTo>
                  <a:pt x="1635" y="66"/>
                  <a:pt x="1632" y="66"/>
                  <a:pt x="1630" y="67"/>
                </a:cubicBezTo>
                <a:cubicBezTo>
                  <a:pt x="1628" y="67"/>
                  <a:pt x="1626" y="67"/>
                  <a:pt x="1624" y="68"/>
                </a:cubicBezTo>
                <a:cubicBezTo>
                  <a:pt x="1623" y="68"/>
                  <a:pt x="1622" y="69"/>
                  <a:pt x="1623" y="71"/>
                </a:cubicBezTo>
                <a:cubicBezTo>
                  <a:pt x="1624" y="72"/>
                  <a:pt x="1626" y="72"/>
                  <a:pt x="1627" y="72"/>
                </a:cubicBezTo>
                <a:cubicBezTo>
                  <a:pt x="1628" y="73"/>
                  <a:pt x="1629" y="73"/>
                  <a:pt x="1630" y="73"/>
                </a:cubicBezTo>
                <a:cubicBezTo>
                  <a:pt x="1630" y="74"/>
                  <a:pt x="1631" y="74"/>
                  <a:pt x="1631" y="75"/>
                </a:cubicBezTo>
                <a:cubicBezTo>
                  <a:pt x="1633" y="76"/>
                  <a:pt x="1635" y="76"/>
                  <a:pt x="1637" y="76"/>
                </a:cubicBezTo>
                <a:cubicBezTo>
                  <a:pt x="1639" y="76"/>
                  <a:pt x="1643" y="77"/>
                  <a:pt x="1645" y="79"/>
                </a:cubicBezTo>
                <a:cubicBezTo>
                  <a:pt x="1647" y="79"/>
                  <a:pt x="1649" y="80"/>
                  <a:pt x="1650" y="80"/>
                </a:cubicBezTo>
                <a:cubicBezTo>
                  <a:pt x="1652" y="81"/>
                  <a:pt x="1653" y="81"/>
                  <a:pt x="1655" y="82"/>
                </a:cubicBezTo>
                <a:cubicBezTo>
                  <a:pt x="1657" y="83"/>
                  <a:pt x="1659" y="83"/>
                  <a:pt x="1661" y="84"/>
                </a:cubicBezTo>
                <a:cubicBezTo>
                  <a:pt x="1663" y="84"/>
                  <a:pt x="1664" y="84"/>
                  <a:pt x="1666" y="84"/>
                </a:cubicBezTo>
                <a:cubicBezTo>
                  <a:pt x="1668" y="84"/>
                  <a:pt x="1669" y="82"/>
                  <a:pt x="1670" y="81"/>
                </a:cubicBezTo>
                <a:cubicBezTo>
                  <a:pt x="1671" y="80"/>
                  <a:pt x="1673" y="78"/>
                  <a:pt x="1674" y="77"/>
                </a:cubicBezTo>
                <a:cubicBezTo>
                  <a:pt x="1677" y="75"/>
                  <a:pt x="1680" y="74"/>
                  <a:pt x="1683" y="72"/>
                </a:cubicBezTo>
                <a:cubicBezTo>
                  <a:pt x="1685" y="69"/>
                  <a:pt x="1688" y="68"/>
                  <a:pt x="1691" y="67"/>
                </a:cubicBezTo>
                <a:cubicBezTo>
                  <a:pt x="1694" y="65"/>
                  <a:pt x="1697" y="64"/>
                  <a:pt x="1700" y="64"/>
                </a:cubicBezTo>
                <a:cubicBezTo>
                  <a:pt x="1701" y="64"/>
                  <a:pt x="1702" y="64"/>
                  <a:pt x="1703" y="64"/>
                </a:cubicBezTo>
                <a:cubicBezTo>
                  <a:pt x="1704" y="64"/>
                  <a:pt x="1704" y="63"/>
                  <a:pt x="1705" y="63"/>
                </a:cubicBezTo>
                <a:cubicBezTo>
                  <a:pt x="1707" y="63"/>
                  <a:pt x="1708" y="62"/>
                  <a:pt x="1710" y="62"/>
                </a:cubicBezTo>
                <a:cubicBezTo>
                  <a:pt x="1711" y="62"/>
                  <a:pt x="1713" y="62"/>
                  <a:pt x="1715" y="62"/>
                </a:cubicBezTo>
                <a:cubicBezTo>
                  <a:pt x="1716" y="62"/>
                  <a:pt x="1717" y="62"/>
                  <a:pt x="1719" y="62"/>
                </a:cubicBezTo>
                <a:cubicBezTo>
                  <a:pt x="1722" y="61"/>
                  <a:pt x="1725" y="61"/>
                  <a:pt x="1728" y="61"/>
                </a:cubicBezTo>
                <a:cubicBezTo>
                  <a:pt x="1735" y="62"/>
                  <a:pt x="1741" y="60"/>
                  <a:pt x="1748" y="59"/>
                </a:cubicBezTo>
                <a:cubicBezTo>
                  <a:pt x="1751" y="58"/>
                  <a:pt x="1754" y="58"/>
                  <a:pt x="1757" y="58"/>
                </a:cubicBezTo>
                <a:cubicBezTo>
                  <a:pt x="1760" y="58"/>
                  <a:pt x="1763" y="57"/>
                  <a:pt x="1766" y="57"/>
                </a:cubicBezTo>
                <a:cubicBezTo>
                  <a:pt x="1764" y="58"/>
                  <a:pt x="1761" y="59"/>
                  <a:pt x="1758" y="59"/>
                </a:cubicBezTo>
                <a:cubicBezTo>
                  <a:pt x="1756" y="59"/>
                  <a:pt x="1753" y="59"/>
                  <a:pt x="1750" y="60"/>
                </a:cubicBezTo>
                <a:cubicBezTo>
                  <a:pt x="1747" y="60"/>
                  <a:pt x="1744" y="61"/>
                  <a:pt x="1741" y="62"/>
                </a:cubicBezTo>
                <a:cubicBezTo>
                  <a:pt x="1738" y="62"/>
                  <a:pt x="1735" y="62"/>
                  <a:pt x="1732" y="62"/>
                </a:cubicBezTo>
                <a:cubicBezTo>
                  <a:pt x="1729" y="62"/>
                  <a:pt x="1726" y="63"/>
                  <a:pt x="1723" y="63"/>
                </a:cubicBezTo>
                <a:cubicBezTo>
                  <a:pt x="1721" y="64"/>
                  <a:pt x="1719" y="64"/>
                  <a:pt x="1718" y="64"/>
                </a:cubicBezTo>
                <a:cubicBezTo>
                  <a:pt x="1716" y="64"/>
                  <a:pt x="1714" y="64"/>
                  <a:pt x="1713" y="64"/>
                </a:cubicBezTo>
                <a:cubicBezTo>
                  <a:pt x="1711" y="64"/>
                  <a:pt x="1709" y="66"/>
                  <a:pt x="1707" y="66"/>
                </a:cubicBezTo>
                <a:cubicBezTo>
                  <a:pt x="1705" y="66"/>
                  <a:pt x="1703" y="66"/>
                  <a:pt x="1701" y="67"/>
                </a:cubicBezTo>
                <a:cubicBezTo>
                  <a:pt x="1699" y="67"/>
                  <a:pt x="1698" y="68"/>
                  <a:pt x="1696" y="70"/>
                </a:cubicBezTo>
                <a:cubicBezTo>
                  <a:pt x="1695" y="71"/>
                  <a:pt x="1694" y="72"/>
                  <a:pt x="1692" y="73"/>
                </a:cubicBezTo>
                <a:cubicBezTo>
                  <a:pt x="1690" y="74"/>
                  <a:pt x="1689" y="75"/>
                  <a:pt x="1688" y="76"/>
                </a:cubicBezTo>
                <a:cubicBezTo>
                  <a:pt x="1686" y="77"/>
                  <a:pt x="1683" y="78"/>
                  <a:pt x="1682" y="79"/>
                </a:cubicBezTo>
                <a:cubicBezTo>
                  <a:pt x="1680" y="81"/>
                  <a:pt x="1679" y="82"/>
                  <a:pt x="1679" y="84"/>
                </a:cubicBezTo>
                <a:cubicBezTo>
                  <a:pt x="1680" y="85"/>
                  <a:pt x="1681" y="85"/>
                  <a:pt x="1683" y="86"/>
                </a:cubicBezTo>
                <a:cubicBezTo>
                  <a:pt x="1685" y="87"/>
                  <a:pt x="1689" y="87"/>
                  <a:pt x="1692" y="88"/>
                </a:cubicBezTo>
                <a:cubicBezTo>
                  <a:pt x="1693" y="88"/>
                  <a:pt x="1695" y="88"/>
                  <a:pt x="1696" y="88"/>
                </a:cubicBezTo>
                <a:cubicBezTo>
                  <a:pt x="1697" y="87"/>
                  <a:pt x="1698" y="85"/>
                  <a:pt x="1699" y="86"/>
                </a:cubicBezTo>
                <a:cubicBezTo>
                  <a:pt x="1699" y="86"/>
                  <a:pt x="1697" y="86"/>
                  <a:pt x="1697" y="87"/>
                </a:cubicBezTo>
                <a:cubicBezTo>
                  <a:pt x="1698" y="88"/>
                  <a:pt x="1701" y="88"/>
                  <a:pt x="1702" y="88"/>
                </a:cubicBezTo>
                <a:cubicBezTo>
                  <a:pt x="1703" y="88"/>
                  <a:pt x="1705" y="88"/>
                  <a:pt x="1706" y="88"/>
                </a:cubicBezTo>
                <a:cubicBezTo>
                  <a:pt x="1710" y="89"/>
                  <a:pt x="1714" y="88"/>
                  <a:pt x="1719" y="88"/>
                </a:cubicBezTo>
                <a:cubicBezTo>
                  <a:pt x="1720" y="88"/>
                  <a:pt x="1722" y="88"/>
                  <a:pt x="1724" y="88"/>
                </a:cubicBezTo>
                <a:cubicBezTo>
                  <a:pt x="1725" y="88"/>
                  <a:pt x="1726" y="88"/>
                  <a:pt x="1727" y="88"/>
                </a:cubicBezTo>
                <a:cubicBezTo>
                  <a:pt x="1728" y="88"/>
                  <a:pt x="1729" y="88"/>
                  <a:pt x="1730" y="88"/>
                </a:cubicBezTo>
                <a:cubicBezTo>
                  <a:pt x="1731" y="89"/>
                  <a:pt x="1733" y="89"/>
                  <a:pt x="1735" y="88"/>
                </a:cubicBezTo>
                <a:cubicBezTo>
                  <a:pt x="1738" y="87"/>
                  <a:pt x="1741" y="86"/>
                  <a:pt x="1740" y="82"/>
                </a:cubicBezTo>
                <a:cubicBezTo>
                  <a:pt x="1740" y="82"/>
                  <a:pt x="1739" y="81"/>
                  <a:pt x="1739" y="80"/>
                </a:cubicBezTo>
                <a:cubicBezTo>
                  <a:pt x="1739" y="79"/>
                  <a:pt x="1741" y="78"/>
                  <a:pt x="1742" y="77"/>
                </a:cubicBezTo>
                <a:cubicBezTo>
                  <a:pt x="1743" y="77"/>
                  <a:pt x="1745" y="76"/>
                  <a:pt x="1746" y="76"/>
                </a:cubicBezTo>
                <a:cubicBezTo>
                  <a:pt x="1747" y="75"/>
                  <a:pt x="1749" y="74"/>
                  <a:pt x="1750" y="74"/>
                </a:cubicBezTo>
                <a:cubicBezTo>
                  <a:pt x="1751" y="73"/>
                  <a:pt x="1752" y="74"/>
                  <a:pt x="1751" y="75"/>
                </a:cubicBezTo>
                <a:cubicBezTo>
                  <a:pt x="1751" y="76"/>
                  <a:pt x="1749" y="76"/>
                  <a:pt x="1748" y="77"/>
                </a:cubicBezTo>
                <a:cubicBezTo>
                  <a:pt x="1747" y="77"/>
                  <a:pt x="1745" y="77"/>
                  <a:pt x="1745" y="79"/>
                </a:cubicBezTo>
                <a:cubicBezTo>
                  <a:pt x="1744" y="80"/>
                  <a:pt x="1747" y="80"/>
                  <a:pt x="1748" y="80"/>
                </a:cubicBezTo>
                <a:cubicBezTo>
                  <a:pt x="1750" y="80"/>
                  <a:pt x="1751" y="80"/>
                  <a:pt x="1753" y="80"/>
                </a:cubicBezTo>
                <a:cubicBezTo>
                  <a:pt x="1756" y="80"/>
                  <a:pt x="1759" y="79"/>
                  <a:pt x="1761" y="78"/>
                </a:cubicBezTo>
                <a:cubicBezTo>
                  <a:pt x="1763" y="77"/>
                  <a:pt x="1765" y="77"/>
                  <a:pt x="1767" y="77"/>
                </a:cubicBezTo>
                <a:cubicBezTo>
                  <a:pt x="1768" y="77"/>
                  <a:pt x="1770" y="76"/>
                  <a:pt x="1771" y="75"/>
                </a:cubicBezTo>
                <a:cubicBezTo>
                  <a:pt x="1773" y="75"/>
                  <a:pt x="1774" y="74"/>
                  <a:pt x="1775" y="75"/>
                </a:cubicBezTo>
                <a:cubicBezTo>
                  <a:pt x="1776" y="75"/>
                  <a:pt x="1777" y="75"/>
                  <a:pt x="1777" y="75"/>
                </a:cubicBezTo>
                <a:cubicBezTo>
                  <a:pt x="1778" y="75"/>
                  <a:pt x="1779" y="74"/>
                  <a:pt x="1779" y="74"/>
                </a:cubicBezTo>
                <a:cubicBezTo>
                  <a:pt x="1781" y="74"/>
                  <a:pt x="1779" y="76"/>
                  <a:pt x="1778" y="77"/>
                </a:cubicBezTo>
                <a:cubicBezTo>
                  <a:pt x="1777" y="77"/>
                  <a:pt x="1776" y="78"/>
                  <a:pt x="1774" y="79"/>
                </a:cubicBezTo>
                <a:cubicBezTo>
                  <a:pt x="1770" y="80"/>
                  <a:pt x="1766" y="79"/>
                  <a:pt x="1763" y="80"/>
                </a:cubicBezTo>
                <a:cubicBezTo>
                  <a:pt x="1761" y="81"/>
                  <a:pt x="1760" y="81"/>
                  <a:pt x="1758" y="81"/>
                </a:cubicBezTo>
                <a:cubicBezTo>
                  <a:pt x="1757" y="82"/>
                  <a:pt x="1754" y="82"/>
                  <a:pt x="1754" y="83"/>
                </a:cubicBezTo>
                <a:cubicBezTo>
                  <a:pt x="1753" y="85"/>
                  <a:pt x="1753" y="86"/>
                  <a:pt x="1754" y="87"/>
                </a:cubicBezTo>
                <a:cubicBezTo>
                  <a:pt x="1756" y="88"/>
                  <a:pt x="1757" y="88"/>
                  <a:pt x="1759" y="88"/>
                </a:cubicBezTo>
                <a:cubicBezTo>
                  <a:pt x="1763" y="88"/>
                  <a:pt x="1766" y="88"/>
                  <a:pt x="1769" y="87"/>
                </a:cubicBezTo>
                <a:cubicBezTo>
                  <a:pt x="1770" y="87"/>
                  <a:pt x="1772" y="87"/>
                  <a:pt x="1773" y="87"/>
                </a:cubicBezTo>
                <a:cubicBezTo>
                  <a:pt x="1774" y="87"/>
                  <a:pt x="1775" y="86"/>
                  <a:pt x="1776" y="86"/>
                </a:cubicBezTo>
                <a:cubicBezTo>
                  <a:pt x="1777" y="86"/>
                  <a:pt x="1779" y="85"/>
                  <a:pt x="1780" y="85"/>
                </a:cubicBezTo>
                <a:cubicBezTo>
                  <a:pt x="1782" y="85"/>
                  <a:pt x="1785" y="85"/>
                  <a:pt x="1787" y="84"/>
                </a:cubicBezTo>
                <a:cubicBezTo>
                  <a:pt x="1791" y="83"/>
                  <a:pt x="1795" y="82"/>
                  <a:pt x="1799" y="81"/>
                </a:cubicBezTo>
                <a:cubicBezTo>
                  <a:pt x="1803" y="81"/>
                  <a:pt x="1807" y="80"/>
                  <a:pt x="1811" y="78"/>
                </a:cubicBezTo>
                <a:cubicBezTo>
                  <a:pt x="1813" y="77"/>
                  <a:pt x="1815" y="77"/>
                  <a:pt x="1818" y="76"/>
                </a:cubicBezTo>
                <a:cubicBezTo>
                  <a:pt x="1820" y="76"/>
                  <a:pt x="1822" y="76"/>
                  <a:pt x="1824" y="75"/>
                </a:cubicBezTo>
                <a:cubicBezTo>
                  <a:pt x="1826" y="74"/>
                  <a:pt x="1827" y="73"/>
                  <a:pt x="1829" y="71"/>
                </a:cubicBezTo>
                <a:cubicBezTo>
                  <a:pt x="1829" y="70"/>
                  <a:pt x="1830" y="69"/>
                  <a:pt x="1831" y="69"/>
                </a:cubicBezTo>
                <a:cubicBezTo>
                  <a:pt x="1832" y="68"/>
                  <a:pt x="1833" y="68"/>
                  <a:pt x="1834" y="68"/>
                </a:cubicBezTo>
                <a:cubicBezTo>
                  <a:pt x="1835" y="68"/>
                  <a:pt x="1835" y="67"/>
                  <a:pt x="1835" y="66"/>
                </a:cubicBezTo>
                <a:cubicBezTo>
                  <a:pt x="1834" y="65"/>
                  <a:pt x="1834" y="65"/>
                  <a:pt x="1833" y="65"/>
                </a:cubicBezTo>
                <a:cubicBezTo>
                  <a:pt x="1831" y="64"/>
                  <a:pt x="1833" y="63"/>
                  <a:pt x="1834" y="62"/>
                </a:cubicBezTo>
                <a:cubicBezTo>
                  <a:pt x="1835" y="62"/>
                  <a:pt x="1836" y="62"/>
                  <a:pt x="1836" y="61"/>
                </a:cubicBezTo>
                <a:cubicBezTo>
                  <a:pt x="1836" y="61"/>
                  <a:pt x="1835" y="60"/>
                  <a:pt x="1835" y="60"/>
                </a:cubicBezTo>
                <a:cubicBezTo>
                  <a:pt x="1834" y="59"/>
                  <a:pt x="1831" y="59"/>
                  <a:pt x="1831" y="58"/>
                </a:cubicBezTo>
                <a:cubicBezTo>
                  <a:pt x="1833" y="57"/>
                  <a:pt x="1836" y="58"/>
                  <a:pt x="1838" y="60"/>
                </a:cubicBezTo>
                <a:cubicBezTo>
                  <a:pt x="1839" y="61"/>
                  <a:pt x="1840" y="61"/>
                  <a:pt x="1841" y="61"/>
                </a:cubicBezTo>
                <a:cubicBezTo>
                  <a:pt x="1843" y="61"/>
                  <a:pt x="1843" y="60"/>
                  <a:pt x="1844" y="59"/>
                </a:cubicBezTo>
                <a:cubicBezTo>
                  <a:pt x="1844" y="57"/>
                  <a:pt x="1845" y="56"/>
                  <a:pt x="1847" y="55"/>
                </a:cubicBezTo>
                <a:cubicBezTo>
                  <a:pt x="1847" y="55"/>
                  <a:pt x="1848" y="55"/>
                  <a:pt x="1849" y="55"/>
                </a:cubicBezTo>
                <a:cubicBezTo>
                  <a:pt x="1850" y="54"/>
                  <a:pt x="1851" y="54"/>
                  <a:pt x="1852" y="53"/>
                </a:cubicBezTo>
                <a:cubicBezTo>
                  <a:pt x="1853" y="52"/>
                  <a:pt x="1854" y="51"/>
                  <a:pt x="1856" y="50"/>
                </a:cubicBezTo>
                <a:cubicBezTo>
                  <a:pt x="1857" y="50"/>
                  <a:pt x="1858" y="49"/>
                  <a:pt x="1860" y="48"/>
                </a:cubicBezTo>
                <a:cubicBezTo>
                  <a:pt x="1862" y="48"/>
                  <a:pt x="1863" y="48"/>
                  <a:pt x="1865" y="48"/>
                </a:cubicBezTo>
                <a:cubicBezTo>
                  <a:pt x="1867" y="48"/>
                  <a:pt x="1869" y="47"/>
                  <a:pt x="1870" y="46"/>
                </a:cubicBezTo>
                <a:cubicBezTo>
                  <a:pt x="1873" y="45"/>
                  <a:pt x="1876" y="44"/>
                  <a:pt x="1879" y="45"/>
                </a:cubicBezTo>
                <a:cubicBezTo>
                  <a:pt x="1879" y="45"/>
                  <a:pt x="1877" y="46"/>
                  <a:pt x="1876" y="46"/>
                </a:cubicBezTo>
                <a:cubicBezTo>
                  <a:pt x="1874" y="47"/>
                  <a:pt x="1873" y="48"/>
                  <a:pt x="1872" y="49"/>
                </a:cubicBezTo>
                <a:cubicBezTo>
                  <a:pt x="1870" y="49"/>
                  <a:pt x="1868" y="49"/>
                  <a:pt x="1866" y="49"/>
                </a:cubicBezTo>
                <a:cubicBezTo>
                  <a:pt x="1865" y="50"/>
                  <a:pt x="1864" y="51"/>
                  <a:pt x="1862" y="51"/>
                </a:cubicBezTo>
                <a:cubicBezTo>
                  <a:pt x="1860" y="51"/>
                  <a:pt x="1859" y="51"/>
                  <a:pt x="1857" y="51"/>
                </a:cubicBezTo>
                <a:cubicBezTo>
                  <a:pt x="1855" y="52"/>
                  <a:pt x="1857" y="54"/>
                  <a:pt x="1856" y="55"/>
                </a:cubicBezTo>
                <a:cubicBezTo>
                  <a:pt x="1855" y="56"/>
                  <a:pt x="1854" y="57"/>
                  <a:pt x="1852" y="57"/>
                </a:cubicBezTo>
                <a:cubicBezTo>
                  <a:pt x="1851" y="58"/>
                  <a:pt x="1848" y="58"/>
                  <a:pt x="1847" y="59"/>
                </a:cubicBezTo>
                <a:cubicBezTo>
                  <a:pt x="1847" y="60"/>
                  <a:pt x="1846" y="62"/>
                  <a:pt x="1845" y="63"/>
                </a:cubicBezTo>
                <a:cubicBezTo>
                  <a:pt x="1844" y="64"/>
                  <a:pt x="1842" y="63"/>
                  <a:pt x="1841" y="64"/>
                </a:cubicBezTo>
                <a:cubicBezTo>
                  <a:pt x="1840" y="65"/>
                  <a:pt x="1841" y="67"/>
                  <a:pt x="1841" y="68"/>
                </a:cubicBezTo>
                <a:cubicBezTo>
                  <a:pt x="1841" y="70"/>
                  <a:pt x="1840" y="72"/>
                  <a:pt x="1842" y="72"/>
                </a:cubicBezTo>
                <a:cubicBezTo>
                  <a:pt x="1844" y="72"/>
                  <a:pt x="1846" y="71"/>
                  <a:pt x="1848" y="71"/>
                </a:cubicBezTo>
                <a:cubicBezTo>
                  <a:pt x="1849" y="71"/>
                  <a:pt x="1851" y="71"/>
                  <a:pt x="1853" y="71"/>
                </a:cubicBezTo>
                <a:cubicBezTo>
                  <a:pt x="1855" y="70"/>
                  <a:pt x="1857" y="70"/>
                  <a:pt x="1859" y="69"/>
                </a:cubicBezTo>
                <a:cubicBezTo>
                  <a:pt x="1862" y="69"/>
                  <a:pt x="1864" y="69"/>
                  <a:pt x="1867" y="69"/>
                </a:cubicBezTo>
                <a:cubicBezTo>
                  <a:pt x="1869" y="70"/>
                  <a:pt x="1871" y="70"/>
                  <a:pt x="1873" y="70"/>
                </a:cubicBezTo>
                <a:cubicBezTo>
                  <a:pt x="1876" y="71"/>
                  <a:pt x="1878" y="71"/>
                  <a:pt x="1880" y="71"/>
                </a:cubicBezTo>
                <a:cubicBezTo>
                  <a:pt x="1882" y="71"/>
                  <a:pt x="1885" y="70"/>
                  <a:pt x="1887" y="71"/>
                </a:cubicBezTo>
                <a:cubicBezTo>
                  <a:pt x="1888" y="71"/>
                  <a:pt x="1890" y="72"/>
                  <a:pt x="1891" y="72"/>
                </a:cubicBezTo>
                <a:cubicBezTo>
                  <a:pt x="1890" y="72"/>
                  <a:pt x="1889" y="73"/>
                  <a:pt x="1887" y="73"/>
                </a:cubicBezTo>
                <a:cubicBezTo>
                  <a:pt x="1883" y="74"/>
                  <a:pt x="1878" y="73"/>
                  <a:pt x="1873" y="73"/>
                </a:cubicBezTo>
                <a:cubicBezTo>
                  <a:pt x="1870" y="73"/>
                  <a:pt x="1868" y="74"/>
                  <a:pt x="1866" y="74"/>
                </a:cubicBezTo>
                <a:cubicBezTo>
                  <a:pt x="1864" y="74"/>
                  <a:pt x="1863" y="74"/>
                  <a:pt x="1862" y="74"/>
                </a:cubicBezTo>
                <a:cubicBezTo>
                  <a:pt x="1860" y="74"/>
                  <a:pt x="1858" y="75"/>
                  <a:pt x="1857" y="75"/>
                </a:cubicBezTo>
                <a:cubicBezTo>
                  <a:pt x="1855" y="75"/>
                  <a:pt x="1854" y="75"/>
                  <a:pt x="1852" y="76"/>
                </a:cubicBezTo>
                <a:cubicBezTo>
                  <a:pt x="1849" y="76"/>
                  <a:pt x="1846" y="77"/>
                  <a:pt x="1844" y="77"/>
                </a:cubicBezTo>
                <a:cubicBezTo>
                  <a:pt x="1841" y="78"/>
                  <a:pt x="1838" y="79"/>
                  <a:pt x="1834" y="80"/>
                </a:cubicBezTo>
                <a:cubicBezTo>
                  <a:pt x="1833" y="80"/>
                  <a:pt x="1831" y="80"/>
                  <a:pt x="1829" y="81"/>
                </a:cubicBezTo>
                <a:cubicBezTo>
                  <a:pt x="1828" y="81"/>
                  <a:pt x="1826" y="81"/>
                  <a:pt x="1825" y="82"/>
                </a:cubicBezTo>
                <a:cubicBezTo>
                  <a:pt x="1824" y="82"/>
                  <a:pt x="1824" y="82"/>
                  <a:pt x="1823" y="82"/>
                </a:cubicBezTo>
                <a:cubicBezTo>
                  <a:pt x="1822" y="82"/>
                  <a:pt x="1822" y="82"/>
                  <a:pt x="1821" y="83"/>
                </a:cubicBezTo>
                <a:cubicBezTo>
                  <a:pt x="1821" y="83"/>
                  <a:pt x="1820" y="83"/>
                  <a:pt x="1819" y="83"/>
                </a:cubicBezTo>
                <a:cubicBezTo>
                  <a:pt x="1819" y="84"/>
                  <a:pt x="1823" y="85"/>
                  <a:pt x="1823" y="85"/>
                </a:cubicBezTo>
                <a:cubicBezTo>
                  <a:pt x="1825" y="85"/>
                  <a:pt x="1827" y="85"/>
                  <a:pt x="1829" y="85"/>
                </a:cubicBezTo>
                <a:cubicBezTo>
                  <a:pt x="1834" y="84"/>
                  <a:pt x="1839" y="84"/>
                  <a:pt x="1844" y="84"/>
                </a:cubicBezTo>
                <a:cubicBezTo>
                  <a:pt x="1847" y="84"/>
                  <a:pt x="1851" y="84"/>
                  <a:pt x="1854" y="85"/>
                </a:cubicBezTo>
                <a:cubicBezTo>
                  <a:pt x="1854" y="85"/>
                  <a:pt x="1856" y="85"/>
                  <a:pt x="1856" y="85"/>
                </a:cubicBezTo>
                <a:cubicBezTo>
                  <a:pt x="1857" y="86"/>
                  <a:pt x="1856" y="86"/>
                  <a:pt x="1855" y="86"/>
                </a:cubicBezTo>
                <a:cubicBezTo>
                  <a:pt x="1855" y="86"/>
                  <a:pt x="1854" y="86"/>
                  <a:pt x="1853" y="86"/>
                </a:cubicBezTo>
                <a:cubicBezTo>
                  <a:pt x="1851" y="87"/>
                  <a:pt x="1848" y="86"/>
                  <a:pt x="1846" y="86"/>
                </a:cubicBezTo>
                <a:cubicBezTo>
                  <a:pt x="1835" y="86"/>
                  <a:pt x="1825" y="88"/>
                  <a:pt x="1815" y="88"/>
                </a:cubicBezTo>
                <a:cubicBezTo>
                  <a:pt x="1813" y="88"/>
                  <a:pt x="1811" y="89"/>
                  <a:pt x="1809" y="90"/>
                </a:cubicBezTo>
                <a:cubicBezTo>
                  <a:pt x="1807" y="91"/>
                  <a:pt x="1805" y="91"/>
                  <a:pt x="1802" y="91"/>
                </a:cubicBezTo>
                <a:cubicBezTo>
                  <a:pt x="1801" y="92"/>
                  <a:pt x="1800" y="92"/>
                  <a:pt x="1798" y="92"/>
                </a:cubicBezTo>
                <a:cubicBezTo>
                  <a:pt x="1797" y="92"/>
                  <a:pt x="1795" y="93"/>
                  <a:pt x="1793" y="93"/>
                </a:cubicBezTo>
                <a:cubicBezTo>
                  <a:pt x="1791" y="93"/>
                  <a:pt x="1789" y="93"/>
                  <a:pt x="1786" y="93"/>
                </a:cubicBezTo>
                <a:cubicBezTo>
                  <a:pt x="1785" y="93"/>
                  <a:pt x="1784" y="94"/>
                  <a:pt x="1782" y="94"/>
                </a:cubicBezTo>
                <a:cubicBezTo>
                  <a:pt x="1781" y="94"/>
                  <a:pt x="1780" y="94"/>
                  <a:pt x="1779" y="94"/>
                </a:cubicBezTo>
                <a:cubicBezTo>
                  <a:pt x="1775" y="94"/>
                  <a:pt x="1772" y="95"/>
                  <a:pt x="1769" y="95"/>
                </a:cubicBezTo>
                <a:cubicBezTo>
                  <a:pt x="1765" y="96"/>
                  <a:pt x="1761" y="96"/>
                  <a:pt x="1756" y="97"/>
                </a:cubicBezTo>
                <a:cubicBezTo>
                  <a:pt x="1755" y="97"/>
                  <a:pt x="1754" y="97"/>
                  <a:pt x="1753" y="97"/>
                </a:cubicBezTo>
                <a:cubicBezTo>
                  <a:pt x="1752" y="99"/>
                  <a:pt x="1755" y="100"/>
                  <a:pt x="1756" y="101"/>
                </a:cubicBezTo>
                <a:cubicBezTo>
                  <a:pt x="1758" y="102"/>
                  <a:pt x="1760" y="104"/>
                  <a:pt x="1761" y="105"/>
                </a:cubicBezTo>
                <a:cubicBezTo>
                  <a:pt x="1763" y="107"/>
                  <a:pt x="1766" y="109"/>
                  <a:pt x="1769" y="110"/>
                </a:cubicBezTo>
                <a:cubicBezTo>
                  <a:pt x="1771" y="112"/>
                  <a:pt x="1774" y="113"/>
                  <a:pt x="1777" y="114"/>
                </a:cubicBezTo>
                <a:cubicBezTo>
                  <a:pt x="1778" y="114"/>
                  <a:pt x="1780" y="114"/>
                  <a:pt x="1781" y="115"/>
                </a:cubicBezTo>
                <a:cubicBezTo>
                  <a:pt x="1783" y="115"/>
                  <a:pt x="1785" y="115"/>
                  <a:pt x="1786" y="115"/>
                </a:cubicBezTo>
                <a:cubicBezTo>
                  <a:pt x="1787" y="116"/>
                  <a:pt x="1787" y="116"/>
                  <a:pt x="1787" y="117"/>
                </a:cubicBezTo>
                <a:cubicBezTo>
                  <a:pt x="1787" y="117"/>
                  <a:pt x="1785" y="117"/>
                  <a:pt x="1785" y="117"/>
                </a:cubicBezTo>
                <a:cubicBezTo>
                  <a:pt x="1783" y="118"/>
                  <a:pt x="1784" y="120"/>
                  <a:pt x="1785" y="121"/>
                </a:cubicBezTo>
                <a:cubicBezTo>
                  <a:pt x="1785" y="122"/>
                  <a:pt x="1786" y="122"/>
                  <a:pt x="1786" y="123"/>
                </a:cubicBezTo>
                <a:cubicBezTo>
                  <a:pt x="1786" y="124"/>
                  <a:pt x="1786" y="125"/>
                  <a:pt x="1786" y="125"/>
                </a:cubicBezTo>
                <a:cubicBezTo>
                  <a:pt x="1787" y="127"/>
                  <a:pt x="1789" y="127"/>
                  <a:pt x="1790" y="127"/>
                </a:cubicBezTo>
                <a:cubicBezTo>
                  <a:pt x="1792" y="127"/>
                  <a:pt x="1794" y="127"/>
                  <a:pt x="1796" y="128"/>
                </a:cubicBezTo>
                <a:cubicBezTo>
                  <a:pt x="1797" y="129"/>
                  <a:pt x="1799" y="129"/>
                  <a:pt x="1800" y="129"/>
                </a:cubicBezTo>
                <a:cubicBezTo>
                  <a:pt x="1802" y="130"/>
                  <a:pt x="1803" y="130"/>
                  <a:pt x="1805" y="129"/>
                </a:cubicBezTo>
                <a:cubicBezTo>
                  <a:pt x="1807" y="128"/>
                  <a:pt x="1809" y="128"/>
                  <a:pt x="1810" y="128"/>
                </a:cubicBezTo>
                <a:cubicBezTo>
                  <a:pt x="1812" y="127"/>
                  <a:pt x="1813" y="128"/>
                  <a:pt x="1815" y="128"/>
                </a:cubicBezTo>
                <a:cubicBezTo>
                  <a:pt x="1816" y="128"/>
                  <a:pt x="1817" y="128"/>
                  <a:pt x="1818" y="128"/>
                </a:cubicBezTo>
                <a:cubicBezTo>
                  <a:pt x="1818" y="128"/>
                  <a:pt x="1820" y="127"/>
                  <a:pt x="1820" y="128"/>
                </a:cubicBezTo>
                <a:cubicBezTo>
                  <a:pt x="1821" y="128"/>
                  <a:pt x="1818" y="129"/>
                  <a:pt x="1817" y="129"/>
                </a:cubicBezTo>
                <a:cubicBezTo>
                  <a:pt x="1816" y="130"/>
                  <a:pt x="1814" y="130"/>
                  <a:pt x="1813" y="130"/>
                </a:cubicBezTo>
                <a:cubicBezTo>
                  <a:pt x="1809" y="130"/>
                  <a:pt x="1807" y="132"/>
                  <a:pt x="1804" y="133"/>
                </a:cubicBezTo>
                <a:cubicBezTo>
                  <a:pt x="1800" y="133"/>
                  <a:pt x="1797" y="132"/>
                  <a:pt x="1794" y="131"/>
                </a:cubicBezTo>
                <a:cubicBezTo>
                  <a:pt x="1792" y="130"/>
                  <a:pt x="1790" y="130"/>
                  <a:pt x="1789" y="130"/>
                </a:cubicBezTo>
                <a:cubicBezTo>
                  <a:pt x="1787" y="131"/>
                  <a:pt x="1786" y="131"/>
                  <a:pt x="1785" y="132"/>
                </a:cubicBezTo>
                <a:cubicBezTo>
                  <a:pt x="1784" y="132"/>
                  <a:pt x="1782" y="133"/>
                  <a:pt x="1782" y="132"/>
                </a:cubicBezTo>
                <a:cubicBezTo>
                  <a:pt x="1782" y="131"/>
                  <a:pt x="1784" y="130"/>
                  <a:pt x="1783" y="129"/>
                </a:cubicBezTo>
                <a:cubicBezTo>
                  <a:pt x="1783" y="128"/>
                  <a:pt x="1782" y="129"/>
                  <a:pt x="1781" y="128"/>
                </a:cubicBezTo>
                <a:cubicBezTo>
                  <a:pt x="1780" y="128"/>
                  <a:pt x="1779" y="127"/>
                  <a:pt x="1778" y="126"/>
                </a:cubicBezTo>
                <a:cubicBezTo>
                  <a:pt x="1776" y="124"/>
                  <a:pt x="1775" y="121"/>
                  <a:pt x="1772" y="119"/>
                </a:cubicBezTo>
                <a:cubicBezTo>
                  <a:pt x="1771" y="118"/>
                  <a:pt x="1770" y="118"/>
                  <a:pt x="1768" y="117"/>
                </a:cubicBezTo>
                <a:cubicBezTo>
                  <a:pt x="1767" y="116"/>
                  <a:pt x="1766" y="116"/>
                  <a:pt x="1764" y="115"/>
                </a:cubicBezTo>
                <a:cubicBezTo>
                  <a:pt x="1763" y="114"/>
                  <a:pt x="1762" y="113"/>
                  <a:pt x="1760" y="113"/>
                </a:cubicBezTo>
                <a:cubicBezTo>
                  <a:pt x="1757" y="111"/>
                  <a:pt x="1754" y="110"/>
                  <a:pt x="1751" y="109"/>
                </a:cubicBezTo>
                <a:cubicBezTo>
                  <a:pt x="1750" y="108"/>
                  <a:pt x="1748" y="107"/>
                  <a:pt x="1746" y="105"/>
                </a:cubicBezTo>
                <a:cubicBezTo>
                  <a:pt x="1745" y="104"/>
                  <a:pt x="1743" y="103"/>
                  <a:pt x="1742" y="103"/>
                </a:cubicBezTo>
                <a:cubicBezTo>
                  <a:pt x="1740" y="102"/>
                  <a:pt x="1739" y="101"/>
                  <a:pt x="1737" y="101"/>
                </a:cubicBezTo>
                <a:cubicBezTo>
                  <a:pt x="1736" y="100"/>
                  <a:pt x="1734" y="100"/>
                  <a:pt x="1733" y="100"/>
                </a:cubicBezTo>
                <a:cubicBezTo>
                  <a:pt x="1729" y="100"/>
                  <a:pt x="1726" y="100"/>
                  <a:pt x="1722" y="100"/>
                </a:cubicBezTo>
                <a:cubicBezTo>
                  <a:pt x="1719" y="100"/>
                  <a:pt x="1715" y="101"/>
                  <a:pt x="1711" y="101"/>
                </a:cubicBezTo>
                <a:cubicBezTo>
                  <a:pt x="1709" y="101"/>
                  <a:pt x="1707" y="100"/>
                  <a:pt x="1705" y="100"/>
                </a:cubicBezTo>
                <a:cubicBezTo>
                  <a:pt x="1704" y="100"/>
                  <a:pt x="1702" y="99"/>
                  <a:pt x="1700" y="98"/>
                </a:cubicBezTo>
                <a:cubicBezTo>
                  <a:pt x="1697" y="97"/>
                  <a:pt x="1693" y="97"/>
                  <a:pt x="1690" y="97"/>
                </a:cubicBezTo>
                <a:cubicBezTo>
                  <a:pt x="1688" y="98"/>
                  <a:pt x="1686" y="98"/>
                  <a:pt x="1685" y="99"/>
                </a:cubicBezTo>
                <a:cubicBezTo>
                  <a:pt x="1684" y="100"/>
                  <a:pt x="1683" y="101"/>
                  <a:pt x="1682" y="102"/>
                </a:cubicBezTo>
                <a:cubicBezTo>
                  <a:pt x="1680" y="105"/>
                  <a:pt x="1681" y="109"/>
                  <a:pt x="1683" y="110"/>
                </a:cubicBezTo>
                <a:cubicBezTo>
                  <a:pt x="1685" y="113"/>
                  <a:pt x="1688" y="113"/>
                  <a:pt x="1690" y="114"/>
                </a:cubicBezTo>
                <a:cubicBezTo>
                  <a:pt x="1693" y="115"/>
                  <a:pt x="1697" y="114"/>
                  <a:pt x="1700" y="114"/>
                </a:cubicBezTo>
                <a:cubicBezTo>
                  <a:pt x="1701" y="114"/>
                  <a:pt x="1702" y="115"/>
                  <a:pt x="1703" y="116"/>
                </a:cubicBezTo>
                <a:cubicBezTo>
                  <a:pt x="1704" y="117"/>
                  <a:pt x="1706" y="117"/>
                  <a:pt x="1707" y="118"/>
                </a:cubicBezTo>
                <a:cubicBezTo>
                  <a:pt x="1707" y="118"/>
                  <a:pt x="1707" y="118"/>
                  <a:pt x="1707" y="118"/>
                </a:cubicBezTo>
                <a:cubicBezTo>
                  <a:pt x="1706" y="118"/>
                  <a:pt x="1705" y="117"/>
                  <a:pt x="1704" y="117"/>
                </a:cubicBezTo>
                <a:cubicBezTo>
                  <a:pt x="1703" y="117"/>
                  <a:pt x="1702" y="116"/>
                  <a:pt x="1700" y="116"/>
                </a:cubicBezTo>
                <a:cubicBezTo>
                  <a:pt x="1699" y="116"/>
                  <a:pt x="1698" y="115"/>
                  <a:pt x="1697" y="115"/>
                </a:cubicBezTo>
                <a:cubicBezTo>
                  <a:pt x="1695" y="115"/>
                  <a:pt x="1693" y="115"/>
                  <a:pt x="1690" y="115"/>
                </a:cubicBezTo>
                <a:cubicBezTo>
                  <a:pt x="1689" y="115"/>
                  <a:pt x="1688" y="115"/>
                  <a:pt x="1686" y="115"/>
                </a:cubicBezTo>
                <a:cubicBezTo>
                  <a:pt x="1686" y="115"/>
                  <a:pt x="1685" y="115"/>
                  <a:pt x="1684" y="116"/>
                </a:cubicBezTo>
                <a:cubicBezTo>
                  <a:pt x="1684" y="116"/>
                  <a:pt x="1685" y="118"/>
                  <a:pt x="1684" y="118"/>
                </a:cubicBezTo>
                <a:cubicBezTo>
                  <a:pt x="1684" y="120"/>
                  <a:pt x="1684" y="121"/>
                  <a:pt x="1684" y="123"/>
                </a:cubicBezTo>
                <a:cubicBezTo>
                  <a:pt x="1684" y="124"/>
                  <a:pt x="1686" y="125"/>
                  <a:pt x="1687" y="125"/>
                </a:cubicBezTo>
                <a:cubicBezTo>
                  <a:pt x="1688" y="126"/>
                  <a:pt x="1689" y="126"/>
                  <a:pt x="1691" y="126"/>
                </a:cubicBezTo>
                <a:cubicBezTo>
                  <a:pt x="1693" y="126"/>
                  <a:pt x="1694" y="126"/>
                  <a:pt x="1695" y="127"/>
                </a:cubicBezTo>
                <a:cubicBezTo>
                  <a:pt x="1697" y="128"/>
                  <a:pt x="1698" y="127"/>
                  <a:pt x="1700" y="127"/>
                </a:cubicBezTo>
                <a:cubicBezTo>
                  <a:pt x="1703" y="126"/>
                  <a:pt x="1705" y="128"/>
                  <a:pt x="1708" y="129"/>
                </a:cubicBezTo>
                <a:cubicBezTo>
                  <a:pt x="1710" y="129"/>
                  <a:pt x="1711" y="130"/>
                  <a:pt x="1712" y="130"/>
                </a:cubicBezTo>
                <a:cubicBezTo>
                  <a:pt x="1713" y="131"/>
                  <a:pt x="1714" y="132"/>
                  <a:pt x="1715" y="133"/>
                </a:cubicBezTo>
                <a:cubicBezTo>
                  <a:pt x="1716" y="134"/>
                  <a:pt x="1716" y="136"/>
                  <a:pt x="1717" y="136"/>
                </a:cubicBezTo>
                <a:cubicBezTo>
                  <a:pt x="1717" y="138"/>
                  <a:pt x="1719" y="138"/>
                  <a:pt x="1720" y="139"/>
                </a:cubicBezTo>
                <a:cubicBezTo>
                  <a:pt x="1722" y="139"/>
                  <a:pt x="1723" y="140"/>
                  <a:pt x="1724" y="140"/>
                </a:cubicBezTo>
                <a:cubicBezTo>
                  <a:pt x="1725" y="141"/>
                  <a:pt x="1726" y="142"/>
                  <a:pt x="1726" y="143"/>
                </a:cubicBezTo>
                <a:cubicBezTo>
                  <a:pt x="1726" y="144"/>
                  <a:pt x="1727" y="145"/>
                  <a:pt x="1727" y="145"/>
                </a:cubicBezTo>
                <a:cubicBezTo>
                  <a:pt x="1728" y="147"/>
                  <a:pt x="1728" y="149"/>
                  <a:pt x="1729" y="150"/>
                </a:cubicBezTo>
                <a:cubicBezTo>
                  <a:pt x="1730" y="152"/>
                  <a:pt x="1731" y="152"/>
                  <a:pt x="1733" y="151"/>
                </a:cubicBezTo>
                <a:cubicBezTo>
                  <a:pt x="1733" y="151"/>
                  <a:pt x="1736" y="149"/>
                  <a:pt x="1736" y="151"/>
                </a:cubicBezTo>
                <a:cubicBezTo>
                  <a:pt x="1736" y="151"/>
                  <a:pt x="1735" y="151"/>
                  <a:pt x="1735" y="152"/>
                </a:cubicBezTo>
                <a:cubicBezTo>
                  <a:pt x="1735" y="152"/>
                  <a:pt x="1735" y="153"/>
                  <a:pt x="1735" y="153"/>
                </a:cubicBezTo>
                <a:cubicBezTo>
                  <a:pt x="1736" y="154"/>
                  <a:pt x="1736" y="154"/>
                  <a:pt x="1736" y="154"/>
                </a:cubicBezTo>
                <a:cubicBezTo>
                  <a:pt x="1738" y="155"/>
                  <a:pt x="1739" y="155"/>
                  <a:pt x="1740" y="156"/>
                </a:cubicBezTo>
                <a:cubicBezTo>
                  <a:pt x="1742" y="156"/>
                  <a:pt x="1742" y="158"/>
                  <a:pt x="1744" y="158"/>
                </a:cubicBezTo>
                <a:cubicBezTo>
                  <a:pt x="1744" y="158"/>
                  <a:pt x="1746" y="158"/>
                  <a:pt x="1746" y="158"/>
                </a:cubicBezTo>
                <a:cubicBezTo>
                  <a:pt x="1747" y="159"/>
                  <a:pt x="1743" y="159"/>
                  <a:pt x="1742" y="159"/>
                </a:cubicBezTo>
                <a:cubicBezTo>
                  <a:pt x="1742" y="159"/>
                  <a:pt x="1741" y="159"/>
                  <a:pt x="1740" y="158"/>
                </a:cubicBezTo>
                <a:cubicBezTo>
                  <a:pt x="1739" y="158"/>
                  <a:pt x="1738" y="158"/>
                  <a:pt x="1736" y="157"/>
                </a:cubicBezTo>
                <a:cubicBezTo>
                  <a:pt x="1735" y="156"/>
                  <a:pt x="1734" y="156"/>
                  <a:pt x="1733" y="155"/>
                </a:cubicBezTo>
                <a:cubicBezTo>
                  <a:pt x="1731" y="154"/>
                  <a:pt x="1730" y="153"/>
                  <a:pt x="1728" y="153"/>
                </a:cubicBezTo>
                <a:cubicBezTo>
                  <a:pt x="1726" y="153"/>
                  <a:pt x="1724" y="153"/>
                  <a:pt x="1723" y="154"/>
                </a:cubicBezTo>
                <a:cubicBezTo>
                  <a:pt x="1722" y="155"/>
                  <a:pt x="1719" y="155"/>
                  <a:pt x="1719" y="156"/>
                </a:cubicBezTo>
                <a:cubicBezTo>
                  <a:pt x="1719" y="157"/>
                  <a:pt x="1721" y="158"/>
                  <a:pt x="1722" y="158"/>
                </a:cubicBezTo>
                <a:cubicBezTo>
                  <a:pt x="1725" y="160"/>
                  <a:pt x="1727" y="161"/>
                  <a:pt x="1730" y="161"/>
                </a:cubicBezTo>
                <a:cubicBezTo>
                  <a:pt x="1733" y="161"/>
                  <a:pt x="1737" y="161"/>
                  <a:pt x="1740" y="162"/>
                </a:cubicBezTo>
                <a:cubicBezTo>
                  <a:pt x="1743" y="163"/>
                  <a:pt x="1747" y="163"/>
                  <a:pt x="1749" y="162"/>
                </a:cubicBezTo>
                <a:cubicBezTo>
                  <a:pt x="1751" y="162"/>
                  <a:pt x="1752" y="162"/>
                  <a:pt x="1754" y="162"/>
                </a:cubicBezTo>
                <a:cubicBezTo>
                  <a:pt x="1755" y="162"/>
                  <a:pt x="1756" y="162"/>
                  <a:pt x="1758" y="163"/>
                </a:cubicBezTo>
                <a:cubicBezTo>
                  <a:pt x="1759" y="163"/>
                  <a:pt x="1761" y="164"/>
                  <a:pt x="1762" y="164"/>
                </a:cubicBezTo>
                <a:cubicBezTo>
                  <a:pt x="1764" y="165"/>
                  <a:pt x="1765" y="165"/>
                  <a:pt x="1767" y="164"/>
                </a:cubicBezTo>
                <a:cubicBezTo>
                  <a:pt x="1768" y="164"/>
                  <a:pt x="1770" y="164"/>
                  <a:pt x="1771" y="164"/>
                </a:cubicBezTo>
                <a:cubicBezTo>
                  <a:pt x="1774" y="164"/>
                  <a:pt x="1775" y="162"/>
                  <a:pt x="1777" y="161"/>
                </a:cubicBezTo>
                <a:cubicBezTo>
                  <a:pt x="1778" y="160"/>
                  <a:pt x="1779" y="159"/>
                  <a:pt x="1780" y="158"/>
                </a:cubicBezTo>
                <a:cubicBezTo>
                  <a:pt x="1781" y="158"/>
                  <a:pt x="1783" y="158"/>
                  <a:pt x="1784" y="158"/>
                </a:cubicBezTo>
                <a:cubicBezTo>
                  <a:pt x="1784" y="158"/>
                  <a:pt x="1785" y="157"/>
                  <a:pt x="1786" y="157"/>
                </a:cubicBezTo>
                <a:cubicBezTo>
                  <a:pt x="1786" y="157"/>
                  <a:pt x="1786" y="158"/>
                  <a:pt x="1785" y="158"/>
                </a:cubicBezTo>
                <a:cubicBezTo>
                  <a:pt x="1784" y="159"/>
                  <a:pt x="1783" y="160"/>
                  <a:pt x="1782" y="161"/>
                </a:cubicBezTo>
                <a:cubicBezTo>
                  <a:pt x="1782" y="163"/>
                  <a:pt x="1782" y="164"/>
                  <a:pt x="1780" y="165"/>
                </a:cubicBezTo>
                <a:cubicBezTo>
                  <a:pt x="1779" y="166"/>
                  <a:pt x="1778" y="166"/>
                  <a:pt x="1776" y="166"/>
                </a:cubicBezTo>
                <a:cubicBezTo>
                  <a:pt x="1775" y="166"/>
                  <a:pt x="1774" y="166"/>
                  <a:pt x="1773" y="167"/>
                </a:cubicBezTo>
                <a:cubicBezTo>
                  <a:pt x="1772" y="167"/>
                  <a:pt x="1770" y="167"/>
                  <a:pt x="1769" y="167"/>
                </a:cubicBezTo>
                <a:cubicBezTo>
                  <a:pt x="1768" y="167"/>
                  <a:pt x="1767" y="168"/>
                  <a:pt x="1765" y="168"/>
                </a:cubicBezTo>
                <a:cubicBezTo>
                  <a:pt x="1764" y="168"/>
                  <a:pt x="1764" y="167"/>
                  <a:pt x="1763" y="167"/>
                </a:cubicBezTo>
                <a:cubicBezTo>
                  <a:pt x="1762" y="167"/>
                  <a:pt x="1761" y="167"/>
                  <a:pt x="1761" y="167"/>
                </a:cubicBezTo>
                <a:cubicBezTo>
                  <a:pt x="1759" y="167"/>
                  <a:pt x="1757" y="167"/>
                  <a:pt x="1756" y="167"/>
                </a:cubicBezTo>
                <a:cubicBezTo>
                  <a:pt x="1755" y="167"/>
                  <a:pt x="1752" y="166"/>
                  <a:pt x="1752" y="168"/>
                </a:cubicBezTo>
                <a:cubicBezTo>
                  <a:pt x="1752" y="169"/>
                  <a:pt x="1755" y="169"/>
                  <a:pt x="1756" y="170"/>
                </a:cubicBezTo>
                <a:cubicBezTo>
                  <a:pt x="1757" y="170"/>
                  <a:pt x="1758" y="172"/>
                  <a:pt x="1759" y="172"/>
                </a:cubicBezTo>
                <a:cubicBezTo>
                  <a:pt x="1761" y="172"/>
                  <a:pt x="1763" y="172"/>
                  <a:pt x="1764" y="172"/>
                </a:cubicBezTo>
                <a:cubicBezTo>
                  <a:pt x="1765" y="173"/>
                  <a:pt x="1765" y="174"/>
                  <a:pt x="1766" y="175"/>
                </a:cubicBezTo>
                <a:cubicBezTo>
                  <a:pt x="1767" y="176"/>
                  <a:pt x="1769" y="176"/>
                  <a:pt x="1770" y="177"/>
                </a:cubicBezTo>
                <a:cubicBezTo>
                  <a:pt x="1772" y="179"/>
                  <a:pt x="1768" y="178"/>
                  <a:pt x="1767" y="178"/>
                </a:cubicBezTo>
                <a:cubicBezTo>
                  <a:pt x="1766" y="178"/>
                  <a:pt x="1765" y="177"/>
                  <a:pt x="1763" y="176"/>
                </a:cubicBezTo>
                <a:cubicBezTo>
                  <a:pt x="1762" y="175"/>
                  <a:pt x="1761" y="174"/>
                  <a:pt x="1760" y="174"/>
                </a:cubicBezTo>
                <a:cubicBezTo>
                  <a:pt x="1758" y="173"/>
                  <a:pt x="1757" y="173"/>
                  <a:pt x="1755" y="173"/>
                </a:cubicBezTo>
                <a:cubicBezTo>
                  <a:pt x="1752" y="172"/>
                  <a:pt x="1750" y="171"/>
                  <a:pt x="1747" y="169"/>
                </a:cubicBezTo>
                <a:cubicBezTo>
                  <a:pt x="1744" y="168"/>
                  <a:pt x="1740" y="167"/>
                  <a:pt x="1737" y="166"/>
                </a:cubicBezTo>
                <a:cubicBezTo>
                  <a:pt x="1733" y="166"/>
                  <a:pt x="1730" y="167"/>
                  <a:pt x="1726" y="166"/>
                </a:cubicBezTo>
                <a:cubicBezTo>
                  <a:pt x="1723" y="166"/>
                  <a:pt x="1720" y="165"/>
                  <a:pt x="1717" y="164"/>
                </a:cubicBezTo>
                <a:cubicBezTo>
                  <a:pt x="1715" y="164"/>
                  <a:pt x="1714" y="163"/>
                  <a:pt x="1712" y="163"/>
                </a:cubicBezTo>
                <a:cubicBezTo>
                  <a:pt x="1711" y="163"/>
                  <a:pt x="1709" y="163"/>
                  <a:pt x="1708" y="164"/>
                </a:cubicBezTo>
                <a:cubicBezTo>
                  <a:pt x="1707" y="164"/>
                  <a:pt x="1706" y="165"/>
                  <a:pt x="1705" y="165"/>
                </a:cubicBezTo>
                <a:cubicBezTo>
                  <a:pt x="1703" y="166"/>
                  <a:pt x="1702" y="166"/>
                  <a:pt x="1700" y="167"/>
                </a:cubicBezTo>
                <a:cubicBezTo>
                  <a:pt x="1696" y="167"/>
                  <a:pt x="1693" y="168"/>
                  <a:pt x="1689" y="168"/>
                </a:cubicBezTo>
                <a:cubicBezTo>
                  <a:pt x="1685" y="168"/>
                  <a:pt x="1681" y="168"/>
                  <a:pt x="1678" y="170"/>
                </a:cubicBezTo>
                <a:cubicBezTo>
                  <a:pt x="1677" y="171"/>
                  <a:pt x="1675" y="172"/>
                  <a:pt x="1674" y="174"/>
                </a:cubicBezTo>
                <a:cubicBezTo>
                  <a:pt x="1673" y="175"/>
                  <a:pt x="1673" y="177"/>
                  <a:pt x="1672" y="178"/>
                </a:cubicBezTo>
                <a:cubicBezTo>
                  <a:pt x="1671" y="179"/>
                  <a:pt x="1669" y="179"/>
                  <a:pt x="1668" y="180"/>
                </a:cubicBezTo>
                <a:cubicBezTo>
                  <a:pt x="1666" y="181"/>
                  <a:pt x="1665" y="182"/>
                  <a:pt x="1664" y="183"/>
                </a:cubicBezTo>
                <a:cubicBezTo>
                  <a:pt x="1662" y="185"/>
                  <a:pt x="1661" y="189"/>
                  <a:pt x="1662" y="192"/>
                </a:cubicBezTo>
                <a:cubicBezTo>
                  <a:pt x="1662" y="193"/>
                  <a:pt x="1664" y="194"/>
                  <a:pt x="1665" y="195"/>
                </a:cubicBezTo>
                <a:cubicBezTo>
                  <a:pt x="1666" y="195"/>
                  <a:pt x="1669" y="196"/>
                  <a:pt x="1666" y="196"/>
                </a:cubicBezTo>
                <a:cubicBezTo>
                  <a:pt x="1665" y="197"/>
                  <a:pt x="1663" y="196"/>
                  <a:pt x="1662" y="198"/>
                </a:cubicBezTo>
                <a:cubicBezTo>
                  <a:pt x="1661" y="199"/>
                  <a:pt x="1664" y="199"/>
                  <a:pt x="1665" y="199"/>
                </a:cubicBezTo>
                <a:cubicBezTo>
                  <a:pt x="1666" y="199"/>
                  <a:pt x="1668" y="200"/>
                  <a:pt x="1669" y="200"/>
                </a:cubicBezTo>
                <a:cubicBezTo>
                  <a:pt x="1671" y="201"/>
                  <a:pt x="1672" y="200"/>
                  <a:pt x="1673" y="200"/>
                </a:cubicBezTo>
                <a:cubicBezTo>
                  <a:pt x="1675" y="200"/>
                  <a:pt x="1677" y="200"/>
                  <a:pt x="1678" y="200"/>
                </a:cubicBezTo>
                <a:cubicBezTo>
                  <a:pt x="1679" y="200"/>
                  <a:pt x="1679" y="199"/>
                  <a:pt x="1680" y="199"/>
                </a:cubicBezTo>
                <a:cubicBezTo>
                  <a:pt x="1681" y="197"/>
                  <a:pt x="1682" y="195"/>
                  <a:pt x="1685" y="196"/>
                </a:cubicBezTo>
                <a:cubicBezTo>
                  <a:pt x="1686" y="197"/>
                  <a:pt x="1688" y="197"/>
                  <a:pt x="1689" y="196"/>
                </a:cubicBezTo>
                <a:cubicBezTo>
                  <a:pt x="1690" y="195"/>
                  <a:pt x="1691" y="194"/>
                  <a:pt x="1692" y="193"/>
                </a:cubicBezTo>
                <a:cubicBezTo>
                  <a:pt x="1693" y="192"/>
                  <a:pt x="1693" y="192"/>
                  <a:pt x="1694" y="191"/>
                </a:cubicBezTo>
                <a:cubicBezTo>
                  <a:pt x="1694" y="191"/>
                  <a:pt x="1694" y="190"/>
                  <a:pt x="1695" y="189"/>
                </a:cubicBezTo>
                <a:cubicBezTo>
                  <a:pt x="1696" y="189"/>
                  <a:pt x="1696" y="192"/>
                  <a:pt x="1696" y="193"/>
                </a:cubicBezTo>
                <a:cubicBezTo>
                  <a:pt x="1695" y="194"/>
                  <a:pt x="1694" y="195"/>
                  <a:pt x="1693" y="196"/>
                </a:cubicBezTo>
                <a:cubicBezTo>
                  <a:pt x="1692" y="197"/>
                  <a:pt x="1690" y="197"/>
                  <a:pt x="1689" y="198"/>
                </a:cubicBezTo>
                <a:cubicBezTo>
                  <a:pt x="1688" y="199"/>
                  <a:pt x="1687" y="200"/>
                  <a:pt x="1689" y="201"/>
                </a:cubicBezTo>
                <a:cubicBezTo>
                  <a:pt x="1690" y="202"/>
                  <a:pt x="1691" y="202"/>
                  <a:pt x="1693" y="202"/>
                </a:cubicBezTo>
                <a:cubicBezTo>
                  <a:pt x="1696" y="201"/>
                  <a:pt x="1699" y="201"/>
                  <a:pt x="1702" y="201"/>
                </a:cubicBezTo>
                <a:cubicBezTo>
                  <a:pt x="1704" y="200"/>
                  <a:pt x="1705" y="199"/>
                  <a:pt x="1706" y="198"/>
                </a:cubicBezTo>
                <a:cubicBezTo>
                  <a:pt x="1708" y="196"/>
                  <a:pt x="1711" y="195"/>
                  <a:pt x="1713" y="192"/>
                </a:cubicBezTo>
                <a:cubicBezTo>
                  <a:pt x="1715" y="190"/>
                  <a:pt x="1715" y="189"/>
                  <a:pt x="1715" y="186"/>
                </a:cubicBezTo>
                <a:cubicBezTo>
                  <a:pt x="1716" y="186"/>
                  <a:pt x="1716" y="185"/>
                  <a:pt x="1716" y="184"/>
                </a:cubicBezTo>
                <a:cubicBezTo>
                  <a:pt x="1717" y="183"/>
                  <a:pt x="1717" y="183"/>
                  <a:pt x="1718" y="182"/>
                </a:cubicBezTo>
                <a:cubicBezTo>
                  <a:pt x="1718" y="182"/>
                  <a:pt x="1720" y="181"/>
                  <a:pt x="1720" y="181"/>
                </a:cubicBezTo>
                <a:cubicBezTo>
                  <a:pt x="1720" y="182"/>
                  <a:pt x="1718" y="183"/>
                  <a:pt x="1718" y="184"/>
                </a:cubicBezTo>
                <a:cubicBezTo>
                  <a:pt x="1718" y="185"/>
                  <a:pt x="1717" y="187"/>
                  <a:pt x="1718" y="188"/>
                </a:cubicBezTo>
                <a:cubicBezTo>
                  <a:pt x="1718" y="190"/>
                  <a:pt x="1720" y="189"/>
                  <a:pt x="1721" y="189"/>
                </a:cubicBezTo>
                <a:cubicBezTo>
                  <a:pt x="1721" y="190"/>
                  <a:pt x="1718" y="191"/>
                  <a:pt x="1717" y="191"/>
                </a:cubicBezTo>
                <a:cubicBezTo>
                  <a:pt x="1716" y="192"/>
                  <a:pt x="1716" y="193"/>
                  <a:pt x="1715" y="194"/>
                </a:cubicBezTo>
                <a:cubicBezTo>
                  <a:pt x="1715" y="194"/>
                  <a:pt x="1714" y="195"/>
                  <a:pt x="1715" y="195"/>
                </a:cubicBezTo>
                <a:cubicBezTo>
                  <a:pt x="1715" y="196"/>
                  <a:pt x="1716" y="196"/>
                  <a:pt x="1717" y="196"/>
                </a:cubicBezTo>
                <a:cubicBezTo>
                  <a:pt x="1718" y="196"/>
                  <a:pt x="1720" y="196"/>
                  <a:pt x="1722" y="196"/>
                </a:cubicBezTo>
                <a:cubicBezTo>
                  <a:pt x="1724" y="196"/>
                  <a:pt x="1727" y="195"/>
                  <a:pt x="1730" y="197"/>
                </a:cubicBezTo>
                <a:cubicBezTo>
                  <a:pt x="1726" y="196"/>
                  <a:pt x="1722" y="196"/>
                  <a:pt x="1719" y="197"/>
                </a:cubicBezTo>
                <a:cubicBezTo>
                  <a:pt x="1717" y="197"/>
                  <a:pt x="1716" y="198"/>
                  <a:pt x="1714" y="198"/>
                </a:cubicBezTo>
                <a:cubicBezTo>
                  <a:pt x="1713" y="198"/>
                  <a:pt x="1711" y="200"/>
                  <a:pt x="1713" y="201"/>
                </a:cubicBezTo>
                <a:cubicBezTo>
                  <a:pt x="1713" y="201"/>
                  <a:pt x="1714" y="201"/>
                  <a:pt x="1715" y="201"/>
                </a:cubicBezTo>
                <a:cubicBezTo>
                  <a:pt x="1715" y="202"/>
                  <a:pt x="1716" y="202"/>
                  <a:pt x="1717" y="202"/>
                </a:cubicBezTo>
                <a:cubicBezTo>
                  <a:pt x="1718" y="203"/>
                  <a:pt x="1719" y="203"/>
                  <a:pt x="1721" y="203"/>
                </a:cubicBezTo>
                <a:cubicBezTo>
                  <a:pt x="1721" y="203"/>
                  <a:pt x="1721" y="203"/>
                  <a:pt x="1721" y="203"/>
                </a:cubicBezTo>
                <a:cubicBezTo>
                  <a:pt x="1720" y="203"/>
                  <a:pt x="1719" y="203"/>
                  <a:pt x="1718" y="203"/>
                </a:cubicBezTo>
                <a:cubicBezTo>
                  <a:pt x="1717" y="203"/>
                  <a:pt x="1716" y="203"/>
                  <a:pt x="1715" y="202"/>
                </a:cubicBezTo>
                <a:cubicBezTo>
                  <a:pt x="1712" y="202"/>
                  <a:pt x="1708" y="203"/>
                  <a:pt x="1706" y="204"/>
                </a:cubicBezTo>
                <a:cubicBezTo>
                  <a:pt x="1705" y="205"/>
                  <a:pt x="1704" y="206"/>
                  <a:pt x="1702" y="206"/>
                </a:cubicBezTo>
                <a:cubicBezTo>
                  <a:pt x="1702" y="206"/>
                  <a:pt x="1700" y="207"/>
                  <a:pt x="1700" y="207"/>
                </a:cubicBezTo>
                <a:cubicBezTo>
                  <a:pt x="1699" y="209"/>
                  <a:pt x="1705" y="209"/>
                  <a:pt x="1706" y="209"/>
                </a:cubicBezTo>
                <a:cubicBezTo>
                  <a:pt x="1709" y="209"/>
                  <a:pt x="1711" y="208"/>
                  <a:pt x="1714" y="209"/>
                </a:cubicBezTo>
                <a:cubicBezTo>
                  <a:pt x="1716" y="209"/>
                  <a:pt x="1717" y="211"/>
                  <a:pt x="1718" y="210"/>
                </a:cubicBezTo>
                <a:cubicBezTo>
                  <a:pt x="1719" y="210"/>
                  <a:pt x="1721" y="208"/>
                  <a:pt x="1722" y="209"/>
                </a:cubicBezTo>
                <a:cubicBezTo>
                  <a:pt x="1721" y="210"/>
                  <a:pt x="1721" y="210"/>
                  <a:pt x="1720" y="210"/>
                </a:cubicBezTo>
                <a:cubicBezTo>
                  <a:pt x="1719" y="211"/>
                  <a:pt x="1718" y="212"/>
                  <a:pt x="1717" y="212"/>
                </a:cubicBezTo>
                <a:cubicBezTo>
                  <a:pt x="1716" y="211"/>
                  <a:pt x="1716" y="211"/>
                  <a:pt x="1715" y="210"/>
                </a:cubicBezTo>
                <a:cubicBezTo>
                  <a:pt x="1715" y="210"/>
                  <a:pt x="1714" y="210"/>
                  <a:pt x="1713" y="210"/>
                </a:cubicBezTo>
                <a:cubicBezTo>
                  <a:pt x="1712" y="210"/>
                  <a:pt x="1711" y="209"/>
                  <a:pt x="1709" y="210"/>
                </a:cubicBezTo>
                <a:cubicBezTo>
                  <a:pt x="1708" y="210"/>
                  <a:pt x="1707" y="211"/>
                  <a:pt x="1706" y="212"/>
                </a:cubicBezTo>
                <a:cubicBezTo>
                  <a:pt x="1706" y="213"/>
                  <a:pt x="1707" y="214"/>
                  <a:pt x="1708" y="214"/>
                </a:cubicBezTo>
                <a:cubicBezTo>
                  <a:pt x="1709" y="213"/>
                  <a:pt x="1710" y="213"/>
                  <a:pt x="1711" y="214"/>
                </a:cubicBezTo>
                <a:cubicBezTo>
                  <a:pt x="1710" y="216"/>
                  <a:pt x="1704" y="216"/>
                  <a:pt x="1707" y="219"/>
                </a:cubicBezTo>
                <a:cubicBezTo>
                  <a:pt x="1708" y="220"/>
                  <a:pt x="1709" y="220"/>
                  <a:pt x="1711" y="220"/>
                </a:cubicBezTo>
                <a:cubicBezTo>
                  <a:pt x="1712" y="220"/>
                  <a:pt x="1713" y="220"/>
                  <a:pt x="1713" y="221"/>
                </a:cubicBezTo>
                <a:cubicBezTo>
                  <a:pt x="1714" y="221"/>
                  <a:pt x="1714" y="222"/>
                  <a:pt x="1714" y="222"/>
                </a:cubicBezTo>
                <a:cubicBezTo>
                  <a:pt x="1715" y="223"/>
                  <a:pt x="1718" y="223"/>
                  <a:pt x="1719" y="222"/>
                </a:cubicBezTo>
                <a:cubicBezTo>
                  <a:pt x="1720" y="222"/>
                  <a:pt x="1721" y="221"/>
                  <a:pt x="1722" y="221"/>
                </a:cubicBezTo>
                <a:cubicBezTo>
                  <a:pt x="1723" y="223"/>
                  <a:pt x="1717" y="222"/>
                  <a:pt x="1717" y="224"/>
                </a:cubicBezTo>
                <a:cubicBezTo>
                  <a:pt x="1717" y="226"/>
                  <a:pt x="1723" y="225"/>
                  <a:pt x="1724" y="225"/>
                </a:cubicBezTo>
                <a:cubicBezTo>
                  <a:pt x="1725" y="225"/>
                  <a:pt x="1727" y="225"/>
                  <a:pt x="1728" y="226"/>
                </a:cubicBezTo>
                <a:cubicBezTo>
                  <a:pt x="1730" y="226"/>
                  <a:pt x="1731" y="226"/>
                  <a:pt x="1733" y="226"/>
                </a:cubicBezTo>
                <a:cubicBezTo>
                  <a:pt x="1734" y="227"/>
                  <a:pt x="1736" y="227"/>
                  <a:pt x="1737" y="227"/>
                </a:cubicBezTo>
                <a:cubicBezTo>
                  <a:pt x="1740" y="227"/>
                  <a:pt x="1743" y="226"/>
                  <a:pt x="1745" y="224"/>
                </a:cubicBezTo>
                <a:cubicBezTo>
                  <a:pt x="1747" y="222"/>
                  <a:pt x="1749" y="220"/>
                  <a:pt x="1751" y="218"/>
                </a:cubicBezTo>
                <a:cubicBezTo>
                  <a:pt x="1751" y="217"/>
                  <a:pt x="1752" y="217"/>
                  <a:pt x="1752" y="216"/>
                </a:cubicBezTo>
                <a:cubicBezTo>
                  <a:pt x="1753" y="215"/>
                  <a:pt x="1754" y="214"/>
                  <a:pt x="1755" y="213"/>
                </a:cubicBezTo>
                <a:cubicBezTo>
                  <a:pt x="1756" y="212"/>
                  <a:pt x="1757" y="211"/>
                  <a:pt x="1758" y="211"/>
                </a:cubicBezTo>
                <a:cubicBezTo>
                  <a:pt x="1759" y="210"/>
                  <a:pt x="1760" y="210"/>
                  <a:pt x="1760" y="209"/>
                </a:cubicBezTo>
                <a:cubicBezTo>
                  <a:pt x="1761" y="209"/>
                  <a:pt x="1761" y="208"/>
                  <a:pt x="1761" y="207"/>
                </a:cubicBezTo>
                <a:cubicBezTo>
                  <a:pt x="1761" y="206"/>
                  <a:pt x="1760" y="206"/>
                  <a:pt x="1760" y="205"/>
                </a:cubicBezTo>
                <a:cubicBezTo>
                  <a:pt x="1760" y="204"/>
                  <a:pt x="1762" y="203"/>
                  <a:pt x="1763" y="203"/>
                </a:cubicBezTo>
                <a:cubicBezTo>
                  <a:pt x="1763" y="203"/>
                  <a:pt x="1764" y="203"/>
                  <a:pt x="1765" y="203"/>
                </a:cubicBezTo>
                <a:cubicBezTo>
                  <a:pt x="1765" y="202"/>
                  <a:pt x="1766" y="202"/>
                  <a:pt x="1767" y="202"/>
                </a:cubicBezTo>
                <a:cubicBezTo>
                  <a:pt x="1767" y="203"/>
                  <a:pt x="1766" y="203"/>
                  <a:pt x="1766" y="203"/>
                </a:cubicBezTo>
                <a:cubicBezTo>
                  <a:pt x="1765" y="204"/>
                  <a:pt x="1764" y="204"/>
                  <a:pt x="1763" y="205"/>
                </a:cubicBezTo>
                <a:cubicBezTo>
                  <a:pt x="1762" y="207"/>
                  <a:pt x="1763" y="208"/>
                  <a:pt x="1762" y="210"/>
                </a:cubicBezTo>
                <a:cubicBezTo>
                  <a:pt x="1762" y="211"/>
                  <a:pt x="1761" y="212"/>
                  <a:pt x="1760" y="213"/>
                </a:cubicBezTo>
                <a:cubicBezTo>
                  <a:pt x="1759" y="214"/>
                  <a:pt x="1759" y="215"/>
                  <a:pt x="1758" y="216"/>
                </a:cubicBezTo>
                <a:cubicBezTo>
                  <a:pt x="1758" y="217"/>
                  <a:pt x="1757" y="217"/>
                  <a:pt x="1756" y="218"/>
                </a:cubicBezTo>
                <a:cubicBezTo>
                  <a:pt x="1756" y="219"/>
                  <a:pt x="1755" y="219"/>
                  <a:pt x="1754" y="220"/>
                </a:cubicBezTo>
                <a:cubicBezTo>
                  <a:pt x="1753" y="221"/>
                  <a:pt x="1752" y="223"/>
                  <a:pt x="1751" y="224"/>
                </a:cubicBezTo>
                <a:cubicBezTo>
                  <a:pt x="1750" y="225"/>
                  <a:pt x="1748" y="226"/>
                  <a:pt x="1747" y="226"/>
                </a:cubicBezTo>
                <a:cubicBezTo>
                  <a:pt x="1746" y="227"/>
                  <a:pt x="1746" y="227"/>
                  <a:pt x="1745" y="228"/>
                </a:cubicBezTo>
                <a:cubicBezTo>
                  <a:pt x="1743" y="228"/>
                  <a:pt x="1742" y="228"/>
                  <a:pt x="1740" y="229"/>
                </a:cubicBezTo>
                <a:cubicBezTo>
                  <a:pt x="1739" y="229"/>
                  <a:pt x="1739" y="229"/>
                  <a:pt x="1740" y="230"/>
                </a:cubicBezTo>
                <a:cubicBezTo>
                  <a:pt x="1741" y="230"/>
                  <a:pt x="1741" y="230"/>
                  <a:pt x="1741" y="231"/>
                </a:cubicBezTo>
                <a:cubicBezTo>
                  <a:pt x="1742" y="231"/>
                  <a:pt x="1742" y="230"/>
                  <a:pt x="1743" y="231"/>
                </a:cubicBezTo>
                <a:cubicBezTo>
                  <a:pt x="1743" y="231"/>
                  <a:pt x="1743" y="232"/>
                  <a:pt x="1744" y="232"/>
                </a:cubicBezTo>
                <a:cubicBezTo>
                  <a:pt x="1744" y="232"/>
                  <a:pt x="1745" y="232"/>
                  <a:pt x="1745" y="233"/>
                </a:cubicBezTo>
                <a:cubicBezTo>
                  <a:pt x="1743" y="233"/>
                  <a:pt x="1742" y="233"/>
                  <a:pt x="1741" y="232"/>
                </a:cubicBezTo>
                <a:cubicBezTo>
                  <a:pt x="1739" y="232"/>
                  <a:pt x="1738" y="232"/>
                  <a:pt x="1737" y="232"/>
                </a:cubicBezTo>
                <a:cubicBezTo>
                  <a:pt x="1734" y="232"/>
                  <a:pt x="1731" y="232"/>
                  <a:pt x="1729" y="232"/>
                </a:cubicBezTo>
                <a:cubicBezTo>
                  <a:pt x="1728" y="232"/>
                  <a:pt x="1727" y="232"/>
                  <a:pt x="1726" y="232"/>
                </a:cubicBezTo>
                <a:cubicBezTo>
                  <a:pt x="1726" y="232"/>
                  <a:pt x="1725" y="231"/>
                  <a:pt x="1724" y="231"/>
                </a:cubicBezTo>
                <a:cubicBezTo>
                  <a:pt x="1724" y="232"/>
                  <a:pt x="1723" y="232"/>
                  <a:pt x="1723" y="233"/>
                </a:cubicBezTo>
                <a:cubicBezTo>
                  <a:pt x="1722" y="233"/>
                  <a:pt x="1722" y="233"/>
                  <a:pt x="1721" y="234"/>
                </a:cubicBezTo>
                <a:cubicBezTo>
                  <a:pt x="1721" y="234"/>
                  <a:pt x="1721" y="235"/>
                  <a:pt x="1720" y="235"/>
                </a:cubicBezTo>
                <a:cubicBezTo>
                  <a:pt x="1719" y="235"/>
                  <a:pt x="1718" y="234"/>
                  <a:pt x="1718" y="234"/>
                </a:cubicBezTo>
                <a:cubicBezTo>
                  <a:pt x="1716" y="233"/>
                  <a:pt x="1715" y="232"/>
                  <a:pt x="1712" y="232"/>
                </a:cubicBezTo>
                <a:cubicBezTo>
                  <a:pt x="1711" y="232"/>
                  <a:pt x="1709" y="232"/>
                  <a:pt x="1707" y="232"/>
                </a:cubicBezTo>
                <a:cubicBezTo>
                  <a:pt x="1706" y="232"/>
                  <a:pt x="1705" y="231"/>
                  <a:pt x="1704" y="230"/>
                </a:cubicBezTo>
                <a:cubicBezTo>
                  <a:pt x="1703" y="228"/>
                  <a:pt x="1702" y="229"/>
                  <a:pt x="1700" y="230"/>
                </a:cubicBezTo>
                <a:cubicBezTo>
                  <a:pt x="1697" y="230"/>
                  <a:pt x="1698" y="226"/>
                  <a:pt x="1698" y="225"/>
                </a:cubicBezTo>
                <a:cubicBezTo>
                  <a:pt x="1697" y="222"/>
                  <a:pt x="1695" y="220"/>
                  <a:pt x="1693" y="218"/>
                </a:cubicBezTo>
                <a:cubicBezTo>
                  <a:pt x="1691" y="215"/>
                  <a:pt x="1689" y="214"/>
                  <a:pt x="1686" y="212"/>
                </a:cubicBezTo>
                <a:cubicBezTo>
                  <a:pt x="1684" y="212"/>
                  <a:pt x="1683" y="211"/>
                  <a:pt x="1682" y="211"/>
                </a:cubicBezTo>
                <a:cubicBezTo>
                  <a:pt x="1681" y="210"/>
                  <a:pt x="1680" y="210"/>
                  <a:pt x="1680" y="210"/>
                </a:cubicBezTo>
                <a:cubicBezTo>
                  <a:pt x="1676" y="210"/>
                  <a:pt x="1673" y="209"/>
                  <a:pt x="1670" y="210"/>
                </a:cubicBezTo>
                <a:cubicBezTo>
                  <a:pt x="1668" y="210"/>
                  <a:pt x="1667" y="210"/>
                  <a:pt x="1665" y="210"/>
                </a:cubicBezTo>
                <a:cubicBezTo>
                  <a:pt x="1663" y="210"/>
                  <a:pt x="1662" y="211"/>
                  <a:pt x="1661" y="211"/>
                </a:cubicBezTo>
                <a:cubicBezTo>
                  <a:pt x="1659" y="212"/>
                  <a:pt x="1658" y="212"/>
                  <a:pt x="1656" y="212"/>
                </a:cubicBezTo>
                <a:cubicBezTo>
                  <a:pt x="1655" y="212"/>
                  <a:pt x="1654" y="213"/>
                  <a:pt x="1654" y="213"/>
                </a:cubicBezTo>
                <a:cubicBezTo>
                  <a:pt x="1653" y="213"/>
                  <a:pt x="1652" y="213"/>
                  <a:pt x="1651" y="213"/>
                </a:cubicBezTo>
                <a:cubicBezTo>
                  <a:pt x="1651" y="212"/>
                  <a:pt x="1650" y="212"/>
                  <a:pt x="1649" y="212"/>
                </a:cubicBezTo>
                <a:cubicBezTo>
                  <a:pt x="1649" y="211"/>
                  <a:pt x="1648" y="211"/>
                  <a:pt x="1648" y="212"/>
                </a:cubicBezTo>
                <a:cubicBezTo>
                  <a:pt x="1647" y="213"/>
                  <a:pt x="1647" y="215"/>
                  <a:pt x="1647" y="216"/>
                </a:cubicBezTo>
                <a:cubicBezTo>
                  <a:pt x="1647" y="218"/>
                  <a:pt x="1648" y="219"/>
                  <a:pt x="1648" y="221"/>
                </a:cubicBezTo>
                <a:cubicBezTo>
                  <a:pt x="1649" y="222"/>
                  <a:pt x="1651" y="222"/>
                  <a:pt x="1652" y="223"/>
                </a:cubicBezTo>
                <a:cubicBezTo>
                  <a:pt x="1653" y="224"/>
                  <a:pt x="1654" y="225"/>
                  <a:pt x="1655" y="226"/>
                </a:cubicBezTo>
                <a:cubicBezTo>
                  <a:pt x="1655" y="227"/>
                  <a:pt x="1656" y="229"/>
                  <a:pt x="1657" y="230"/>
                </a:cubicBezTo>
                <a:cubicBezTo>
                  <a:pt x="1657" y="230"/>
                  <a:pt x="1658" y="231"/>
                  <a:pt x="1658" y="232"/>
                </a:cubicBezTo>
                <a:cubicBezTo>
                  <a:pt x="1658" y="232"/>
                  <a:pt x="1658" y="233"/>
                  <a:pt x="1659" y="234"/>
                </a:cubicBezTo>
                <a:cubicBezTo>
                  <a:pt x="1660" y="234"/>
                  <a:pt x="1661" y="232"/>
                  <a:pt x="1662" y="232"/>
                </a:cubicBezTo>
                <a:cubicBezTo>
                  <a:pt x="1663" y="232"/>
                  <a:pt x="1663" y="233"/>
                  <a:pt x="1664" y="233"/>
                </a:cubicBezTo>
                <a:cubicBezTo>
                  <a:pt x="1665" y="233"/>
                  <a:pt x="1666" y="233"/>
                  <a:pt x="1667" y="233"/>
                </a:cubicBezTo>
                <a:cubicBezTo>
                  <a:pt x="1668" y="233"/>
                  <a:pt x="1670" y="233"/>
                  <a:pt x="1672" y="233"/>
                </a:cubicBezTo>
                <a:cubicBezTo>
                  <a:pt x="1673" y="233"/>
                  <a:pt x="1674" y="233"/>
                  <a:pt x="1674" y="234"/>
                </a:cubicBezTo>
                <a:cubicBezTo>
                  <a:pt x="1673" y="234"/>
                  <a:pt x="1672" y="234"/>
                  <a:pt x="1672" y="234"/>
                </a:cubicBezTo>
                <a:cubicBezTo>
                  <a:pt x="1671" y="234"/>
                  <a:pt x="1670" y="234"/>
                  <a:pt x="1669" y="235"/>
                </a:cubicBezTo>
                <a:cubicBezTo>
                  <a:pt x="1669" y="235"/>
                  <a:pt x="1669" y="235"/>
                  <a:pt x="1669" y="235"/>
                </a:cubicBezTo>
                <a:cubicBezTo>
                  <a:pt x="1669" y="236"/>
                  <a:pt x="1668" y="236"/>
                  <a:pt x="1668" y="236"/>
                </a:cubicBezTo>
                <a:cubicBezTo>
                  <a:pt x="1668" y="237"/>
                  <a:pt x="1669" y="237"/>
                  <a:pt x="1669" y="237"/>
                </a:cubicBezTo>
                <a:cubicBezTo>
                  <a:pt x="1670" y="238"/>
                  <a:pt x="1670" y="239"/>
                  <a:pt x="1670" y="239"/>
                </a:cubicBezTo>
                <a:cubicBezTo>
                  <a:pt x="1670" y="241"/>
                  <a:pt x="1668" y="241"/>
                  <a:pt x="1666" y="241"/>
                </a:cubicBezTo>
                <a:cubicBezTo>
                  <a:pt x="1666" y="241"/>
                  <a:pt x="1665" y="241"/>
                  <a:pt x="1664" y="242"/>
                </a:cubicBezTo>
                <a:cubicBezTo>
                  <a:pt x="1664" y="243"/>
                  <a:pt x="1665" y="244"/>
                  <a:pt x="1664" y="244"/>
                </a:cubicBezTo>
                <a:cubicBezTo>
                  <a:pt x="1662" y="245"/>
                  <a:pt x="1661" y="244"/>
                  <a:pt x="1659" y="244"/>
                </a:cubicBezTo>
                <a:cubicBezTo>
                  <a:pt x="1658" y="244"/>
                  <a:pt x="1656" y="243"/>
                  <a:pt x="1655" y="243"/>
                </a:cubicBezTo>
                <a:cubicBezTo>
                  <a:pt x="1653" y="243"/>
                  <a:pt x="1652" y="244"/>
                  <a:pt x="1650" y="244"/>
                </a:cubicBezTo>
                <a:cubicBezTo>
                  <a:pt x="1648" y="244"/>
                  <a:pt x="1647" y="243"/>
                  <a:pt x="1646" y="243"/>
                </a:cubicBezTo>
                <a:cubicBezTo>
                  <a:pt x="1644" y="244"/>
                  <a:pt x="1643" y="245"/>
                  <a:pt x="1642" y="246"/>
                </a:cubicBezTo>
                <a:cubicBezTo>
                  <a:pt x="1641" y="247"/>
                  <a:pt x="1639" y="248"/>
                  <a:pt x="1637" y="249"/>
                </a:cubicBezTo>
                <a:cubicBezTo>
                  <a:pt x="1636" y="249"/>
                  <a:pt x="1634" y="249"/>
                  <a:pt x="1633" y="250"/>
                </a:cubicBezTo>
                <a:cubicBezTo>
                  <a:pt x="1631" y="250"/>
                  <a:pt x="1630" y="251"/>
                  <a:pt x="1628" y="252"/>
                </a:cubicBezTo>
                <a:cubicBezTo>
                  <a:pt x="1627" y="253"/>
                  <a:pt x="1625" y="253"/>
                  <a:pt x="1624" y="253"/>
                </a:cubicBezTo>
                <a:cubicBezTo>
                  <a:pt x="1622" y="254"/>
                  <a:pt x="1621" y="255"/>
                  <a:pt x="1621" y="256"/>
                </a:cubicBezTo>
                <a:cubicBezTo>
                  <a:pt x="1621" y="258"/>
                  <a:pt x="1622" y="259"/>
                  <a:pt x="1623" y="260"/>
                </a:cubicBezTo>
                <a:cubicBezTo>
                  <a:pt x="1623" y="262"/>
                  <a:pt x="1622" y="263"/>
                  <a:pt x="1621" y="264"/>
                </a:cubicBezTo>
                <a:cubicBezTo>
                  <a:pt x="1621" y="264"/>
                  <a:pt x="1620" y="264"/>
                  <a:pt x="1620" y="265"/>
                </a:cubicBezTo>
                <a:cubicBezTo>
                  <a:pt x="1619" y="265"/>
                  <a:pt x="1618" y="266"/>
                  <a:pt x="1618" y="266"/>
                </a:cubicBezTo>
                <a:cubicBezTo>
                  <a:pt x="1617" y="268"/>
                  <a:pt x="1622" y="271"/>
                  <a:pt x="1623" y="271"/>
                </a:cubicBezTo>
                <a:cubicBezTo>
                  <a:pt x="1624" y="272"/>
                  <a:pt x="1625" y="272"/>
                  <a:pt x="1626" y="272"/>
                </a:cubicBezTo>
                <a:cubicBezTo>
                  <a:pt x="1626" y="272"/>
                  <a:pt x="1627" y="273"/>
                  <a:pt x="1627" y="273"/>
                </a:cubicBezTo>
                <a:cubicBezTo>
                  <a:pt x="1628" y="274"/>
                  <a:pt x="1630" y="275"/>
                  <a:pt x="1631" y="274"/>
                </a:cubicBezTo>
                <a:cubicBezTo>
                  <a:pt x="1632" y="274"/>
                  <a:pt x="1634" y="273"/>
                  <a:pt x="1635" y="272"/>
                </a:cubicBezTo>
                <a:cubicBezTo>
                  <a:pt x="1635" y="271"/>
                  <a:pt x="1635" y="271"/>
                  <a:pt x="1635" y="270"/>
                </a:cubicBezTo>
                <a:cubicBezTo>
                  <a:pt x="1635" y="269"/>
                  <a:pt x="1636" y="268"/>
                  <a:pt x="1637" y="267"/>
                </a:cubicBezTo>
                <a:cubicBezTo>
                  <a:pt x="1638" y="267"/>
                  <a:pt x="1638" y="268"/>
                  <a:pt x="1638" y="268"/>
                </a:cubicBezTo>
                <a:cubicBezTo>
                  <a:pt x="1638" y="269"/>
                  <a:pt x="1638" y="269"/>
                  <a:pt x="1639" y="270"/>
                </a:cubicBezTo>
                <a:cubicBezTo>
                  <a:pt x="1640" y="270"/>
                  <a:pt x="1640" y="270"/>
                  <a:pt x="1639" y="271"/>
                </a:cubicBezTo>
                <a:cubicBezTo>
                  <a:pt x="1639" y="271"/>
                  <a:pt x="1639" y="271"/>
                  <a:pt x="1639" y="271"/>
                </a:cubicBezTo>
                <a:cubicBezTo>
                  <a:pt x="1639" y="272"/>
                  <a:pt x="1639" y="272"/>
                  <a:pt x="1638" y="272"/>
                </a:cubicBezTo>
                <a:cubicBezTo>
                  <a:pt x="1638" y="273"/>
                  <a:pt x="1638" y="273"/>
                  <a:pt x="1638" y="274"/>
                </a:cubicBezTo>
                <a:cubicBezTo>
                  <a:pt x="1638" y="275"/>
                  <a:pt x="1639" y="275"/>
                  <a:pt x="1639" y="274"/>
                </a:cubicBezTo>
                <a:cubicBezTo>
                  <a:pt x="1640" y="274"/>
                  <a:pt x="1640" y="273"/>
                  <a:pt x="1640" y="273"/>
                </a:cubicBezTo>
                <a:cubicBezTo>
                  <a:pt x="1641" y="272"/>
                  <a:pt x="1641" y="272"/>
                  <a:pt x="1642" y="271"/>
                </a:cubicBezTo>
                <a:cubicBezTo>
                  <a:pt x="1643" y="270"/>
                  <a:pt x="1643" y="269"/>
                  <a:pt x="1642" y="268"/>
                </a:cubicBezTo>
                <a:cubicBezTo>
                  <a:pt x="1641" y="267"/>
                  <a:pt x="1641" y="267"/>
                  <a:pt x="1641" y="266"/>
                </a:cubicBezTo>
                <a:cubicBezTo>
                  <a:pt x="1640" y="265"/>
                  <a:pt x="1641" y="265"/>
                  <a:pt x="1640" y="264"/>
                </a:cubicBezTo>
                <a:cubicBezTo>
                  <a:pt x="1640" y="263"/>
                  <a:pt x="1639" y="263"/>
                  <a:pt x="1639" y="262"/>
                </a:cubicBezTo>
                <a:cubicBezTo>
                  <a:pt x="1638" y="262"/>
                  <a:pt x="1639" y="261"/>
                  <a:pt x="1639" y="260"/>
                </a:cubicBezTo>
                <a:cubicBezTo>
                  <a:pt x="1639" y="260"/>
                  <a:pt x="1640" y="260"/>
                  <a:pt x="1640" y="259"/>
                </a:cubicBezTo>
                <a:cubicBezTo>
                  <a:pt x="1641" y="259"/>
                  <a:pt x="1641" y="257"/>
                  <a:pt x="1641" y="257"/>
                </a:cubicBezTo>
                <a:cubicBezTo>
                  <a:pt x="1642" y="257"/>
                  <a:pt x="1642" y="261"/>
                  <a:pt x="1642" y="261"/>
                </a:cubicBezTo>
                <a:cubicBezTo>
                  <a:pt x="1642" y="263"/>
                  <a:pt x="1642" y="264"/>
                  <a:pt x="1643" y="266"/>
                </a:cubicBezTo>
                <a:cubicBezTo>
                  <a:pt x="1643" y="267"/>
                  <a:pt x="1645" y="268"/>
                  <a:pt x="1645" y="269"/>
                </a:cubicBezTo>
                <a:cubicBezTo>
                  <a:pt x="1645" y="271"/>
                  <a:pt x="1643" y="272"/>
                  <a:pt x="1644" y="273"/>
                </a:cubicBezTo>
                <a:cubicBezTo>
                  <a:pt x="1644" y="275"/>
                  <a:pt x="1646" y="275"/>
                  <a:pt x="1647" y="275"/>
                </a:cubicBezTo>
                <a:cubicBezTo>
                  <a:pt x="1649" y="276"/>
                  <a:pt x="1650" y="276"/>
                  <a:pt x="1652" y="276"/>
                </a:cubicBezTo>
                <a:cubicBezTo>
                  <a:pt x="1653" y="276"/>
                  <a:pt x="1653" y="276"/>
                  <a:pt x="1654" y="276"/>
                </a:cubicBezTo>
                <a:cubicBezTo>
                  <a:pt x="1655" y="277"/>
                  <a:pt x="1656" y="277"/>
                  <a:pt x="1656" y="277"/>
                </a:cubicBezTo>
                <a:cubicBezTo>
                  <a:pt x="1658" y="277"/>
                  <a:pt x="1659" y="277"/>
                  <a:pt x="1660" y="276"/>
                </a:cubicBezTo>
                <a:cubicBezTo>
                  <a:pt x="1661" y="275"/>
                  <a:pt x="1661" y="274"/>
                  <a:pt x="1661" y="274"/>
                </a:cubicBezTo>
                <a:cubicBezTo>
                  <a:pt x="1661" y="273"/>
                  <a:pt x="1662" y="273"/>
                  <a:pt x="1663" y="272"/>
                </a:cubicBezTo>
                <a:cubicBezTo>
                  <a:pt x="1663" y="272"/>
                  <a:pt x="1663" y="271"/>
                  <a:pt x="1663" y="270"/>
                </a:cubicBezTo>
                <a:cubicBezTo>
                  <a:pt x="1662" y="270"/>
                  <a:pt x="1662" y="270"/>
                  <a:pt x="1662" y="269"/>
                </a:cubicBezTo>
                <a:cubicBezTo>
                  <a:pt x="1661" y="268"/>
                  <a:pt x="1661" y="265"/>
                  <a:pt x="1663" y="266"/>
                </a:cubicBezTo>
                <a:cubicBezTo>
                  <a:pt x="1663" y="266"/>
                  <a:pt x="1663" y="267"/>
                  <a:pt x="1663" y="268"/>
                </a:cubicBezTo>
                <a:cubicBezTo>
                  <a:pt x="1664" y="268"/>
                  <a:pt x="1664" y="268"/>
                  <a:pt x="1664" y="269"/>
                </a:cubicBezTo>
                <a:cubicBezTo>
                  <a:pt x="1664" y="269"/>
                  <a:pt x="1664" y="269"/>
                  <a:pt x="1664" y="269"/>
                </a:cubicBezTo>
                <a:cubicBezTo>
                  <a:pt x="1665" y="271"/>
                  <a:pt x="1663" y="272"/>
                  <a:pt x="1665" y="272"/>
                </a:cubicBezTo>
                <a:cubicBezTo>
                  <a:pt x="1666" y="273"/>
                  <a:pt x="1668" y="272"/>
                  <a:pt x="1670" y="273"/>
                </a:cubicBezTo>
                <a:cubicBezTo>
                  <a:pt x="1670" y="274"/>
                  <a:pt x="1671" y="275"/>
                  <a:pt x="1672" y="276"/>
                </a:cubicBezTo>
                <a:cubicBezTo>
                  <a:pt x="1673" y="277"/>
                  <a:pt x="1678" y="277"/>
                  <a:pt x="1679" y="275"/>
                </a:cubicBezTo>
                <a:cubicBezTo>
                  <a:pt x="1680" y="274"/>
                  <a:pt x="1680" y="272"/>
                  <a:pt x="1681" y="272"/>
                </a:cubicBezTo>
                <a:cubicBezTo>
                  <a:pt x="1682" y="271"/>
                  <a:pt x="1682" y="271"/>
                  <a:pt x="1683" y="271"/>
                </a:cubicBezTo>
                <a:cubicBezTo>
                  <a:pt x="1684" y="271"/>
                  <a:pt x="1687" y="270"/>
                  <a:pt x="1687" y="269"/>
                </a:cubicBezTo>
                <a:cubicBezTo>
                  <a:pt x="1686" y="268"/>
                  <a:pt x="1685" y="268"/>
                  <a:pt x="1686" y="268"/>
                </a:cubicBezTo>
                <a:cubicBezTo>
                  <a:pt x="1687" y="268"/>
                  <a:pt x="1688" y="268"/>
                  <a:pt x="1688" y="268"/>
                </a:cubicBezTo>
                <a:cubicBezTo>
                  <a:pt x="1689" y="269"/>
                  <a:pt x="1687" y="271"/>
                  <a:pt x="1686" y="271"/>
                </a:cubicBezTo>
                <a:cubicBezTo>
                  <a:pt x="1685" y="271"/>
                  <a:pt x="1684" y="272"/>
                  <a:pt x="1685" y="274"/>
                </a:cubicBezTo>
                <a:cubicBezTo>
                  <a:pt x="1686" y="275"/>
                  <a:pt x="1688" y="276"/>
                  <a:pt x="1689" y="276"/>
                </a:cubicBezTo>
                <a:cubicBezTo>
                  <a:pt x="1690" y="277"/>
                  <a:pt x="1691" y="276"/>
                  <a:pt x="1693" y="276"/>
                </a:cubicBezTo>
                <a:cubicBezTo>
                  <a:pt x="1695" y="276"/>
                  <a:pt x="1697" y="276"/>
                  <a:pt x="1700" y="277"/>
                </a:cubicBezTo>
                <a:cubicBezTo>
                  <a:pt x="1701" y="277"/>
                  <a:pt x="1703" y="278"/>
                  <a:pt x="1704" y="278"/>
                </a:cubicBezTo>
                <a:cubicBezTo>
                  <a:pt x="1706" y="278"/>
                  <a:pt x="1707" y="279"/>
                  <a:pt x="1709" y="279"/>
                </a:cubicBezTo>
                <a:cubicBezTo>
                  <a:pt x="1711" y="280"/>
                  <a:pt x="1713" y="280"/>
                  <a:pt x="1714" y="279"/>
                </a:cubicBezTo>
                <a:cubicBezTo>
                  <a:pt x="1716" y="279"/>
                  <a:pt x="1717" y="278"/>
                  <a:pt x="1719" y="278"/>
                </a:cubicBezTo>
                <a:cubicBezTo>
                  <a:pt x="1720" y="278"/>
                  <a:pt x="1722" y="279"/>
                  <a:pt x="1723" y="279"/>
                </a:cubicBezTo>
                <a:cubicBezTo>
                  <a:pt x="1724" y="278"/>
                  <a:pt x="1723" y="277"/>
                  <a:pt x="1722" y="276"/>
                </a:cubicBezTo>
                <a:cubicBezTo>
                  <a:pt x="1720" y="275"/>
                  <a:pt x="1717" y="275"/>
                  <a:pt x="1715" y="273"/>
                </a:cubicBezTo>
                <a:cubicBezTo>
                  <a:pt x="1714" y="272"/>
                  <a:pt x="1714" y="271"/>
                  <a:pt x="1714" y="269"/>
                </a:cubicBezTo>
                <a:cubicBezTo>
                  <a:pt x="1714" y="267"/>
                  <a:pt x="1716" y="270"/>
                  <a:pt x="1717" y="271"/>
                </a:cubicBezTo>
                <a:cubicBezTo>
                  <a:pt x="1718" y="271"/>
                  <a:pt x="1720" y="272"/>
                  <a:pt x="1721" y="272"/>
                </a:cubicBezTo>
                <a:cubicBezTo>
                  <a:pt x="1721" y="273"/>
                  <a:pt x="1722" y="274"/>
                  <a:pt x="1723" y="274"/>
                </a:cubicBezTo>
                <a:cubicBezTo>
                  <a:pt x="1724" y="274"/>
                  <a:pt x="1725" y="272"/>
                  <a:pt x="1725" y="272"/>
                </a:cubicBezTo>
                <a:cubicBezTo>
                  <a:pt x="1727" y="271"/>
                  <a:pt x="1727" y="271"/>
                  <a:pt x="1728" y="270"/>
                </a:cubicBezTo>
                <a:cubicBezTo>
                  <a:pt x="1729" y="269"/>
                  <a:pt x="1729" y="268"/>
                  <a:pt x="1730" y="267"/>
                </a:cubicBezTo>
                <a:cubicBezTo>
                  <a:pt x="1732" y="266"/>
                  <a:pt x="1734" y="269"/>
                  <a:pt x="1735" y="270"/>
                </a:cubicBezTo>
                <a:cubicBezTo>
                  <a:pt x="1735" y="270"/>
                  <a:pt x="1736" y="270"/>
                  <a:pt x="1737" y="271"/>
                </a:cubicBezTo>
                <a:cubicBezTo>
                  <a:pt x="1738" y="271"/>
                  <a:pt x="1739" y="271"/>
                  <a:pt x="1740" y="272"/>
                </a:cubicBezTo>
                <a:cubicBezTo>
                  <a:pt x="1741" y="273"/>
                  <a:pt x="1741" y="273"/>
                  <a:pt x="1742" y="274"/>
                </a:cubicBezTo>
                <a:cubicBezTo>
                  <a:pt x="1744" y="275"/>
                  <a:pt x="1745" y="275"/>
                  <a:pt x="1747" y="275"/>
                </a:cubicBezTo>
                <a:cubicBezTo>
                  <a:pt x="1747" y="275"/>
                  <a:pt x="1748" y="275"/>
                  <a:pt x="1749" y="274"/>
                </a:cubicBezTo>
                <a:cubicBezTo>
                  <a:pt x="1750" y="274"/>
                  <a:pt x="1749" y="273"/>
                  <a:pt x="1750" y="273"/>
                </a:cubicBezTo>
                <a:cubicBezTo>
                  <a:pt x="1750" y="271"/>
                  <a:pt x="1750" y="269"/>
                  <a:pt x="1749" y="268"/>
                </a:cubicBezTo>
                <a:cubicBezTo>
                  <a:pt x="1749" y="266"/>
                  <a:pt x="1747" y="266"/>
                  <a:pt x="1748" y="264"/>
                </a:cubicBezTo>
                <a:cubicBezTo>
                  <a:pt x="1749" y="263"/>
                  <a:pt x="1750" y="265"/>
                  <a:pt x="1751" y="266"/>
                </a:cubicBezTo>
                <a:cubicBezTo>
                  <a:pt x="1752" y="267"/>
                  <a:pt x="1754" y="267"/>
                  <a:pt x="1754" y="269"/>
                </a:cubicBezTo>
                <a:cubicBezTo>
                  <a:pt x="1754" y="270"/>
                  <a:pt x="1753" y="272"/>
                  <a:pt x="1755" y="273"/>
                </a:cubicBezTo>
                <a:cubicBezTo>
                  <a:pt x="1756" y="273"/>
                  <a:pt x="1756" y="273"/>
                  <a:pt x="1757" y="274"/>
                </a:cubicBezTo>
                <a:cubicBezTo>
                  <a:pt x="1758" y="274"/>
                  <a:pt x="1758" y="275"/>
                  <a:pt x="1759" y="275"/>
                </a:cubicBezTo>
                <a:cubicBezTo>
                  <a:pt x="1760" y="275"/>
                  <a:pt x="1762" y="275"/>
                  <a:pt x="1764" y="275"/>
                </a:cubicBezTo>
                <a:cubicBezTo>
                  <a:pt x="1765" y="275"/>
                  <a:pt x="1767" y="276"/>
                  <a:pt x="1768" y="275"/>
                </a:cubicBezTo>
                <a:cubicBezTo>
                  <a:pt x="1769" y="275"/>
                  <a:pt x="1770" y="275"/>
                  <a:pt x="1771" y="275"/>
                </a:cubicBezTo>
                <a:cubicBezTo>
                  <a:pt x="1771" y="275"/>
                  <a:pt x="1772" y="275"/>
                  <a:pt x="1773" y="274"/>
                </a:cubicBezTo>
                <a:cubicBezTo>
                  <a:pt x="1773" y="274"/>
                  <a:pt x="1773" y="273"/>
                  <a:pt x="1773" y="272"/>
                </a:cubicBezTo>
                <a:cubicBezTo>
                  <a:pt x="1773" y="272"/>
                  <a:pt x="1774" y="271"/>
                  <a:pt x="1774" y="271"/>
                </a:cubicBezTo>
                <a:cubicBezTo>
                  <a:pt x="1775" y="267"/>
                  <a:pt x="1771" y="265"/>
                  <a:pt x="1769" y="264"/>
                </a:cubicBezTo>
                <a:cubicBezTo>
                  <a:pt x="1768" y="263"/>
                  <a:pt x="1767" y="261"/>
                  <a:pt x="1766" y="260"/>
                </a:cubicBezTo>
                <a:cubicBezTo>
                  <a:pt x="1765" y="260"/>
                  <a:pt x="1765" y="259"/>
                  <a:pt x="1764" y="259"/>
                </a:cubicBezTo>
                <a:cubicBezTo>
                  <a:pt x="1763" y="259"/>
                  <a:pt x="1762" y="259"/>
                  <a:pt x="1762" y="258"/>
                </a:cubicBezTo>
                <a:cubicBezTo>
                  <a:pt x="1762" y="258"/>
                  <a:pt x="1763" y="258"/>
                  <a:pt x="1763" y="258"/>
                </a:cubicBezTo>
                <a:cubicBezTo>
                  <a:pt x="1766" y="258"/>
                  <a:pt x="1768" y="260"/>
                  <a:pt x="1771" y="261"/>
                </a:cubicBezTo>
                <a:cubicBezTo>
                  <a:pt x="1772" y="262"/>
                  <a:pt x="1774" y="263"/>
                  <a:pt x="1775" y="263"/>
                </a:cubicBezTo>
                <a:cubicBezTo>
                  <a:pt x="1776" y="264"/>
                  <a:pt x="1777" y="263"/>
                  <a:pt x="1777" y="263"/>
                </a:cubicBezTo>
                <a:cubicBezTo>
                  <a:pt x="1778" y="264"/>
                  <a:pt x="1777" y="264"/>
                  <a:pt x="1776" y="265"/>
                </a:cubicBezTo>
                <a:cubicBezTo>
                  <a:pt x="1775" y="266"/>
                  <a:pt x="1775" y="267"/>
                  <a:pt x="1775" y="268"/>
                </a:cubicBezTo>
                <a:cubicBezTo>
                  <a:pt x="1775" y="270"/>
                  <a:pt x="1777" y="270"/>
                  <a:pt x="1778" y="271"/>
                </a:cubicBezTo>
                <a:cubicBezTo>
                  <a:pt x="1780" y="271"/>
                  <a:pt x="1781" y="272"/>
                  <a:pt x="1783" y="272"/>
                </a:cubicBezTo>
                <a:cubicBezTo>
                  <a:pt x="1784" y="272"/>
                  <a:pt x="1787" y="272"/>
                  <a:pt x="1789" y="271"/>
                </a:cubicBezTo>
                <a:cubicBezTo>
                  <a:pt x="1789" y="271"/>
                  <a:pt x="1789" y="271"/>
                  <a:pt x="1790" y="270"/>
                </a:cubicBezTo>
                <a:cubicBezTo>
                  <a:pt x="1791" y="269"/>
                  <a:pt x="1791" y="269"/>
                  <a:pt x="1792" y="269"/>
                </a:cubicBezTo>
                <a:cubicBezTo>
                  <a:pt x="1795" y="268"/>
                  <a:pt x="1796" y="271"/>
                  <a:pt x="1797" y="272"/>
                </a:cubicBezTo>
                <a:cubicBezTo>
                  <a:pt x="1799" y="273"/>
                  <a:pt x="1800" y="273"/>
                  <a:pt x="1800" y="274"/>
                </a:cubicBezTo>
                <a:cubicBezTo>
                  <a:pt x="1801" y="276"/>
                  <a:pt x="1800" y="277"/>
                  <a:pt x="1800" y="278"/>
                </a:cubicBezTo>
                <a:cubicBezTo>
                  <a:pt x="1799" y="280"/>
                  <a:pt x="1799" y="282"/>
                  <a:pt x="1797" y="283"/>
                </a:cubicBezTo>
                <a:cubicBezTo>
                  <a:pt x="1797" y="283"/>
                  <a:pt x="1795" y="286"/>
                  <a:pt x="1796" y="286"/>
                </a:cubicBezTo>
                <a:cubicBezTo>
                  <a:pt x="1796" y="287"/>
                  <a:pt x="1797" y="286"/>
                  <a:pt x="1798" y="286"/>
                </a:cubicBezTo>
                <a:cubicBezTo>
                  <a:pt x="1798" y="285"/>
                  <a:pt x="1799" y="285"/>
                  <a:pt x="1800" y="285"/>
                </a:cubicBezTo>
                <a:cubicBezTo>
                  <a:pt x="1801" y="285"/>
                  <a:pt x="1803" y="285"/>
                  <a:pt x="1805" y="284"/>
                </a:cubicBezTo>
                <a:cubicBezTo>
                  <a:pt x="1809" y="283"/>
                  <a:pt x="1812" y="283"/>
                  <a:pt x="1816" y="282"/>
                </a:cubicBezTo>
                <a:cubicBezTo>
                  <a:pt x="1820" y="281"/>
                  <a:pt x="1824" y="280"/>
                  <a:pt x="1828" y="280"/>
                </a:cubicBezTo>
                <a:cubicBezTo>
                  <a:pt x="1829" y="280"/>
                  <a:pt x="1831" y="280"/>
                  <a:pt x="1833" y="279"/>
                </a:cubicBezTo>
                <a:cubicBezTo>
                  <a:pt x="1834" y="278"/>
                  <a:pt x="1835" y="277"/>
                  <a:pt x="1836" y="275"/>
                </a:cubicBezTo>
                <a:cubicBezTo>
                  <a:pt x="1837" y="274"/>
                  <a:pt x="1838" y="273"/>
                  <a:pt x="1839" y="272"/>
                </a:cubicBezTo>
                <a:cubicBezTo>
                  <a:pt x="1840" y="271"/>
                  <a:pt x="1841" y="269"/>
                  <a:pt x="1843" y="269"/>
                </a:cubicBezTo>
                <a:cubicBezTo>
                  <a:pt x="1844" y="269"/>
                  <a:pt x="1846" y="270"/>
                  <a:pt x="1847" y="271"/>
                </a:cubicBezTo>
                <a:cubicBezTo>
                  <a:pt x="1847" y="272"/>
                  <a:pt x="1848" y="274"/>
                  <a:pt x="1850" y="273"/>
                </a:cubicBezTo>
                <a:cubicBezTo>
                  <a:pt x="1851" y="272"/>
                  <a:pt x="1852" y="271"/>
                  <a:pt x="1854" y="270"/>
                </a:cubicBezTo>
                <a:cubicBezTo>
                  <a:pt x="1855" y="270"/>
                  <a:pt x="1857" y="269"/>
                  <a:pt x="1858" y="268"/>
                </a:cubicBezTo>
                <a:cubicBezTo>
                  <a:pt x="1860" y="268"/>
                  <a:pt x="1861" y="266"/>
                  <a:pt x="1862" y="265"/>
                </a:cubicBezTo>
                <a:cubicBezTo>
                  <a:pt x="1862" y="264"/>
                  <a:pt x="1862" y="263"/>
                  <a:pt x="1862" y="263"/>
                </a:cubicBezTo>
                <a:cubicBezTo>
                  <a:pt x="1863" y="261"/>
                  <a:pt x="1866" y="258"/>
                  <a:pt x="1863" y="256"/>
                </a:cubicBezTo>
                <a:cubicBezTo>
                  <a:pt x="1863" y="255"/>
                  <a:pt x="1862" y="255"/>
                  <a:pt x="1862" y="254"/>
                </a:cubicBezTo>
                <a:cubicBezTo>
                  <a:pt x="1861" y="253"/>
                  <a:pt x="1861" y="252"/>
                  <a:pt x="1861" y="252"/>
                </a:cubicBezTo>
                <a:cubicBezTo>
                  <a:pt x="1859" y="249"/>
                  <a:pt x="1856" y="247"/>
                  <a:pt x="1853" y="249"/>
                </a:cubicBezTo>
                <a:cubicBezTo>
                  <a:pt x="1851" y="249"/>
                  <a:pt x="1851" y="250"/>
                  <a:pt x="1849" y="251"/>
                </a:cubicBezTo>
                <a:cubicBezTo>
                  <a:pt x="1849" y="252"/>
                  <a:pt x="1848" y="252"/>
                  <a:pt x="1847" y="252"/>
                </a:cubicBezTo>
                <a:cubicBezTo>
                  <a:pt x="1846" y="253"/>
                  <a:pt x="1845" y="254"/>
                  <a:pt x="1844" y="255"/>
                </a:cubicBezTo>
                <a:cubicBezTo>
                  <a:pt x="1844" y="255"/>
                  <a:pt x="1842" y="257"/>
                  <a:pt x="1841" y="256"/>
                </a:cubicBezTo>
                <a:cubicBezTo>
                  <a:pt x="1841" y="256"/>
                  <a:pt x="1841" y="255"/>
                  <a:pt x="1840" y="255"/>
                </a:cubicBezTo>
                <a:cubicBezTo>
                  <a:pt x="1840" y="255"/>
                  <a:pt x="1840" y="255"/>
                  <a:pt x="1840" y="254"/>
                </a:cubicBezTo>
                <a:cubicBezTo>
                  <a:pt x="1839" y="254"/>
                  <a:pt x="1841" y="253"/>
                  <a:pt x="1841" y="253"/>
                </a:cubicBezTo>
                <a:cubicBezTo>
                  <a:pt x="1841" y="252"/>
                  <a:pt x="1838" y="252"/>
                  <a:pt x="1837" y="252"/>
                </a:cubicBezTo>
                <a:cubicBezTo>
                  <a:pt x="1835" y="252"/>
                  <a:pt x="1834" y="252"/>
                  <a:pt x="1832" y="252"/>
                </a:cubicBezTo>
                <a:cubicBezTo>
                  <a:pt x="1829" y="251"/>
                  <a:pt x="1833" y="247"/>
                  <a:pt x="1834" y="246"/>
                </a:cubicBezTo>
                <a:cubicBezTo>
                  <a:pt x="1835" y="245"/>
                  <a:pt x="1836" y="244"/>
                  <a:pt x="1836" y="242"/>
                </a:cubicBezTo>
                <a:cubicBezTo>
                  <a:pt x="1836" y="241"/>
                  <a:pt x="1835" y="241"/>
                  <a:pt x="1834" y="240"/>
                </a:cubicBezTo>
                <a:cubicBezTo>
                  <a:pt x="1833" y="240"/>
                  <a:pt x="1832" y="239"/>
                  <a:pt x="1830" y="239"/>
                </a:cubicBezTo>
                <a:cubicBezTo>
                  <a:pt x="1829" y="238"/>
                  <a:pt x="1827" y="238"/>
                  <a:pt x="1826" y="238"/>
                </a:cubicBezTo>
                <a:cubicBezTo>
                  <a:pt x="1824" y="238"/>
                  <a:pt x="1823" y="239"/>
                  <a:pt x="1822" y="239"/>
                </a:cubicBezTo>
                <a:cubicBezTo>
                  <a:pt x="1821" y="239"/>
                  <a:pt x="1820" y="240"/>
                  <a:pt x="1819" y="240"/>
                </a:cubicBezTo>
                <a:cubicBezTo>
                  <a:pt x="1818" y="240"/>
                  <a:pt x="1817" y="242"/>
                  <a:pt x="1815" y="243"/>
                </a:cubicBezTo>
                <a:cubicBezTo>
                  <a:pt x="1815" y="243"/>
                  <a:pt x="1810" y="247"/>
                  <a:pt x="1810" y="244"/>
                </a:cubicBezTo>
                <a:cubicBezTo>
                  <a:pt x="1810" y="243"/>
                  <a:pt x="1813" y="242"/>
                  <a:pt x="1813" y="241"/>
                </a:cubicBezTo>
                <a:cubicBezTo>
                  <a:pt x="1813" y="239"/>
                  <a:pt x="1810" y="239"/>
                  <a:pt x="1809" y="239"/>
                </a:cubicBezTo>
                <a:cubicBezTo>
                  <a:pt x="1808" y="239"/>
                  <a:pt x="1807" y="238"/>
                  <a:pt x="1805" y="238"/>
                </a:cubicBezTo>
                <a:cubicBezTo>
                  <a:pt x="1802" y="238"/>
                  <a:pt x="1799" y="237"/>
                  <a:pt x="1796" y="237"/>
                </a:cubicBezTo>
                <a:cubicBezTo>
                  <a:pt x="1792" y="237"/>
                  <a:pt x="1789" y="238"/>
                  <a:pt x="1786" y="240"/>
                </a:cubicBezTo>
                <a:cubicBezTo>
                  <a:pt x="1784" y="241"/>
                  <a:pt x="1782" y="242"/>
                  <a:pt x="1780" y="241"/>
                </a:cubicBezTo>
                <a:cubicBezTo>
                  <a:pt x="1779" y="240"/>
                  <a:pt x="1780" y="238"/>
                  <a:pt x="1779" y="238"/>
                </a:cubicBezTo>
                <a:cubicBezTo>
                  <a:pt x="1778" y="237"/>
                  <a:pt x="1774" y="236"/>
                  <a:pt x="1776" y="235"/>
                </a:cubicBezTo>
                <a:cubicBezTo>
                  <a:pt x="1778" y="235"/>
                  <a:pt x="1780" y="235"/>
                  <a:pt x="1782" y="236"/>
                </a:cubicBezTo>
                <a:cubicBezTo>
                  <a:pt x="1784" y="236"/>
                  <a:pt x="1785" y="235"/>
                  <a:pt x="1787" y="235"/>
                </a:cubicBezTo>
                <a:cubicBezTo>
                  <a:pt x="1789" y="235"/>
                  <a:pt x="1791" y="235"/>
                  <a:pt x="1793" y="235"/>
                </a:cubicBezTo>
                <a:cubicBezTo>
                  <a:pt x="1793" y="234"/>
                  <a:pt x="1792" y="234"/>
                  <a:pt x="1791" y="233"/>
                </a:cubicBezTo>
                <a:cubicBezTo>
                  <a:pt x="1790" y="233"/>
                  <a:pt x="1790" y="232"/>
                  <a:pt x="1789" y="232"/>
                </a:cubicBezTo>
                <a:cubicBezTo>
                  <a:pt x="1787" y="231"/>
                  <a:pt x="1785" y="231"/>
                  <a:pt x="1783" y="230"/>
                </a:cubicBezTo>
                <a:cubicBezTo>
                  <a:pt x="1782" y="229"/>
                  <a:pt x="1783" y="227"/>
                  <a:pt x="1783" y="226"/>
                </a:cubicBezTo>
                <a:cubicBezTo>
                  <a:pt x="1783" y="225"/>
                  <a:pt x="1781" y="223"/>
                  <a:pt x="1780" y="223"/>
                </a:cubicBezTo>
                <a:cubicBezTo>
                  <a:pt x="1779" y="222"/>
                  <a:pt x="1778" y="221"/>
                  <a:pt x="1777" y="220"/>
                </a:cubicBezTo>
                <a:cubicBezTo>
                  <a:pt x="1778" y="220"/>
                  <a:pt x="1780" y="221"/>
                  <a:pt x="1781" y="221"/>
                </a:cubicBezTo>
                <a:cubicBezTo>
                  <a:pt x="1783" y="222"/>
                  <a:pt x="1784" y="223"/>
                  <a:pt x="1784" y="225"/>
                </a:cubicBezTo>
                <a:cubicBezTo>
                  <a:pt x="1785" y="226"/>
                  <a:pt x="1786" y="226"/>
                  <a:pt x="1787" y="227"/>
                </a:cubicBezTo>
                <a:cubicBezTo>
                  <a:pt x="1788" y="228"/>
                  <a:pt x="1789" y="229"/>
                  <a:pt x="1790" y="229"/>
                </a:cubicBezTo>
                <a:cubicBezTo>
                  <a:pt x="1791" y="230"/>
                  <a:pt x="1791" y="230"/>
                  <a:pt x="1792" y="231"/>
                </a:cubicBezTo>
                <a:cubicBezTo>
                  <a:pt x="1792" y="231"/>
                  <a:pt x="1793" y="231"/>
                  <a:pt x="1794" y="231"/>
                </a:cubicBezTo>
                <a:cubicBezTo>
                  <a:pt x="1796" y="231"/>
                  <a:pt x="1797" y="234"/>
                  <a:pt x="1799" y="234"/>
                </a:cubicBezTo>
                <a:cubicBezTo>
                  <a:pt x="1800" y="234"/>
                  <a:pt x="1801" y="234"/>
                  <a:pt x="1802" y="234"/>
                </a:cubicBezTo>
                <a:cubicBezTo>
                  <a:pt x="1804" y="235"/>
                  <a:pt x="1806" y="235"/>
                  <a:pt x="1807" y="235"/>
                </a:cubicBezTo>
                <a:cubicBezTo>
                  <a:pt x="1811" y="236"/>
                  <a:pt x="1814" y="238"/>
                  <a:pt x="1817" y="237"/>
                </a:cubicBezTo>
                <a:cubicBezTo>
                  <a:pt x="1820" y="236"/>
                  <a:pt x="1823" y="235"/>
                  <a:pt x="1827" y="235"/>
                </a:cubicBezTo>
                <a:cubicBezTo>
                  <a:pt x="1828" y="235"/>
                  <a:pt x="1828" y="236"/>
                  <a:pt x="1829" y="236"/>
                </a:cubicBezTo>
                <a:cubicBezTo>
                  <a:pt x="1830" y="236"/>
                  <a:pt x="1830" y="236"/>
                  <a:pt x="1831" y="236"/>
                </a:cubicBezTo>
                <a:cubicBezTo>
                  <a:pt x="1833" y="236"/>
                  <a:pt x="1834" y="236"/>
                  <a:pt x="1836" y="236"/>
                </a:cubicBezTo>
                <a:cubicBezTo>
                  <a:pt x="1837" y="236"/>
                  <a:pt x="1838" y="235"/>
                  <a:pt x="1840" y="235"/>
                </a:cubicBezTo>
                <a:cubicBezTo>
                  <a:pt x="1842" y="235"/>
                  <a:pt x="1843" y="236"/>
                  <a:pt x="1844" y="235"/>
                </a:cubicBezTo>
                <a:cubicBezTo>
                  <a:pt x="1846" y="234"/>
                  <a:pt x="1847" y="232"/>
                  <a:pt x="1849" y="230"/>
                </a:cubicBezTo>
                <a:cubicBezTo>
                  <a:pt x="1850" y="229"/>
                  <a:pt x="1852" y="227"/>
                  <a:pt x="1854" y="226"/>
                </a:cubicBezTo>
                <a:cubicBezTo>
                  <a:pt x="1856" y="225"/>
                  <a:pt x="1858" y="224"/>
                  <a:pt x="1859" y="222"/>
                </a:cubicBezTo>
                <a:cubicBezTo>
                  <a:pt x="1860" y="221"/>
                  <a:pt x="1860" y="220"/>
                  <a:pt x="1859" y="219"/>
                </a:cubicBezTo>
                <a:cubicBezTo>
                  <a:pt x="1859" y="218"/>
                  <a:pt x="1857" y="217"/>
                  <a:pt x="1858" y="216"/>
                </a:cubicBezTo>
                <a:cubicBezTo>
                  <a:pt x="1859" y="215"/>
                  <a:pt x="1859" y="216"/>
                  <a:pt x="1860" y="215"/>
                </a:cubicBezTo>
                <a:cubicBezTo>
                  <a:pt x="1860" y="215"/>
                  <a:pt x="1860" y="213"/>
                  <a:pt x="1859" y="213"/>
                </a:cubicBezTo>
                <a:cubicBezTo>
                  <a:pt x="1858" y="212"/>
                  <a:pt x="1856" y="212"/>
                  <a:pt x="1855" y="211"/>
                </a:cubicBezTo>
                <a:cubicBezTo>
                  <a:pt x="1854" y="210"/>
                  <a:pt x="1854" y="210"/>
                  <a:pt x="1853" y="210"/>
                </a:cubicBezTo>
                <a:cubicBezTo>
                  <a:pt x="1852" y="210"/>
                  <a:pt x="1851" y="210"/>
                  <a:pt x="1851" y="209"/>
                </a:cubicBezTo>
                <a:cubicBezTo>
                  <a:pt x="1851" y="208"/>
                  <a:pt x="1853" y="206"/>
                  <a:pt x="1854" y="206"/>
                </a:cubicBezTo>
                <a:cubicBezTo>
                  <a:pt x="1855" y="205"/>
                  <a:pt x="1857" y="207"/>
                  <a:pt x="1858" y="207"/>
                </a:cubicBezTo>
                <a:cubicBezTo>
                  <a:pt x="1859" y="208"/>
                  <a:pt x="1861" y="208"/>
                  <a:pt x="1862" y="208"/>
                </a:cubicBezTo>
                <a:cubicBezTo>
                  <a:pt x="1864" y="208"/>
                  <a:pt x="1866" y="208"/>
                  <a:pt x="1867" y="208"/>
                </a:cubicBezTo>
                <a:cubicBezTo>
                  <a:pt x="1869" y="208"/>
                  <a:pt x="1871" y="207"/>
                  <a:pt x="1873" y="208"/>
                </a:cubicBezTo>
                <a:cubicBezTo>
                  <a:pt x="1875" y="208"/>
                  <a:pt x="1877" y="208"/>
                  <a:pt x="1878" y="209"/>
                </a:cubicBezTo>
                <a:cubicBezTo>
                  <a:pt x="1879" y="209"/>
                  <a:pt x="1879" y="210"/>
                  <a:pt x="1880" y="210"/>
                </a:cubicBezTo>
                <a:cubicBezTo>
                  <a:pt x="1881" y="210"/>
                  <a:pt x="1882" y="210"/>
                  <a:pt x="1883" y="210"/>
                </a:cubicBezTo>
                <a:cubicBezTo>
                  <a:pt x="1885" y="210"/>
                  <a:pt x="1886" y="209"/>
                  <a:pt x="1888" y="208"/>
                </a:cubicBezTo>
                <a:cubicBezTo>
                  <a:pt x="1889" y="207"/>
                  <a:pt x="1891" y="207"/>
                  <a:pt x="1892" y="207"/>
                </a:cubicBezTo>
                <a:cubicBezTo>
                  <a:pt x="1894" y="206"/>
                  <a:pt x="1896" y="205"/>
                  <a:pt x="1898" y="205"/>
                </a:cubicBezTo>
                <a:cubicBezTo>
                  <a:pt x="1899" y="205"/>
                  <a:pt x="1899" y="206"/>
                  <a:pt x="1900" y="207"/>
                </a:cubicBezTo>
                <a:cubicBezTo>
                  <a:pt x="1901" y="208"/>
                  <a:pt x="1902" y="208"/>
                  <a:pt x="1902" y="206"/>
                </a:cubicBezTo>
                <a:cubicBezTo>
                  <a:pt x="1903" y="204"/>
                  <a:pt x="1903" y="202"/>
                  <a:pt x="1902" y="200"/>
                </a:cubicBezTo>
                <a:cubicBezTo>
                  <a:pt x="1902" y="198"/>
                  <a:pt x="1900" y="199"/>
                  <a:pt x="1899" y="199"/>
                </a:cubicBezTo>
                <a:cubicBezTo>
                  <a:pt x="1897" y="198"/>
                  <a:pt x="1895" y="198"/>
                  <a:pt x="1894" y="198"/>
                </a:cubicBezTo>
                <a:cubicBezTo>
                  <a:pt x="1893" y="198"/>
                  <a:pt x="1892" y="198"/>
                  <a:pt x="1890" y="197"/>
                </a:cubicBezTo>
                <a:cubicBezTo>
                  <a:pt x="1889" y="197"/>
                  <a:pt x="1888" y="197"/>
                  <a:pt x="1887" y="197"/>
                </a:cubicBezTo>
                <a:cubicBezTo>
                  <a:pt x="1886" y="197"/>
                  <a:pt x="1886" y="196"/>
                  <a:pt x="1885" y="196"/>
                </a:cubicBezTo>
                <a:cubicBezTo>
                  <a:pt x="1885" y="196"/>
                  <a:pt x="1884" y="196"/>
                  <a:pt x="1883" y="195"/>
                </a:cubicBezTo>
                <a:cubicBezTo>
                  <a:pt x="1884" y="194"/>
                  <a:pt x="1886" y="195"/>
                  <a:pt x="1887" y="195"/>
                </a:cubicBezTo>
                <a:cubicBezTo>
                  <a:pt x="1889" y="195"/>
                  <a:pt x="1890" y="195"/>
                  <a:pt x="1892" y="194"/>
                </a:cubicBezTo>
                <a:cubicBezTo>
                  <a:pt x="1894" y="194"/>
                  <a:pt x="1896" y="194"/>
                  <a:pt x="1898" y="194"/>
                </a:cubicBezTo>
                <a:cubicBezTo>
                  <a:pt x="1900" y="194"/>
                  <a:pt x="1901" y="194"/>
                  <a:pt x="1902" y="195"/>
                </a:cubicBezTo>
                <a:cubicBezTo>
                  <a:pt x="1904" y="196"/>
                  <a:pt x="1905" y="197"/>
                  <a:pt x="1907" y="196"/>
                </a:cubicBezTo>
                <a:cubicBezTo>
                  <a:pt x="1909" y="196"/>
                  <a:pt x="1910" y="194"/>
                  <a:pt x="1910" y="193"/>
                </a:cubicBezTo>
                <a:cubicBezTo>
                  <a:pt x="1911" y="191"/>
                  <a:pt x="1915" y="186"/>
                  <a:pt x="1912" y="185"/>
                </a:cubicBezTo>
                <a:cubicBezTo>
                  <a:pt x="1911" y="185"/>
                  <a:pt x="1910" y="185"/>
                  <a:pt x="1909" y="185"/>
                </a:cubicBezTo>
                <a:cubicBezTo>
                  <a:pt x="1908" y="185"/>
                  <a:pt x="1907" y="185"/>
                  <a:pt x="1905" y="185"/>
                </a:cubicBezTo>
                <a:cubicBezTo>
                  <a:pt x="1903" y="184"/>
                  <a:pt x="1901" y="185"/>
                  <a:pt x="1899" y="184"/>
                </a:cubicBezTo>
                <a:cubicBezTo>
                  <a:pt x="1898" y="183"/>
                  <a:pt x="1897" y="182"/>
                  <a:pt x="1896" y="182"/>
                </a:cubicBezTo>
                <a:cubicBezTo>
                  <a:pt x="1895" y="181"/>
                  <a:pt x="1893" y="182"/>
                  <a:pt x="1892" y="182"/>
                </a:cubicBezTo>
                <a:cubicBezTo>
                  <a:pt x="1892" y="182"/>
                  <a:pt x="1890" y="182"/>
                  <a:pt x="1889" y="181"/>
                </a:cubicBezTo>
                <a:cubicBezTo>
                  <a:pt x="1891" y="180"/>
                  <a:pt x="1893" y="181"/>
                  <a:pt x="1895" y="181"/>
                </a:cubicBezTo>
                <a:cubicBezTo>
                  <a:pt x="1899" y="181"/>
                  <a:pt x="1903" y="180"/>
                  <a:pt x="1907" y="180"/>
                </a:cubicBezTo>
                <a:cubicBezTo>
                  <a:pt x="1911" y="180"/>
                  <a:pt x="1914" y="179"/>
                  <a:pt x="1917" y="179"/>
                </a:cubicBezTo>
                <a:cubicBezTo>
                  <a:pt x="1919" y="179"/>
                  <a:pt x="1921" y="179"/>
                  <a:pt x="1922" y="179"/>
                </a:cubicBezTo>
                <a:cubicBezTo>
                  <a:pt x="1924" y="179"/>
                  <a:pt x="1925" y="179"/>
                  <a:pt x="1927" y="179"/>
                </a:cubicBezTo>
                <a:cubicBezTo>
                  <a:pt x="1927" y="179"/>
                  <a:pt x="1928" y="179"/>
                  <a:pt x="1928" y="178"/>
                </a:cubicBezTo>
                <a:cubicBezTo>
                  <a:pt x="1928" y="178"/>
                  <a:pt x="1927" y="178"/>
                  <a:pt x="1926" y="177"/>
                </a:cubicBezTo>
                <a:cubicBezTo>
                  <a:pt x="1926" y="177"/>
                  <a:pt x="1925" y="177"/>
                  <a:pt x="1924" y="176"/>
                </a:cubicBezTo>
                <a:cubicBezTo>
                  <a:pt x="1924" y="176"/>
                  <a:pt x="1924" y="174"/>
                  <a:pt x="1924" y="174"/>
                </a:cubicBezTo>
                <a:cubicBezTo>
                  <a:pt x="1925" y="173"/>
                  <a:pt x="1925" y="173"/>
                  <a:pt x="1925" y="172"/>
                </a:cubicBezTo>
                <a:cubicBezTo>
                  <a:pt x="1926" y="172"/>
                  <a:pt x="1926" y="171"/>
                  <a:pt x="1925" y="170"/>
                </a:cubicBezTo>
                <a:cubicBezTo>
                  <a:pt x="1925" y="170"/>
                  <a:pt x="1924" y="170"/>
                  <a:pt x="1924" y="169"/>
                </a:cubicBezTo>
                <a:cubicBezTo>
                  <a:pt x="1924" y="169"/>
                  <a:pt x="1925" y="168"/>
                  <a:pt x="1924" y="167"/>
                </a:cubicBezTo>
                <a:cubicBezTo>
                  <a:pt x="1924" y="167"/>
                  <a:pt x="1923" y="167"/>
                  <a:pt x="1923" y="167"/>
                </a:cubicBezTo>
                <a:cubicBezTo>
                  <a:pt x="1922" y="166"/>
                  <a:pt x="1920" y="166"/>
                  <a:pt x="1919" y="165"/>
                </a:cubicBezTo>
                <a:cubicBezTo>
                  <a:pt x="1918" y="165"/>
                  <a:pt x="1916" y="164"/>
                  <a:pt x="1915" y="164"/>
                </a:cubicBezTo>
                <a:cubicBezTo>
                  <a:pt x="1913" y="164"/>
                  <a:pt x="1911" y="165"/>
                  <a:pt x="1909" y="165"/>
                </a:cubicBezTo>
                <a:cubicBezTo>
                  <a:pt x="1907" y="164"/>
                  <a:pt x="1906" y="164"/>
                  <a:pt x="1905" y="164"/>
                </a:cubicBezTo>
                <a:cubicBezTo>
                  <a:pt x="1903" y="164"/>
                  <a:pt x="1902" y="165"/>
                  <a:pt x="1901" y="165"/>
                </a:cubicBezTo>
                <a:cubicBezTo>
                  <a:pt x="1900" y="165"/>
                  <a:pt x="1898" y="165"/>
                  <a:pt x="1897" y="165"/>
                </a:cubicBezTo>
                <a:cubicBezTo>
                  <a:pt x="1896" y="165"/>
                  <a:pt x="1895" y="166"/>
                  <a:pt x="1894" y="166"/>
                </a:cubicBezTo>
                <a:cubicBezTo>
                  <a:pt x="1891" y="167"/>
                  <a:pt x="1894" y="164"/>
                  <a:pt x="1895" y="163"/>
                </a:cubicBezTo>
                <a:cubicBezTo>
                  <a:pt x="1895" y="163"/>
                  <a:pt x="1896" y="162"/>
                  <a:pt x="1897" y="162"/>
                </a:cubicBezTo>
                <a:cubicBezTo>
                  <a:pt x="1897" y="161"/>
                  <a:pt x="1898" y="161"/>
                  <a:pt x="1898" y="160"/>
                </a:cubicBezTo>
                <a:cubicBezTo>
                  <a:pt x="1898" y="159"/>
                  <a:pt x="1895" y="159"/>
                  <a:pt x="1894" y="159"/>
                </a:cubicBezTo>
                <a:cubicBezTo>
                  <a:pt x="1891" y="159"/>
                  <a:pt x="1888" y="159"/>
                  <a:pt x="1886" y="158"/>
                </a:cubicBezTo>
                <a:cubicBezTo>
                  <a:pt x="1884" y="158"/>
                  <a:pt x="1883" y="158"/>
                  <a:pt x="1881" y="159"/>
                </a:cubicBezTo>
                <a:cubicBezTo>
                  <a:pt x="1879" y="160"/>
                  <a:pt x="1877" y="159"/>
                  <a:pt x="1875" y="160"/>
                </a:cubicBezTo>
                <a:cubicBezTo>
                  <a:pt x="1871" y="160"/>
                  <a:pt x="1868" y="160"/>
                  <a:pt x="1865" y="161"/>
                </a:cubicBezTo>
                <a:cubicBezTo>
                  <a:pt x="1862" y="162"/>
                  <a:pt x="1859" y="165"/>
                  <a:pt x="1857" y="166"/>
                </a:cubicBezTo>
                <a:cubicBezTo>
                  <a:pt x="1857" y="164"/>
                  <a:pt x="1860" y="163"/>
                  <a:pt x="1861" y="162"/>
                </a:cubicBezTo>
                <a:cubicBezTo>
                  <a:pt x="1862" y="160"/>
                  <a:pt x="1863" y="157"/>
                  <a:pt x="1865" y="158"/>
                </a:cubicBezTo>
                <a:cubicBezTo>
                  <a:pt x="1866" y="158"/>
                  <a:pt x="1866" y="159"/>
                  <a:pt x="1867" y="159"/>
                </a:cubicBezTo>
                <a:cubicBezTo>
                  <a:pt x="1868" y="159"/>
                  <a:pt x="1869" y="159"/>
                  <a:pt x="1869" y="159"/>
                </a:cubicBezTo>
                <a:cubicBezTo>
                  <a:pt x="1871" y="159"/>
                  <a:pt x="1873" y="157"/>
                  <a:pt x="1874" y="157"/>
                </a:cubicBezTo>
                <a:cubicBezTo>
                  <a:pt x="1876" y="156"/>
                  <a:pt x="1878" y="157"/>
                  <a:pt x="1880" y="156"/>
                </a:cubicBezTo>
                <a:cubicBezTo>
                  <a:pt x="1882" y="155"/>
                  <a:pt x="1883" y="155"/>
                  <a:pt x="1885" y="155"/>
                </a:cubicBezTo>
                <a:cubicBezTo>
                  <a:pt x="1887" y="155"/>
                  <a:pt x="1889" y="156"/>
                  <a:pt x="1891" y="156"/>
                </a:cubicBezTo>
                <a:cubicBezTo>
                  <a:pt x="1892" y="156"/>
                  <a:pt x="1893" y="156"/>
                  <a:pt x="1894" y="156"/>
                </a:cubicBezTo>
                <a:cubicBezTo>
                  <a:pt x="1895" y="156"/>
                  <a:pt x="1896" y="157"/>
                  <a:pt x="1896" y="156"/>
                </a:cubicBezTo>
                <a:cubicBezTo>
                  <a:pt x="1895" y="153"/>
                  <a:pt x="1889" y="153"/>
                  <a:pt x="1887" y="153"/>
                </a:cubicBezTo>
                <a:cubicBezTo>
                  <a:pt x="1885" y="153"/>
                  <a:pt x="1882" y="154"/>
                  <a:pt x="1880" y="153"/>
                </a:cubicBezTo>
                <a:cubicBezTo>
                  <a:pt x="1880" y="153"/>
                  <a:pt x="1879" y="152"/>
                  <a:pt x="1878" y="152"/>
                </a:cubicBezTo>
                <a:cubicBezTo>
                  <a:pt x="1878" y="152"/>
                  <a:pt x="1877" y="152"/>
                  <a:pt x="1876" y="152"/>
                </a:cubicBezTo>
                <a:cubicBezTo>
                  <a:pt x="1874" y="152"/>
                  <a:pt x="1872" y="152"/>
                  <a:pt x="1871" y="152"/>
                </a:cubicBezTo>
                <a:cubicBezTo>
                  <a:pt x="1869" y="152"/>
                  <a:pt x="1868" y="152"/>
                  <a:pt x="1866" y="152"/>
                </a:cubicBezTo>
                <a:cubicBezTo>
                  <a:pt x="1868" y="151"/>
                  <a:pt x="1870" y="151"/>
                  <a:pt x="1872" y="151"/>
                </a:cubicBezTo>
                <a:cubicBezTo>
                  <a:pt x="1874" y="151"/>
                  <a:pt x="1876" y="151"/>
                  <a:pt x="1878" y="151"/>
                </a:cubicBezTo>
                <a:cubicBezTo>
                  <a:pt x="1881" y="151"/>
                  <a:pt x="1885" y="150"/>
                  <a:pt x="1888" y="150"/>
                </a:cubicBezTo>
                <a:cubicBezTo>
                  <a:pt x="1890" y="150"/>
                  <a:pt x="1892" y="151"/>
                  <a:pt x="1894" y="151"/>
                </a:cubicBezTo>
                <a:cubicBezTo>
                  <a:pt x="1896" y="151"/>
                  <a:pt x="1897" y="151"/>
                  <a:pt x="1899" y="151"/>
                </a:cubicBezTo>
                <a:cubicBezTo>
                  <a:pt x="1900" y="151"/>
                  <a:pt x="1901" y="151"/>
                  <a:pt x="1901" y="152"/>
                </a:cubicBezTo>
                <a:cubicBezTo>
                  <a:pt x="1902" y="152"/>
                  <a:pt x="1902" y="152"/>
                  <a:pt x="1902" y="153"/>
                </a:cubicBezTo>
                <a:cubicBezTo>
                  <a:pt x="1902" y="154"/>
                  <a:pt x="1902" y="154"/>
                  <a:pt x="1902" y="155"/>
                </a:cubicBezTo>
                <a:cubicBezTo>
                  <a:pt x="1903" y="155"/>
                  <a:pt x="1904" y="155"/>
                  <a:pt x="1904" y="155"/>
                </a:cubicBezTo>
                <a:cubicBezTo>
                  <a:pt x="1906" y="156"/>
                  <a:pt x="1907" y="156"/>
                  <a:pt x="1909" y="156"/>
                </a:cubicBezTo>
                <a:cubicBezTo>
                  <a:pt x="1910" y="157"/>
                  <a:pt x="1912" y="157"/>
                  <a:pt x="1913" y="157"/>
                </a:cubicBezTo>
                <a:cubicBezTo>
                  <a:pt x="1917" y="157"/>
                  <a:pt x="1919" y="158"/>
                  <a:pt x="1923" y="158"/>
                </a:cubicBezTo>
                <a:cubicBezTo>
                  <a:pt x="1924" y="158"/>
                  <a:pt x="1927" y="158"/>
                  <a:pt x="1928" y="158"/>
                </a:cubicBezTo>
                <a:cubicBezTo>
                  <a:pt x="1929" y="158"/>
                  <a:pt x="1930" y="159"/>
                  <a:pt x="1930" y="158"/>
                </a:cubicBezTo>
                <a:cubicBezTo>
                  <a:pt x="1932" y="157"/>
                  <a:pt x="1929" y="156"/>
                  <a:pt x="1929" y="155"/>
                </a:cubicBezTo>
                <a:cubicBezTo>
                  <a:pt x="1929" y="155"/>
                  <a:pt x="1929" y="154"/>
                  <a:pt x="1929" y="154"/>
                </a:cubicBezTo>
                <a:cubicBezTo>
                  <a:pt x="1929" y="153"/>
                  <a:pt x="1928" y="153"/>
                  <a:pt x="1928" y="152"/>
                </a:cubicBezTo>
                <a:cubicBezTo>
                  <a:pt x="1927" y="152"/>
                  <a:pt x="1924" y="153"/>
                  <a:pt x="1926" y="150"/>
                </a:cubicBezTo>
                <a:cubicBezTo>
                  <a:pt x="1926" y="150"/>
                  <a:pt x="1927" y="150"/>
                  <a:pt x="1927" y="149"/>
                </a:cubicBezTo>
                <a:cubicBezTo>
                  <a:pt x="1927" y="148"/>
                  <a:pt x="1926" y="148"/>
                  <a:pt x="1926" y="148"/>
                </a:cubicBezTo>
                <a:cubicBezTo>
                  <a:pt x="1924" y="148"/>
                  <a:pt x="1922" y="149"/>
                  <a:pt x="1920" y="149"/>
                </a:cubicBezTo>
                <a:cubicBezTo>
                  <a:pt x="1918" y="149"/>
                  <a:pt x="1917" y="149"/>
                  <a:pt x="1915" y="149"/>
                </a:cubicBezTo>
                <a:cubicBezTo>
                  <a:pt x="1911" y="149"/>
                  <a:pt x="1906" y="149"/>
                  <a:pt x="1902" y="149"/>
                </a:cubicBezTo>
                <a:cubicBezTo>
                  <a:pt x="1902" y="149"/>
                  <a:pt x="1901" y="149"/>
                  <a:pt x="1900" y="149"/>
                </a:cubicBezTo>
                <a:cubicBezTo>
                  <a:pt x="1900" y="149"/>
                  <a:pt x="1899" y="148"/>
                  <a:pt x="1898" y="148"/>
                </a:cubicBezTo>
                <a:cubicBezTo>
                  <a:pt x="1897" y="148"/>
                  <a:pt x="1894" y="148"/>
                  <a:pt x="1893" y="148"/>
                </a:cubicBezTo>
                <a:cubicBezTo>
                  <a:pt x="1891" y="148"/>
                  <a:pt x="1890" y="147"/>
                  <a:pt x="1888" y="147"/>
                </a:cubicBezTo>
                <a:cubicBezTo>
                  <a:pt x="1887" y="147"/>
                  <a:pt x="1885" y="147"/>
                  <a:pt x="1884" y="147"/>
                </a:cubicBezTo>
                <a:cubicBezTo>
                  <a:pt x="1882" y="147"/>
                  <a:pt x="1880" y="147"/>
                  <a:pt x="1879" y="147"/>
                </a:cubicBezTo>
                <a:cubicBezTo>
                  <a:pt x="1878" y="147"/>
                  <a:pt x="1877" y="147"/>
                  <a:pt x="1877" y="148"/>
                </a:cubicBezTo>
                <a:cubicBezTo>
                  <a:pt x="1876" y="148"/>
                  <a:pt x="1875" y="147"/>
                  <a:pt x="1874" y="148"/>
                </a:cubicBezTo>
                <a:cubicBezTo>
                  <a:pt x="1873" y="148"/>
                  <a:pt x="1872" y="150"/>
                  <a:pt x="1871" y="148"/>
                </a:cubicBezTo>
                <a:cubicBezTo>
                  <a:pt x="1870" y="147"/>
                  <a:pt x="1871" y="147"/>
                  <a:pt x="1870" y="146"/>
                </a:cubicBezTo>
                <a:cubicBezTo>
                  <a:pt x="1870" y="146"/>
                  <a:pt x="1869" y="145"/>
                  <a:pt x="1868" y="145"/>
                </a:cubicBezTo>
                <a:cubicBezTo>
                  <a:pt x="1867" y="145"/>
                  <a:pt x="1866" y="145"/>
                  <a:pt x="1864" y="144"/>
                </a:cubicBezTo>
                <a:cubicBezTo>
                  <a:pt x="1863" y="144"/>
                  <a:pt x="1861" y="144"/>
                  <a:pt x="1860" y="144"/>
                </a:cubicBezTo>
                <a:cubicBezTo>
                  <a:pt x="1862" y="143"/>
                  <a:pt x="1865" y="144"/>
                  <a:pt x="1867" y="144"/>
                </a:cubicBezTo>
                <a:cubicBezTo>
                  <a:pt x="1869" y="144"/>
                  <a:pt x="1870" y="144"/>
                  <a:pt x="1871" y="144"/>
                </a:cubicBezTo>
                <a:cubicBezTo>
                  <a:pt x="1872" y="145"/>
                  <a:pt x="1876" y="145"/>
                  <a:pt x="1875" y="143"/>
                </a:cubicBezTo>
                <a:cubicBezTo>
                  <a:pt x="1875" y="142"/>
                  <a:pt x="1872" y="141"/>
                  <a:pt x="1873" y="140"/>
                </a:cubicBezTo>
                <a:cubicBezTo>
                  <a:pt x="1874" y="140"/>
                  <a:pt x="1877" y="141"/>
                  <a:pt x="1878" y="141"/>
                </a:cubicBezTo>
                <a:cubicBezTo>
                  <a:pt x="1879" y="142"/>
                  <a:pt x="1880" y="143"/>
                  <a:pt x="1881" y="143"/>
                </a:cubicBezTo>
                <a:cubicBezTo>
                  <a:pt x="1883" y="144"/>
                  <a:pt x="1885" y="144"/>
                  <a:pt x="1886" y="144"/>
                </a:cubicBezTo>
                <a:cubicBezTo>
                  <a:pt x="1890" y="144"/>
                  <a:pt x="1894" y="143"/>
                  <a:pt x="1897" y="144"/>
                </a:cubicBezTo>
                <a:cubicBezTo>
                  <a:pt x="1898" y="144"/>
                  <a:pt x="1901" y="145"/>
                  <a:pt x="1901" y="143"/>
                </a:cubicBezTo>
                <a:cubicBezTo>
                  <a:pt x="1901" y="142"/>
                  <a:pt x="1898" y="143"/>
                  <a:pt x="1897" y="141"/>
                </a:cubicBezTo>
                <a:cubicBezTo>
                  <a:pt x="1897" y="141"/>
                  <a:pt x="1897" y="140"/>
                  <a:pt x="1896" y="140"/>
                </a:cubicBezTo>
                <a:cubicBezTo>
                  <a:pt x="1896" y="139"/>
                  <a:pt x="1895" y="138"/>
                  <a:pt x="1895" y="138"/>
                </a:cubicBezTo>
                <a:cubicBezTo>
                  <a:pt x="1894" y="138"/>
                  <a:pt x="1892" y="138"/>
                  <a:pt x="1890" y="138"/>
                </a:cubicBezTo>
                <a:cubicBezTo>
                  <a:pt x="1889" y="138"/>
                  <a:pt x="1887" y="138"/>
                  <a:pt x="1886" y="138"/>
                </a:cubicBezTo>
                <a:cubicBezTo>
                  <a:pt x="1884" y="138"/>
                  <a:pt x="1882" y="138"/>
                  <a:pt x="1881" y="138"/>
                </a:cubicBezTo>
                <a:cubicBezTo>
                  <a:pt x="1880" y="137"/>
                  <a:pt x="1877" y="137"/>
                  <a:pt x="1877" y="136"/>
                </a:cubicBezTo>
                <a:cubicBezTo>
                  <a:pt x="1876" y="135"/>
                  <a:pt x="1880" y="136"/>
                  <a:pt x="1881" y="136"/>
                </a:cubicBezTo>
                <a:cubicBezTo>
                  <a:pt x="1884" y="135"/>
                  <a:pt x="1888" y="135"/>
                  <a:pt x="1891" y="136"/>
                </a:cubicBezTo>
                <a:cubicBezTo>
                  <a:pt x="1892" y="137"/>
                  <a:pt x="1894" y="137"/>
                  <a:pt x="1896" y="137"/>
                </a:cubicBezTo>
                <a:cubicBezTo>
                  <a:pt x="1897" y="138"/>
                  <a:pt x="1898" y="139"/>
                  <a:pt x="1899" y="139"/>
                </a:cubicBezTo>
                <a:cubicBezTo>
                  <a:pt x="1901" y="140"/>
                  <a:pt x="1902" y="140"/>
                  <a:pt x="1904" y="140"/>
                </a:cubicBezTo>
                <a:cubicBezTo>
                  <a:pt x="1905" y="140"/>
                  <a:pt x="1907" y="141"/>
                  <a:pt x="1908" y="141"/>
                </a:cubicBezTo>
                <a:cubicBezTo>
                  <a:pt x="1910" y="142"/>
                  <a:pt x="1912" y="142"/>
                  <a:pt x="1914" y="142"/>
                </a:cubicBezTo>
                <a:cubicBezTo>
                  <a:pt x="1915" y="142"/>
                  <a:pt x="1917" y="142"/>
                  <a:pt x="1918" y="142"/>
                </a:cubicBezTo>
                <a:cubicBezTo>
                  <a:pt x="1920" y="142"/>
                  <a:pt x="1920" y="141"/>
                  <a:pt x="1920" y="139"/>
                </a:cubicBezTo>
                <a:cubicBezTo>
                  <a:pt x="1920" y="138"/>
                  <a:pt x="1920" y="136"/>
                  <a:pt x="1922" y="136"/>
                </a:cubicBezTo>
                <a:cubicBezTo>
                  <a:pt x="1923" y="136"/>
                  <a:pt x="1924" y="138"/>
                  <a:pt x="1925" y="138"/>
                </a:cubicBezTo>
                <a:cubicBezTo>
                  <a:pt x="1926" y="139"/>
                  <a:pt x="1928" y="139"/>
                  <a:pt x="1929" y="139"/>
                </a:cubicBezTo>
                <a:cubicBezTo>
                  <a:pt x="1933" y="139"/>
                  <a:pt x="1936" y="139"/>
                  <a:pt x="1939" y="139"/>
                </a:cubicBezTo>
                <a:cubicBezTo>
                  <a:pt x="1943" y="139"/>
                  <a:pt x="1946" y="137"/>
                  <a:pt x="1949" y="137"/>
                </a:cubicBezTo>
                <a:cubicBezTo>
                  <a:pt x="1951" y="137"/>
                  <a:pt x="1953" y="137"/>
                  <a:pt x="1954" y="137"/>
                </a:cubicBezTo>
                <a:cubicBezTo>
                  <a:pt x="1957" y="136"/>
                  <a:pt x="1959" y="130"/>
                  <a:pt x="1956" y="128"/>
                </a:cubicBezTo>
                <a:cubicBezTo>
                  <a:pt x="1956" y="128"/>
                  <a:pt x="1955" y="127"/>
                  <a:pt x="1955" y="127"/>
                </a:cubicBezTo>
                <a:cubicBezTo>
                  <a:pt x="1954" y="126"/>
                  <a:pt x="1954" y="125"/>
                  <a:pt x="1954" y="125"/>
                </a:cubicBezTo>
                <a:cubicBezTo>
                  <a:pt x="1953" y="125"/>
                  <a:pt x="1952" y="125"/>
                  <a:pt x="1951" y="125"/>
                </a:cubicBezTo>
                <a:cubicBezTo>
                  <a:pt x="1949" y="124"/>
                  <a:pt x="1947" y="124"/>
                  <a:pt x="1945" y="124"/>
                </a:cubicBezTo>
                <a:cubicBezTo>
                  <a:pt x="1943" y="124"/>
                  <a:pt x="1941" y="123"/>
                  <a:pt x="1940" y="123"/>
                </a:cubicBezTo>
                <a:cubicBezTo>
                  <a:pt x="1938" y="123"/>
                  <a:pt x="1936" y="123"/>
                  <a:pt x="1934" y="123"/>
                </a:cubicBezTo>
                <a:cubicBezTo>
                  <a:pt x="1932" y="123"/>
                  <a:pt x="1925" y="124"/>
                  <a:pt x="1926" y="120"/>
                </a:cubicBezTo>
                <a:cubicBezTo>
                  <a:pt x="1927" y="120"/>
                  <a:pt x="1929" y="120"/>
                  <a:pt x="1930" y="120"/>
                </a:cubicBezTo>
                <a:cubicBezTo>
                  <a:pt x="1931" y="120"/>
                  <a:pt x="1931" y="119"/>
                  <a:pt x="1932" y="119"/>
                </a:cubicBezTo>
                <a:cubicBezTo>
                  <a:pt x="1933" y="119"/>
                  <a:pt x="1934" y="119"/>
                  <a:pt x="1934" y="119"/>
                </a:cubicBezTo>
                <a:cubicBezTo>
                  <a:pt x="1936" y="119"/>
                  <a:pt x="1938" y="119"/>
                  <a:pt x="1939" y="119"/>
                </a:cubicBezTo>
                <a:cubicBezTo>
                  <a:pt x="1941" y="119"/>
                  <a:pt x="1943" y="119"/>
                  <a:pt x="1944" y="119"/>
                </a:cubicBezTo>
                <a:cubicBezTo>
                  <a:pt x="1945" y="120"/>
                  <a:pt x="1945" y="120"/>
                  <a:pt x="1945" y="121"/>
                </a:cubicBezTo>
                <a:cubicBezTo>
                  <a:pt x="1946" y="121"/>
                  <a:pt x="1947" y="121"/>
                  <a:pt x="1948" y="121"/>
                </a:cubicBezTo>
                <a:cubicBezTo>
                  <a:pt x="1950" y="121"/>
                  <a:pt x="1952" y="121"/>
                  <a:pt x="1954" y="121"/>
                </a:cubicBezTo>
                <a:cubicBezTo>
                  <a:pt x="1956" y="121"/>
                  <a:pt x="1958" y="121"/>
                  <a:pt x="1960" y="121"/>
                </a:cubicBezTo>
                <a:cubicBezTo>
                  <a:pt x="1960" y="121"/>
                  <a:pt x="1962" y="121"/>
                  <a:pt x="1963" y="121"/>
                </a:cubicBezTo>
                <a:cubicBezTo>
                  <a:pt x="1963" y="122"/>
                  <a:pt x="1963" y="122"/>
                  <a:pt x="1963" y="123"/>
                </a:cubicBezTo>
                <a:cubicBezTo>
                  <a:pt x="1962" y="123"/>
                  <a:pt x="1961" y="123"/>
                  <a:pt x="1961" y="124"/>
                </a:cubicBezTo>
                <a:cubicBezTo>
                  <a:pt x="1961" y="125"/>
                  <a:pt x="1962" y="125"/>
                  <a:pt x="1963" y="126"/>
                </a:cubicBezTo>
                <a:cubicBezTo>
                  <a:pt x="1964" y="126"/>
                  <a:pt x="1965" y="127"/>
                  <a:pt x="1967" y="127"/>
                </a:cubicBezTo>
                <a:cubicBezTo>
                  <a:pt x="1969" y="127"/>
                  <a:pt x="1970" y="127"/>
                  <a:pt x="1972" y="128"/>
                </a:cubicBezTo>
                <a:cubicBezTo>
                  <a:pt x="1975" y="130"/>
                  <a:pt x="1979" y="130"/>
                  <a:pt x="1982" y="128"/>
                </a:cubicBezTo>
                <a:cubicBezTo>
                  <a:pt x="1983" y="127"/>
                  <a:pt x="1985" y="127"/>
                  <a:pt x="1986" y="127"/>
                </a:cubicBezTo>
                <a:cubicBezTo>
                  <a:pt x="1988" y="126"/>
                  <a:pt x="1989" y="126"/>
                  <a:pt x="1991" y="126"/>
                </a:cubicBezTo>
                <a:cubicBezTo>
                  <a:pt x="1993" y="125"/>
                  <a:pt x="1995" y="125"/>
                  <a:pt x="1997" y="124"/>
                </a:cubicBezTo>
                <a:cubicBezTo>
                  <a:pt x="1999" y="123"/>
                  <a:pt x="2000" y="123"/>
                  <a:pt x="2000" y="120"/>
                </a:cubicBezTo>
                <a:cubicBezTo>
                  <a:pt x="2001" y="120"/>
                  <a:pt x="2001" y="119"/>
                  <a:pt x="2002" y="119"/>
                </a:cubicBezTo>
                <a:cubicBezTo>
                  <a:pt x="2002" y="118"/>
                  <a:pt x="2002" y="117"/>
                  <a:pt x="2001" y="117"/>
                </a:cubicBezTo>
                <a:cubicBezTo>
                  <a:pt x="2001" y="117"/>
                  <a:pt x="2000" y="118"/>
                  <a:pt x="1999" y="118"/>
                </a:cubicBezTo>
                <a:cubicBezTo>
                  <a:pt x="1999" y="118"/>
                  <a:pt x="1998" y="118"/>
                  <a:pt x="1997" y="118"/>
                </a:cubicBezTo>
                <a:cubicBezTo>
                  <a:pt x="1997" y="118"/>
                  <a:pt x="1996" y="119"/>
                  <a:pt x="1996" y="118"/>
                </a:cubicBezTo>
                <a:cubicBezTo>
                  <a:pt x="1995" y="117"/>
                  <a:pt x="1997" y="116"/>
                  <a:pt x="1998" y="116"/>
                </a:cubicBezTo>
                <a:cubicBezTo>
                  <a:pt x="2000" y="115"/>
                  <a:pt x="2001" y="115"/>
                  <a:pt x="2003" y="115"/>
                </a:cubicBezTo>
                <a:cubicBezTo>
                  <a:pt x="2005" y="115"/>
                  <a:pt x="2008" y="115"/>
                  <a:pt x="2009" y="113"/>
                </a:cubicBezTo>
                <a:cubicBezTo>
                  <a:pt x="2010" y="112"/>
                  <a:pt x="2010" y="109"/>
                  <a:pt x="2010" y="108"/>
                </a:cubicBezTo>
                <a:cubicBezTo>
                  <a:pt x="2009" y="106"/>
                  <a:pt x="2007" y="107"/>
                  <a:pt x="2006" y="107"/>
                </a:cubicBezTo>
                <a:cubicBezTo>
                  <a:pt x="2005" y="108"/>
                  <a:pt x="2003" y="108"/>
                  <a:pt x="2001" y="108"/>
                </a:cubicBezTo>
                <a:cubicBezTo>
                  <a:pt x="2000" y="108"/>
                  <a:pt x="1998" y="109"/>
                  <a:pt x="1996" y="109"/>
                </a:cubicBezTo>
                <a:cubicBezTo>
                  <a:pt x="1995" y="109"/>
                  <a:pt x="1992" y="109"/>
                  <a:pt x="1991" y="109"/>
                </a:cubicBezTo>
                <a:cubicBezTo>
                  <a:pt x="1987" y="110"/>
                  <a:pt x="1984" y="110"/>
                  <a:pt x="1981" y="111"/>
                </a:cubicBezTo>
                <a:cubicBezTo>
                  <a:pt x="1979" y="111"/>
                  <a:pt x="1978" y="111"/>
                  <a:pt x="1977" y="110"/>
                </a:cubicBezTo>
                <a:cubicBezTo>
                  <a:pt x="1976" y="109"/>
                  <a:pt x="1973" y="110"/>
                  <a:pt x="1974" y="109"/>
                </a:cubicBezTo>
                <a:cubicBezTo>
                  <a:pt x="1975" y="108"/>
                  <a:pt x="1976" y="108"/>
                  <a:pt x="1976" y="108"/>
                </a:cubicBezTo>
                <a:cubicBezTo>
                  <a:pt x="1977" y="107"/>
                  <a:pt x="1977" y="107"/>
                  <a:pt x="1977" y="106"/>
                </a:cubicBezTo>
                <a:cubicBezTo>
                  <a:pt x="1977" y="104"/>
                  <a:pt x="1976" y="105"/>
                  <a:pt x="1974" y="104"/>
                </a:cubicBezTo>
                <a:cubicBezTo>
                  <a:pt x="1975" y="103"/>
                  <a:pt x="1977" y="103"/>
                  <a:pt x="1978" y="103"/>
                </a:cubicBezTo>
                <a:cubicBezTo>
                  <a:pt x="1979" y="104"/>
                  <a:pt x="1980" y="104"/>
                  <a:pt x="1981" y="104"/>
                </a:cubicBezTo>
                <a:cubicBezTo>
                  <a:pt x="1984" y="106"/>
                  <a:pt x="1986" y="108"/>
                  <a:pt x="1989" y="107"/>
                </a:cubicBezTo>
                <a:cubicBezTo>
                  <a:pt x="1993" y="107"/>
                  <a:pt x="1996" y="106"/>
                  <a:pt x="1999" y="106"/>
                </a:cubicBezTo>
                <a:cubicBezTo>
                  <a:pt x="2001" y="106"/>
                  <a:pt x="2002" y="105"/>
                  <a:pt x="2004" y="104"/>
                </a:cubicBezTo>
                <a:cubicBezTo>
                  <a:pt x="2006" y="104"/>
                  <a:pt x="2007" y="104"/>
                  <a:pt x="2009" y="104"/>
                </a:cubicBezTo>
                <a:cubicBezTo>
                  <a:pt x="2011" y="104"/>
                  <a:pt x="2013" y="104"/>
                  <a:pt x="2015" y="104"/>
                </a:cubicBezTo>
                <a:cubicBezTo>
                  <a:pt x="2016" y="104"/>
                  <a:pt x="2020" y="105"/>
                  <a:pt x="2021" y="103"/>
                </a:cubicBezTo>
                <a:cubicBezTo>
                  <a:pt x="2021" y="103"/>
                  <a:pt x="2021" y="101"/>
                  <a:pt x="2021" y="101"/>
                </a:cubicBezTo>
                <a:cubicBezTo>
                  <a:pt x="2021" y="99"/>
                  <a:pt x="2019" y="98"/>
                  <a:pt x="2018" y="98"/>
                </a:cubicBezTo>
                <a:cubicBezTo>
                  <a:pt x="2017" y="97"/>
                  <a:pt x="2014" y="97"/>
                  <a:pt x="2014" y="96"/>
                </a:cubicBezTo>
                <a:cubicBezTo>
                  <a:pt x="2014" y="94"/>
                  <a:pt x="2017" y="94"/>
                  <a:pt x="2015" y="93"/>
                </a:cubicBezTo>
                <a:cubicBezTo>
                  <a:pt x="2015" y="92"/>
                  <a:pt x="2014" y="92"/>
                  <a:pt x="2014" y="92"/>
                </a:cubicBezTo>
                <a:cubicBezTo>
                  <a:pt x="2013" y="91"/>
                  <a:pt x="2013" y="91"/>
                  <a:pt x="2012" y="90"/>
                </a:cubicBezTo>
                <a:cubicBezTo>
                  <a:pt x="2012" y="89"/>
                  <a:pt x="2010" y="89"/>
                  <a:pt x="2009" y="88"/>
                </a:cubicBezTo>
                <a:cubicBezTo>
                  <a:pt x="2010" y="88"/>
                  <a:pt x="2010" y="88"/>
                  <a:pt x="2011" y="88"/>
                </a:cubicBezTo>
                <a:cubicBezTo>
                  <a:pt x="2012" y="88"/>
                  <a:pt x="2013" y="89"/>
                  <a:pt x="2014" y="90"/>
                </a:cubicBezTo>
                <a:cubicBezTo>
                  <a:pt x="2015" y="91"/>
                  <a:pt x="2017" y="90"/>
                  <a:pt x="2018" y="92"/>
                </a:cubicBezTo>
                <a:cubicBezTo>
                  <a:pt x="2019" y="93"/>
                  <a:pt x="2017" y="95"/>
                  <a:pt x="2018" y="96"/>
                </a:cubicBezTo>
                <a:cubicBezTo>
                  <a:pt x="2018" y="96"/>
                  <a:pt x="2019" y="96"/>
                  <a:pt x="2019" y="96"/>
                </a:cubicBezTo>
                <a:cubicBezTo>
                  <a:pt x="2020" y="97"/>
                  <a:pt x="2020" y="97"/>
                  <a:pt x="2021" y="97"/>
                </a:cubicBezTo>
                <a:cubicBezTo>
                  <a:pt x="2023" y="97"/>
                  <a:pt x="2024" y="97"/>
                  <a:pt x="2026" y="97"/>
                </a:cubicBezTo>
                <a:cubicBezTo>
                  <a:pt x="2027" y="97"/>
                  <a:pt x="2029" y="97"/>
                  <a:pt x="2030" y="97"/>
                </a:cubicBezTo>
                <a:cubicBezTo>
                  <a:pt x="2032" y="96"/>
                  <a:pt x="2033" y="95"/>
                  <a:pt x="2035" y="95"/>
                </a:cubicBezTo>
                <a:cubicBezTo>
                  <a:pt x="2038" y="93"/>
                  <a:pt x="2042" y="90"/>
                  <a:pt x="2045" y="88"/>
                </a:cubicBezTo>
                <a:cubicBezTo>
                  <a:pt x="2046" y="87"/>
                  <a:pt x="2048" y="87"/>
                  <a:pt x="2049" y="86"/>
                </a:cubicBezTo>
                <a:cubicBezTo>
                  <a:pt x="2052" y="84"/>
                  <a:pt x="2055" y="82"/>
                  <a:pt x="2058" y="80"/>
                </a:cubicBezTo>
                <a:cubicBezTo>
                  <a:pt x="2062" y="78"/>
                  <a:pt x="2065" y="75"/>
                  <a:pt x="2069" y="73"/>
                </a:cubicBezTo>
                <a:cubicBezTo>
                  <a:pt x="2069" y="73"/>
                  <a:pt x="2070" y="73"/>
                  <a:pt x="2071" y="72"/>
                </a:cubicBezTo>
                <a:cubicBezTo>
                  <a:pt x="2072" y="71"/>
                  <a:pt x="2072" y="71"/>
                  <a:pt x="2073" y="70"/>
                </a:cubicBezTo>
                <a:cubicBezTo>
                  <a:pt x="2075" y="69"/>
                  <a:pt x="2076" y="68"/>
                  <a:pt x="2078" y="67"/>
                </a:cubicBezTo>
                <a:cubicBezTo>
                  <a:pt x="2079" y="67"/>
                  <a:pt x="2081" y="67"/>
                  <a:pt x="2083" y="66"/>
                </a:cubicBezTo>
                <a:cubicBezTo>
                  <a:pt x="2084" y="65"/>
                  <a:pt x="2086" y="65"/>
                  <a:pt x="2088" y="64"/>
                </a:cubicBezTo>
                <a:cubicBezTo>
                  <a:pt x="2090" y="63"/>
                  <a:pt x="2091" y="62"/>
                  <a:pt x="2092" y="62"/>
                </a:cubicBezTo>
                <a:cubicBezTo>
                  <a:pt x="2094" y="61"/>
                  <a:pt x="2095" y="61"/>
                  <a:pt x="2096" y="60"/>
                </a:cubicBezTo>
                <a:cubicBezTo>
                  <a:pt x="2098" y="59"/>
                  <a:pt x="2100" y="59"/>
                  <a:pt x="2102" y="59"/>
                </a:cubicBezTo>
                <a:cubicBezTo>
                  <a:pt x="2104" y="58"/>
                  <a:pt x="2107" y="57"/>
                  <a:pt x="2109" y="56"/>
                </a:cubicBezTo>
                <a:cubicBezTo>
                  <a:pt x="2112" y="55"/>
                  <a:pt x="2114" y="54"/>
                  <a:pt x="2116" y="53"/>
                </a:cubicBezTo>
                <a:cubicBezTo>
                  <a:pt x="2118" y="53"/>
                  <a:pt x="2120" y="52"/>
                  <a:pt x="2122" y="51"/>
                </a:cubicBezTo>
                <a:cubicBezTo>
                  <a:pt x="2125" y="51"/>
                  <a:pt x="2128" y="49"/>
                  <a:pt x="2130" y="47"/>
                </a:cubicBezTo>
                <a:cubicBezTo>
                  <a:pt x="2132" y="46"/>
                  <a:pt x="2133" y="45"/>
                  <a:pt x="2135" y="44"/>
                </a:cubicBezTo>
                <a:cubicBezTo>
                  <a:pt x="2135" y="43"/>
                  <a:pt x="2138" y="41"/>
                  <a:pt x="2137" y="39"/>
                </a:cubicBezTo>
                <a:cubicBezTo>
                  <a:pt x="2137" y="39"/>
                  <a:pt x="2134" y="39"/>
                  <a:pt x="2133" y="39"/>
                </a:cubicBezTo>
                <a:cubicBezTo>
                  <a:pt x="2131" y="39"/>
                  <a:pt x="2130" y="39"/>
                  <a:pt x="2128" y="39"/>
                </a:cubicBezTo>
                <a:cubicBezTo>
                  <a:pt x="2126" y="39"/>
                  <a:pt x="2124" y="40"/>
                  <a:pt x="2123" y="40"/>
                </a:cubicBezTo>
                <a:cubicBezTo>
                  <a:pt x="2121" y="41"/>
                  <a:pt x="2119" y="41"/>
                  <a:pt x="2117" y="41"/>
                </a:cubicBezTo>
                <a:cubicBezTo>
                  <a:pt x="2113" y="41"/>
                  <a:pt x="2109" y="42"/>
                  <a:pt x="2105" y="43"/>
                </a:cubicBezTo>
                <a:cubicBezTo>
                  <a:pt x="2102" y="43"/>
                  <a:pt x="2100" y="44"/>
                  <a:pt x="2098" y="44"/>
                </a:cubicBezTo>
                <a:cubicBezTo>
                  <a:pt x="2097" y="45"/>
                  <a:pt x="2096" y="45"/>
                  <a:pt x="2094" y="45"/>
                </a:cubicBezTo>
                <a:cubicBezTo>
                  <a:pt x="2093" y="45"/>
                  <a:pt x="2092" y="45"/>
                  <a:pt x="2091" y="45"/>
                </a:cubicBezTo>
                <a:cubicBezTo>
                  <a:pt x="2090" y="46"/>
                  <a:pt x="2089" y="46"/>
                  <a:pt x="2087" y="46"/>
                </a:cubicBezTo>
                <a:cubicBezTo>
                  <a:pt x="2085" y="46"/>
                  <a:pt x="2082" y="47"/>
                  <a:pt x="2079" y="47"/>
                </a:cubicBezTo>
                <a:cubicBezTo>
                  <a:pt x="2077" y="48"/>
                  <a:pt x="2075" y="49"/>
                  <a:pt x="2074" y="49"/>
                </a:cubicBezTo>
                <a:cubicBezTo>
                  <a:pt x="2072" y="50"/>
                  <a:pt x="2070" y="50"/>
                  <a:pt x="2069" y="50"/>
                </a:cubicBezTo>
                <a:cubicBezTo>
                  <a:pt x="2065" y="51"/>
                  <a:pt x="2062" y="51"/>
                  <a:pt x="2059" y="52"/>
                </a:cubicBezTo>
                <a:cubicBezTo>
                  <a:pt x="2055" y="52"/>
                  <a:pt x="2052" y="53"/>
                  <a:pt x="2049" y="54"/>
                </a:cubicBezTo>
                <a:cubicBezTo>
                  <a:pt x="2046" y="54"/>
                  <a:pt x="2043" y="54"/>
                  <a:pt x="2040" y="55"/>
                </a:cubicBezTo>
                <a:cubicBezTo>
                  <a:pt x="2039" y="55"/>
                  <a:pt x="2037" y="55"/>
                  <a:pt x="2036" y="56"/>
                </a:cubicBezTo>
                <a:cubicBezTo>
                  <a:pt x="2035" y="56"/>
                  <a:pt x="2035" y="57"/>
                  <a:pt x="2034" y="57"/>
                </a:cubicBezTo>
                <a:cubicBezTo>
                  <a:pt x="2033" y="58"/>
                  <a:pt x="2032" y="58"/>
                  <a:pt x="2031" y="58"/>
                </a:cubicBezTo>
                <a:cubicBezTo>
                  <a:pt x="2030" y="59"/>
                  <a:pt x="2029" y="59"/>
                  <a:pt x="2029" y="59"/>
                </a:cubicBezTo>
                <a:cubicBezTo>
                  <a:pt x="2028" y="59"/>
                  <a:pt x="2027" y="60"/>
                  <a:pt x="2026" y="60"/>
                </a:cubicBezTo>
                <a:cubicBezTo>
                  <a:pt x="2026" y="60"/>
                  <a:pt x="2024" y="61"/>
                  <a:pt x="2024" y="61"/>
                </a:cubicBezTo>
                <a:cubicBezTo>
                  <a:pt x="2024" y="60"/>
                  <a:pt x="2025" y="59"/>
                  <a:pt x="2026" y="59"/>
                </a:cubicBezTo>
                <a:cubicBezTo>
                  <a:pt x="2026" y="58"/>
                  <a:pt x="2028" y="58"/>
                  <a:pt x="2027" y="57"/>
                </a:cubicBezTo>
                <a:cubicBezTo>
                  <a:pt x="2026" y="56"/>
                  <a:pt x="2024" y="57"/>
                  <a:pt x="2024" y="57"/>
                </a:cubicBezTo>
                <a:cubicBezTo>
                  <a:pt x="2023" y="57"/>
                  <a:pt x="2021" y="57"/>
                  <a:pt x="2020" y="57"/>
                </a:cubicBezTo>
                <a:cubicBezTo>
                  <a:pt x="2020" y="57"/>
                  <a:pt x="2020" y="57"/>
                  <a:pt x="2020" y="57"/>
                </a:cubicBezTo>
                <a:cubicBezTo>
                  <a:pt x="2022" y="56"/>
                  <a:pt x="2023" y="56"/>
                  <a:pt x="2025" y="56"/>
                </a:cubicBezTo>
                <a:cubicBezTo>
                  <a:pt x="2028" y="55"/>
                  <a:pt x="2032" y="54"/>
                  <a:pt x="2035" y="53"/>
                </a:cubicBezTo>
                <a:cubicBezTo>
                  <a:pt x="2038" y="52"/>
                  <a:pt x="2040" y="52"/>
                  <a:pt x="2043" y="52"/>
                </a:cubicBezTo>
                <a:cubicBezTo>
                  <a:pt x="2046" y="51"/>
                  <a:pt x="2049" y="50"/>
                  <a:pt x="2051" y="50"/>
                </a:cubicBezTo>
                <a:cubicBezTo>
                  <a:pt x="2055" y="49"/>
                  <a:pt x="2059" y="48"/>
                  <a:pt x="2063" y="47"/>
                </a:cubicBezTo>
                <a:cubicBezTo>
                  <a:pt x="2067" y="46"/>
                  <a:pt x="2071" y="45"/>
                  <a:pt x="2075" y="44"/>
                </a:cubicBezTo>
                <a:cubicBezTo>
                  <a:pt x="2078" y="43"/>
                  <a:pt x="2082" y="43"/>
                  <a:pt x="2085" y="42"/>
                </a:cubicBezTo>
                <a:cubicBezTo>
                  <a:pt x="2087" y="42"/>
                  <a:pt x="2088" y="42"/>
                  <a:pt x="2089" y="42"/>
                </a:cubicBezTo>
                <a:cubicBezTo>
                  <a:pt x="2090" y="42"/>
                  <a:pt x="2091" y="42"/>
                  <a:pt x="2091" y="41"/>
                </a:cubicBezTo>
                <a:cubicBezTo>
                  <a:pt x="2091" y="39"/>
                  <a:pt x="2089" y="39"/>
                  <a:pt x="2087" y="39"/>
                </a:cubicBezTo>
                <a:cubicBezTo>
                  <a:pt x="2086" y="39"/>
                  <a:pt x="2085" y="38"/>
                  <a:pt x="2084" y="38"/>
                </a:cubicBezTo>
                <a:cubicBezTo>
                  <a:pt x="2082" y="38"/>
                  <a:pt x="2081" y="37"/>
                  <a:pt x="2079" y="37"/>
                </a:cubicBezTo>
                <a:cubicBezTo>
                  <a:pt x="2077" y="37"/>
                  <a:pt x="2075" y="38"/>
                  <a:pt x="2072" y="38"/>
                </a:cubicBezTo>
                <a:cubicBezTo>
                  <a:pt x="2068" y="38"/>
                  <a:pt x="2065" y="39"/>
                  <a:pt x="2061" y="39"/>
                </a:cubicBezTo>
                <a:cubicBezTo>
                  <a:pt x="2059" y="40"/>
                  <a:pt x="2057" y="40"/>
                  <a:pt x="2056" y="40"/>
                </a:cubicBezTo>
                <a:cubicBezTo>
                  <a:pt x="2054" y="39"/>
                  <a:pt x="2053" y="39"/>
                  <a:pt x="2051" y="39"/>
                </a:cubicBezTo>
                <a:cubicBezTo>
                  <a:pt x="2051" y="39"/>
                  <a:pt x="2049" y="40"/>
                  <a:pt x="2049" y="39"/>
                </a:cubicBezTo>
                <a:cubicBezTo>
                  <a:pt x="2048" y="38"/>
                  <a:pt x="2049" y="38"/>
                  <a:pt x="2050" y="37"/>
                </a:cubicBezTo>
                <a:cubicBezTo>
                  <a:pt x="2051" y="37"/>
                  <a:pt x="2050" y="37"/>
                  <a:pt x="2050" y="36"/>
                </a:cubicBezTo>
                <a:cubicBezTo>
                  <a:pt x="2050" y="35"/>
                  <a:pt x="2051" y="34"/>
                  <a:pt x="2051" y="35"/>
                </a:cubicBezTo>
                <a:cubicBezTo>
                  <a:pt x="2052" y="35"/>
                  <a:pt x="2053" y="35"/>
                  <a:pt x="2053" y="36"/>
                </a:cubicBezTo>
                <a:cubicBezTo>
                  <a:pt x="2054" y="36"/>
                  <a:pt x="2054" y="36"/>
                  <a:pt x="2055" y="36"/>
                </a:cubicBezTo>
                <a:cubicBezTo>
                  <a:pt x="2056" y="37"/>
                  <a:pt x="2058" y="38"/>
                  <a:pt x="2059" y="38"/>
                </a:cubicBezTo>
                <a:cubicBezTo>
                  <a:pt x="2060" y="38"/>
                  <a:pt x="2062" y="38"/>
                  <a:pt x="2064" y="37"/>
                </a:cubicBezTo>
                <a:cubicBezTo>
                  <a:pt x="2065" y="37"/>
                  <a:pt x="2067" y="37"/>
                  <a:pt x="2069" y="37"/>
                </a:cubicBezTo>
                <a:cubicBezTo>
                  <a:pt x="2071" y="37"/>
                  <a:pt x="2073" y="36"/>
                  <a:pt x="2075" y="36"/>
                </a:cubicBezTo>
                <a:cubicBezTo>
                  <a:pt x="2077" y="36"/>
                  <a:pt x="2079" y="36"/>
                  <a:pt x="2082" y="36"/>
                </a:cubicBezTo>
                <a:cubicBezTo>
                  <a:pt x="2084" y="35"/>
                  <a:pt x="2087" y="35"/>
                  <a:pt x="2090" y="35"/>
                </a:cubicBezTo>
                <a:cubicBezTo>
                  <a:pt x="2093" y="35"/>
                  <a:pt x="2096" y="35"/>
                  <a:pt x="2099" y="35"/>
                </a:cubicBezTo>
                <a:cubicBezTo>
                  <a:pt x="2101" y="35"/>
                  <a:pt x="2104" y="34"/>
                  <a:pt x="2106" y="34"/>
                </a:cubicBezTo>
                <a:cubicBezTo>
                  <a:pt x="2110" y="34"/>
                  <a:pt x="2114" y="33"/>
                  <a:pt x="2117" y="33"/>
                </a:cubicBezTo>
                <a:cubicBezTo>
                  <a:pt x="2122" y="32"/>
                  <a:pt x="2126" y="31"/>
                  <a:pt x="2131" y="31"/>
                </a:cubicBezTo>
                <a:cubicBezTo>
                  <a:pt x="2133" y="31"/>
                  <a:pt x="2135" y="31"/>
                  <a:pt x="2138" y="30"/>
                </a:cubicBezTo>
                <a:cubicBezTo>
                  <a:pt x="2139" y="30"/>
                  <a:pt x="2140" y="29"/>
                  <a:pt x="2141" y="29"/>
                </a:cubicBezTo>
                <a:cubicBezTo>
                  <a:pt x="2142" y="29"/>
                  <a:pt x="2144" y="28"/>
                  <a:pt x="2145" y="28"/>
                </a:cubicBezTo>
                <a:cubicBezTo>
                  <a:pt x="2149" y="26"/>
                  <a:pt x="2153" y="24"/>
                  <a:pt x="2157" y="23"/>
                </a:cubicBezTo>
                <a:cubicBezTo>
                  <a:pt x="2161" y="21"/>
                  <a:pt x="2165" y="19"/>
                  <a:pt x="2169" y="17"/>
                </a:cubicBezTo>
                <a:cubicBezTo>
                  <a:pt x="2175" y="15"/>
                  <a:pt x="2180" y="13"/>
                  <a:pt x="2185" y="11"/>
                </a:cubicBezTo>
                <a:cubicBezTo>
                  <a:pt x="2189" y="9"/>
                  <a:pt x="2193" y="7"/>
                  <a:pt x="2197" y="5"/>
                </a:cubicBezTo>
                <a:cubicBezTo>
                  <a:pt x="2199" y="4"/>
                  <a:pt x="2200" y="4"/>
                  <a:pt x="2202" y="3"/>
                </a:cubicBezTo>
                <a:cubicBezTo>
                  <a:pt x="2203" y="3"/>
                  <a:pt x="2204" y="2"/>
                  <a:pt x="2205" y="2"/>
                </a:cubicBezTo>
                <a:cubicBezTo>
                  <a:pt x="2206" y="1"/>
                  <a:pt x="2206" y="1"/>
                  <a:pt x="2207" y="1"/>
                </a:cubicBezTo>
                <a:cubicBezTo>
                  <a:pt x="2207" y="1"/>
                  <a:pt x="2207" y="0"/>
                  <a:pt x="2207" y="0"/>
                </a:cubicBezTo>
                <a:cubicBezTo>
                  <a:pt x="1769" y="0"/>
                  <a:pt x="1769" y="0"/>
                  <a:pt x="1769" y="0"/>
                </a:cubicBezTo>
                <a:cubicBezTo>
                  <a:pt x="1771" y="1"/>
                  <a:pt x="1773" y="1"/>
                  <a:pt x="1775" y="3"/>
                </a:cubicBezTo>
                <a:cubicBezTo>
                  <a:pt x="1776" y="3"/>
                  <a:pt x="1778" y="4"/>
                  <a:pt x="1779" y="4"/>
                </a:cubicBezTo>
                <a:cubicBezTo>
                  <a:pt x="1781" y="5"/>
                  <a:pt x="1782" y="5"/>
                  <a:pt x="1784" y="6"/>
                </a:cubicBezTo>
                <a:cubicBezTo>
                  <a:pt x="1787" y="7"/>
                  <a:pt x="1790" y="7"/>
                  <a:pt x="1793" y="7"/>
                </a:cubicBezTo>
                <a:cubicBezTo>
                  <a:pt x="1795" y="8"/>
                  <a:pt x="1796" y="8"/>
                  <a:pt x="1797" y="9"/>
                </a:cubicBezTo>
                <a:cubicBezTo>
                  <a:pt x="1798" y="10"/>
                  <a:pt x="1799" y="11"/>
                  <a:pt x="1800" y="12"/>
                </a:cubicBezTo>
                <a:cubicBezTo>
                  <a:pt x="1802" y="13"/>
                  <a:pt x="1804" y="13"/>
                  <a:pt x="1805" y="13"/>
                </a:cubicBezTo>
                <a:cubicBezTo>
                  <a:pt x="1807" y="13"/>
                  <a:pt x="1808" y="14"/>
                  <a:pt x="1810" y="14"/>
                </a:cubicBezTo>
                <a:cubicBezTo>
                  <a:pt x="1812" y="14"/>
                  <a:pt x="1813" y="14"/>
                  <a:pt x="1815" y="14"/>
                </a:cubicBezTo>
                <a:cubicBezTo>
                  <a:pt x="1816" y="14"/>
                  <a:pt x="1818" y="14"/>
                  <a:pt x="1819" y="15"/>
                </a:cubicBezTo>
                <a:cubicBezTo>
                  <a:pt x="1820" y="16"/>
                  <a:pt x="1819" y="17"/>
                  <a:pt x="1821" y="18"/>
                </a:cubicBezTo>
                <a:cubicBezTo>
                  <a:pt x="1823" y="18"/>
                  <a:pt x="1824" y="18"/>
                  <a:pt x="1825" y="19"/>
                </a:cubicBezTo>
                <a:cubicBezTo>
                  <a:pt x="1826" y="20"/>
                  <a:pt x="1827" y="21"/>
                  <a:pt x="1828" y="21"/>
                </a:cubicBezTo>
                <a:cubicBezTo>
                  <a:pt x="1829" y="22"/>
                  <a:pt x="1830" y="23"/>
                  <a:pt x="1831" y="24"/>
                </a:cubicBezTo>
                <a:cubicBezTo>
                  <a:pt x="1832" y="25"/>
                  <a:pt x="1830" y="24"/>
                  <a:pt x="1830" y="24"/>
                </a:cubicBezTo>
                <a:cubicBezTo>
                  <a:pt x="1829" y="24"/>
                  <a:pt x="1828" y="24"/>
                  <a:pt x="1827" y="24"/>
                </a:cubicBezTo>
                <a:cubicBezTo>
                  <a:pt x="1825" y="23"/>
                  <a:pt x="1823" y="23"/>
                  <a:pt x="1821" y="22"/>
                </a:cubicBezTo>
                <a:cubicBezTo>
                  <a:pt x="1817" y="21"/>
                  <a:pt x="1813" y="21"/>
                  <a:pt x="1809" y="20"/>
                </a:cubicBezTo>
                <a:cubicBezTo>
                  <a:pt x="1806" y="20"/>
                  <a:pt x="1803" y="18"/>
                  <a:pt x="1799" y="17"/>
                </a:cubicBezTo>
                <a:cubicBezTo>
                  <a:pt x="1795" y="17"/>
                  <a:pt x="1792" y="18"/>
                  <a:pt x="1788" y="16"/>
                </a:cubicBezTo>
                <a:cubicBezTo>
                  <a:pt x="1787" y="16"/>
                  <a:pt x="1785" y="15"/>
                  <a:pt x="1783" y="14"/>
                </a:cubicBezTo>
                <a:cubicBezTo>
                  <a:pt x="1782" y="14"/>
                  <a:pt x="1779" y="14"/>
                  <a:pt x="1778" y="14"/>
                </a:cubicBezTo>
                <a:cubicBezTo>
                  <a:pt x="1776" y="13"/>
                  <a:pt x="1774" y="13"/>
                  <a:pt x="1772" y="13"/>
                </a:cubicBezTo>
                <a:cubicBezTo>
                  <a:pt x="1771" y="12"/>
                  <a:pt x="1771" y="12"/>
                  <a:pt x="1770" y="12"/>
                </a:cubicBezTo>
                <a:cubicBezTo>
                  <a:pt x="1769" y="11"/>
                  <a:pt x="1768" y="12"/>
                  <a:pt x="1768" y="11"/>
                </a:cubicBezTo>
                <a:cubicBezTo>
                  <a:pt x="1767" y="11"/>
                  <a:pt x="1765" y="10"/>
                  <a:pt x="1764" y="10"/>
                </a:cubicBezTo>
                <a:cubicBezTo>
                  <a:pt x="1763" y="11"/>
                  <a:pt x="1763" y="12"/>
                  <a:pt x="1762" y="12"/>
                </a:cubicBezTo>
                <a:cubicBezTo>
                  <a:pt x="1761" y="13"/>
                  <a:pt x="1758" y="13"/>
                  <a:pt x="1756" y="13"/>
                </a:cubicBezTo>
                <a:cubicBezTo>
                  <a:pt x="1754" y="13"/>
                  <a:pt x="1756" y="11"/>
                  <a:pt x="1756" y="9"/>
                </a:cubicBezTo>
                <a:cubicBezTo>
                  <a:pt x="1756" y="7"/>
                  <a:pt x="1754" y="7"/>
                  <a:pt x="1753" y="7"/>
                </a:cubicBezTo>
                <a:cubicBezTo>
                  <a:pt x="1752" y="6"/>
                  <a:pt x="1751" y="5"/>
                  <a:pt x="1750" y="4"/>
                </a:cubicBezTo>
                <a:cubicBezTo>
                  <a:pt x="1749" y="3"/>
                  <a:pt x="1749" y="3"/>
                  <a:pt x="1748" y="2"/>
                </a:cubicBezTo>
                <a:cubicBezTo>
                  <a:pt x="1747" y="1"/>
                  <a:pt x="1746" y="1"/>
                  <a:pt x="1745" y="0"/>
                </a:cubicBezTo>
                <a:cubicBezTo>
                  <a:pt x="1705" y="0"/>
                  <a:pt x="1705" y="0"/>
                  <a:pt x="1705" y="0"/>
                </a:cubicBezTo>
                <a:cubicBezTo>
                  <a:pt x="1705" y="1"/>
                  <a:pt x="1705" y="1"/>
                  <a:pt x="1705" y="1"/>
                </a:cubicBezTo>
                <a:cubicBezTo>
                  <a:pt x="1704" y="4"/>
                  <a:pt x="1700" y="4"/>
                  <a:pt x="1697" y="5"/>
                </a:cubicBezTo>
                <a:cubicBezTo>
                  <a:pt x="1693" y="5"/>
                  <a:pt x="1689" y="4"/>
                  <a:pt x="1685" y="5"/>
                </a:cubicBezTo>
                <a:cubicBezTo>
                  <a:pt x="1684" y="5"/>
                  <a:pt x="1682" y="5"/>
                  <a:pt x="1680" y="4"/>
                </a:cubicBezTo>
                <a:cubicBezTo>
                  <a:pt x="1678" y="4"/>
                  <a:pt x="1676" y="4"/>
                  <a:pt x="1677" y="7"/>
                </a:cubicBezTo>
                <a:cubicBezTo>
                  <a:pt x="1678" y="8"/>
                  <a:pt x="1679" y="8"/>
                  <a:pt x="1681" y="9"/>
                </a:cubicBezTo>
                <a:cubicBezTo>
                  <a:pt x="1682" y="10"/>
                  <a:pt x="1683" y="10"/>
                  <a:pt x="1685" y="10"/>
                </a:cubicBezTo>
                <a:cubicBezTo>
                  <a:pt x="1686" y="11"/>
                  <a:pt x="1688" y="10"/>
                  <a:pt x="1689" y="10"/>
                </a:cubicBezTo>
                <a:cubicBezTo>
                  <a:pt x="1691" y="11"/>
                  <a:pt x="1692" y="11"/>
                  <a:pt x="1694" y="11"/>
                </a:cubicBezTo>
                <a:cubicBezTo>
                  <a:pt x="1695" y="11"/>
                  <a:pt x="1696" y="12"/>
                  <a:pt x="1698" y="12"/>
                </a:cubicBezTo>
                <a:cubicBezTo>
                  <a:pt x="1699" y="13"/>
                  <a:pt x="1701" y="13"/>
                  <a:pt x="1702" y="13"/>
                </a:cubicBezTo>
                <a:cubicBezTo>
                  <a:pt x="1704" y="13"/>
                  <a:pt x="1705" y="14"/>
                  <a:pt x="1707" y="14"/>
                </a:cubicBezTo>
                <a:cubicBezTo>
                  <a:pt x="1709" y="14"/>
                  <a:pt x="1711" y="14"/>
                  <a:pt x="1713" y="14"/>
                </a:cubicBezTo>
                <a:cubicBezTo>
                  <a:pt x="1716" y="15"/>
                  <a:pt x="1719" y="17"/>
                  <a:pt x="1721" y="19"/>
                </a:cubicBezTo>
                <a:cubicBezTo>
                  <a:pt x="1721" y="20"/>
                  <a:pt x="1721" y="21"/>
                  <a:pt x="1720" y="21"/>
                </a:cubicBezTo>
                <a:cubicBezTo>
                  <a:pt x="1720" y="21"/>
                  <a:pt x="1719" y="20"/>
                  <a:pt x="1718" y="20"/>
                </a:cubicBezTo>
                <a:cubicBezTo>
                  <a:pt x="1717" y="19"/>
                  <a:pt x="1717" y="17"/>
                  <a:pt x="1716" y="17"/>
                </a:cubicBezTo>
                <a:cubicBezTo>
                  <a:pt x="1715" y="16"/>
                  <a:pt x="1712" y="16"/>
                  <a:pt x="1713" y="18"/>
                </a:cubicBezTo>
                <a:cubicBezTo>
                  <a:pt x="1714" y="19"/>
                  <a:pt x="1716" y="19"/>
                  <a:pt x="1716" y="21"/>
                </a:cubicBezTo>
                <a:cubicBezTo>
                  <a:pt x="1713" y="21"/>
                  <a:pt x="1712" y="17"/>
                  <a:pt x="1709" y="17"/>
                </a:cubicBezTo>
                <a:cubicBezTo>
                  <a:pt x="1708" y="17"/>
                  <a:pt x="1706" y="17"/>
                  <a:pt x="1704" y="17"/>
                </a:cubicBezTo>
                <a:cubicBezTo>
                  <a:pt x="1703" y="16"/>
                  <a:pt x="1701" y="16"/>
                  <a:pt x="1700" y="16"/>
                </a:cubicBezTo>
                <a:cubicBezTo>
                  <a:pt x="1699" y="18"/>
                  <a:pt x="1701" y="19"/>
                  <a:pt x="1702" y="19"/>
                </a:cubicBezTo>
                <a:cubicBezTo>
                  <a:pt x="1703" y="20"/>
                  <a:pt x="1704" y="21"/>
                  <a:pt x="1704" y="22"/>
                </a:cubicBezTo>
                <a:cubicBezTo>
                  <a:pt x="1703" y="22"/>
                  <a:pt x="1701" y="20"/>
                  <a:pt x="1700" y="19"/>
                </a:cubicBezTo>
                <a:cubicBezTo>
                  <a:pt x="1699" y="18"/>
                  <a:pt x="1697" y="17"/>
                  <a:pt x="1696" y="16"/>
                </a:cubicBezTo>
                <a:cubicBezTo>
                  <a:pt x="1693" y="15"/>
                  <a:pt x="1690" y="14"/>
                  <a:pt x="1687" y="13"/>
                </a:cubicBezTo>
                <a:cubicBezTo>
                  <a:pt x="1686" y="13"/>
                  <a:pt x="1684" y="13"/>
                  <a:pt x="1682" y="13"/>
                </a:cubicBezTo>
                <a:cubicBezTo>
                  <a:pt x="1680" y="14"/>
                  <a:pt x="1677" y="12"/>
                  <a:pt x="1675" y="14"/>
                </a:cubicBezTo>
                <a:cubicBezTo>
                  <a:pt x="1674" y="14"/>
                  <a:pt x="1675" y="15"/>
                  <a:pt x="1674" y="16"/>
                </a:cubicBezTo>
                <a:cubicBezTo>
                  <a:pt x="1674" y="17"/>
                  <a:pt x="1671" y="15"/>
                  <a:pt x="1671" y="17"/>
                </a:cubicBezTo>
                <a:cubicBezTo>
                  <a:pt x="1671" y="18"/>
                  <a:pt x="1672" y="18"/>
                  <a:pt x="1672" y="18"/>
                </a:cubicBezTo>
                <a:cubicBezTo>
                  <a:pt x="1673" y="19"/>
                  <a:pt x="1673" y="19"/>
                  <a:pt x="1673" y="19"/>
                </a:cubicBezTo>
                <a:cubicBezTo>
                  <a:pt x="1674" y="20"/>
                  <a:pt x="1677" y="20"/>
                  <a:pt x="1676" y="21"/>
                </a:cubicBezTo>
                <a:cubicBezTo>
                  <a:pt x="1675" y="21"/>
                  <a:pt x="1675" y="21"/>
                  <a:pt x="1674" y="20"/>
                </a:cubicBezTo>
                <a:cubicBezTo>
                  <a:pt x="1673" y="20"/>
                  <a:pt x="1673" y="20"/>
                  <a:pt x="1672" y="20"/>
                </a:cubicBezTo>
                <a:cubicBezTo>
                  <a:pt x="1671" y="19"/>
                  <a:pt x="1671" y="19"/>
                  <a:pt x="1670" y="18"/>
                </a:cubicBezTo>
                <a:cubicBezTo>
                  <a:pt x="1669" y="18"/>
                  <a:pt x="1668" y="18"/>
                  <a:pt x="1668" y="18"/>
                </a:cubicBezTo>
                <a:cubicBezTo>
                  <a:pt x="1667" y="17"/>
                  <a:pt x="1668" y="17"/>
                  <a:pt x="1668" y="17"/>
                </a:cubicBezTo>
                <a:cubicBezTo>
                  <a:pt x="1669" y="17"/>
                  <a:pt x="1670" y="16"/>
                  <a:pt x="1669" y="15"/>
                </a:cubicBezTo>
                <a:cubicBezTo>
                  <a:pt x="1669" y="14"/>
                  <a:pt x="1667" y="13"/>
                  <a:pt x="1666" y="13"/>
                </a:cubicBezTo>
                <a:cubicBezTo>
                  <a:pt x="1665" y="12"/>
                  <a:pt x="1663" y="12"/>
                  <a:pt x="1662" y="12"/>
                </a:cubicBezTo>
                <a:cubicBezTo>
                  <a:pt x="1660" y="12"/>
                  <a:pt x="1658" y="12"/>
                  <a:pt x="1656" y="12"/>
                </a:cubicBezTo>
                <a:cubicBezTo>
                  <a:pt x="1654" y="11"/>
                  <a:pt x="1653" y="11"/>
                  <a:pt x="1651" y="11"/>
                </a:cubicBezTo>
                <a:cubicBezTo>
                  <a:pt x="1649" y="11"/>
                  <a:pt x="1647" y="11"/>
                  <a:pt x="1645" y="11"/>
                </a:cubicBezTo>
                <a:cubicBezTo>
                  <a:pt x="1644" y="12"/>
                  <a:pt x="1643" y="12"/>
                  <a:pt x="1641" y="12"/>
                </a:cubicBezTo>
                <a:cubicBezTo>
                  <a:pt x="1639" y="13"/>
                  <a:pt x="1637" y="14"/>
                  <a:pt x="1635" y="15"/>
                </a:cubicBezTo>
                <a:cubicBezTo>
                  <a:pt x="1633" y="15"/>
                  <a:pt x="1631" y="16"/>
                  <a:pt x="1631" y="18"/>
                </a:cubicBezTo>
                <a:cubicBezTo>
                  <a:pt x="1630" y="19"/>
                  <a:pt x="1631" y="20"/>
                  <a:pt x="1629" y="20"/>
                </a:cubicBezTo>
                <a:cubicBezTo>
                  <a:pt x="1627" y="20"/>
                  <a:pt x="1625" y="19"/>
                  <a:pt x="1624" y="20"/>
                </a:cubicBezTo>
                <a:cubicBezTo>
                  <a:pt x="1624" y="22"/>
                  <a:pt x="1628" y="20"/>
                  <a:pt x="1627" y="22"/>
                </a:cubicBezTo>
                <a:cubicBezTo>
                  <a:pt x="1627" y="24"/>
                  <a:pt x="1624" y="26"/>
                  <a:pt x="1622" y="24"/>
                </a:cubicBezTo>
                <a:cubicBezTo>
                  <a:pt x="1621" y="24"/>
                  <a:pt x="1619" y="23"/>
                  <a:pt x="1618" y="22"/>
                </a:cubicBezTo>
                <a:cubicBezTo>
                  <a:pt x="1616" y="21"/>
                  <a:pt x="1615" y="21"/>
                  <a:pt x="1613" y="21"/>
                </a:cubicBezTo>
                <a:cubicBezTo>
                  <a:pt x="1611" y="21"/>
                  <a:pt x="1609" y="21"/>
                  <a:pt x="1607" y="21"/>
                </a:cubicBezTo>
                <a:cubicBezTo>
                  <a:pt x="1604" y="21"/>
                  <a:pt x="1601" y="21"/>
                  <a:pt x="1598" y="23"/>
                </a:cubicBezTo>
                <a:cubicBezTo>
                  <a:pt x="1596" y="24"/>
                  <a:pt x="1595" y="24"/>
                  <a:pt x="1593" y="24"/>
                </a:cubicBezTo>
                <a:cubicBezTo>
                  <a:pt x="1591" y="24"/>
                  <a:pt x="1589" y="24"/>
                  <a:pt x="1588" y="25"/>
                </a:cubicBezTo>
                <a:cubicBezTo>
                  <a:pt x="1587" y="27"/>
                  <a:pt x="1586" y="28"/>
                  <a:pt x="1584" y="28"/>
                </a:cubicBezTo>
                <a:cubicBezTo>
                  <a:pt x="1583" y="28"/>
                  <a:pt x="1582" y="28"/>
                  <a:pt x="1581" y="28"/>
                </a:cubicBezTo>
                <a:cubicBezTo>
                  <a:pt x="1578" y="28"/>
                  <a:pt x="1577" y="29"/>
                  <a:pt x="1575" y="31"/>
                </a:cubicBezTo>
                <a:cubicBezTo>
                  <a:pt x="1574" y="32"/>
                  <a:pt x="1572" y="32"/>
                  <a:pt x="1571" y="33"/>
                </a:cubicBezTo>
                <a:cubicBezTo>
                  <a:pt x="1569" y="34"/>
                  <a:pt x="1572" y="35"/>
                  <a:pt x="1573" y="35"/>
                </a:cubicBezTo>
                <a:close/>
                <a:moveTo>
                  <a:pt x="1967" y="471"/>
                </a:moveTo>
                <a:cubicBezTo>
                  <a:pt x="1966" y="472"/>
                  <a:pt x="1968" y="474"/>
                  <a:pt x="1966" y="475"/>
                </a:cubicBezTo>
                <a:cubicBezTo>
                  <a:pt x="1964" y="476"/>
                  <a:pt x="1963" y="475"/>
                  <a:pt x="1962" y="477"/>
                </a:cubicBezTo>
                <a:cubicBezTo>
                  <a:pt x="1961" y="478"/>
                  <a:pt x="1961" y="479"/>
                  <a:pt x="1960" y="480"/>
                </a:cubicBezTo>
                <a:cubicBezTo>
                  <a:pt x="1959" y="481"/>
                  <a:pt x="1959" y="479"/>
                  <a:pt x="1958" y="479"/>
                </a:cubicBezTo>
                <a:cubicBezTo>
                  <a:pt x="1956" y="478"/>
                  <a:pt x="1955" y="478"/>
                  <a:pt x="1953" y="479"/>
                </a:cubicBezTo>
                <a:cubicBezTo>
                  <a:pt x="1952" y="479"/>
                  <a:pt x="1951" y="480"/>
                  <a:pt x="1950" y="481"/>
                </a:cubicBezTo>
                <a:cubicBezTo>
                  <a:pt x="1950" y="482"/>
                  <a:pt x="1950" y="485"/>
                  <a:pt x="1948" y="485"/>
                </a:cubicBezTo>
                <a:cubicBezTo>
                  <a:pt x="1948" y="485"/>
                  <a:pt x="1948" y="484"/>
                  <a:pt x="1948" y="484"/>
                </a:cubicBezTo>
                <a:cubicBezTo>
                  <a:pt x="1949" y="483"/>
                  <a:pt x="1949" y="482"/>
                  <a:pt x="1950" y="481"/>
                </a:cubicBezTo>
                <a:cubicBezTo>
                  <a:pt x="1951" y="480"/>
                  <a:pt x="1951" y="480"/>
                  <a:pt x="1951" y="479"/>
                </a:cubicBezTo>
                <a:cubicBezTo>
                  <a:pt x="1952" y="479"/>
                  <a:pt x="1952" y="478"/>
                  <a:pt x="1952" y="477"/>
                </a:cubicBezTo>
                <a:cubicBezTo>
                  <a:pt x="1952" y="476"/>
                  <a:pt x="1955" y="475"/>
                  <a:pt x="1953" y="474"/>
                </a:cubicBezTo>
                <a:cubicBezTo>
                  <a:pt x="1952" y="474"/>
                  <a:pt x="1950" y="477"/>
                  <a:pt x="1949" y="475"/>
                </a:cubicBezTo>
                <a:cubicBezTo>
                  <a:pt x="1949" y="475"/>
                  <a:pt x="1949" y="473"/>
                  <a:pt x="1949" y="473"/>
                </a:cubicBezTo>
                <a:cubicBezTo>
                  <a:pt x="1950" y="472"/>
                  <a:pt x="1950" y="472"/>
                  <a:pt x="1951" y="471"/>
                </a:cubicBezTo>
                <a:cubicBezTo>
                  <a:pt x="1951" y="469"/>
                  <a:pt x="1949" y="468"/>
                  <a:pt x="1948" y="469"/>
                </a:cubicBezTo>
                <a:cubicBezTo>
                  <a:pt x="1947" y="469"/>
                  <a:pt x="1947" y="470"/>
                  <a:pt x="1947" y="470"/>
                </a:cubicBezTo>
                <a:cubicBezTo>
                  <a:pt x="1946" y="471"/>
                  <a:pt x="1946" y="471"/>
                  <a:pt x="1945" y="472"/>
                </a:cubicBezTo>
                <a:cubicBezTo>
                  <a:pt x="1944" y="473"/>
                  <a:pt x="1944" y="475"/>
                  <a:pt x="1943" y="476"/>
                </a:cubicBezTo>
                <a:cubicBezTo>
                  <a:pt x="1942" y="478"/>
                  <a:pt x="1941" y="478"/>
                  <a:pt x="1940" y="479"/>
                </a:cubicBezTo>
                <a:cubicBezTo>
                  <a:pt x="1940" y="480"/>
                  <a:pt x="1939" y="481"/>
                  <a:pt x="1939" y="482"/>
                </a:cubicBezTo>
                <a:cubicBezTo>
                  <a:pt x="1939" y="482"/>
                  <a:pt x="1938" y="484"/>
                  <a:pt x="1938" y="483"/>
                </a:cubicBezTo>
                <a:cubicBezTo>
                  <a:pt x="1937" y="482"/>
                  <a:pt x="1938" y="481"/>
                  <a:pt x="1938" y="481"/>
                </a:cubicBezTo>
                <a:cubicBezTo>
                  <a:pt x="1938" y="480"/>
                  <a:pt x="1938" y="479"/>
                  <a:pt x="1939" y="479"/>
                </a:cubicBezTo>
                <a:cubicBezTo>
                  <a:pt x="1939" y="478"/>
                  <a:pt x="1940" y="475"/>
                  <a:pt x="1938" y="475"/>
                </a:cubicBezTo>
                <a:cubicBezTo>
                  <a:pt x="1938" y="475"/>
                  <a:pt x="1938" y="475"/>
                  <a:pt x="1938" y="474"/>
                </a:cubicBezTo>
                <a:cubicBezTo>
                  <a:pt x="1939" y="474"/>
                  <a:pt x="1941" y="475"/>
                  <a:pt x="1941" y="473"/>
                </a:cubicBezTo>
                <a:cubicBezTo>
                  <a:pt x="1942" y="473"/>
                  <a:pt x="1942" y="472"/>
                  <a:pt x="1942" y="471"/>
                </a:cubicBezTo>
                <a:cubicBezTo>
                  <a:pt x="1942" y="471"/>
                  <a:pt x="1943" y="470"/>
                  <a:pt x="1943" y="470"/>
                </a:cubicBezTo>
                <a:cubicBezTo>
                  <a:pt x="1944" y="469"/>
                  <a:pt x="1944" y="469"/>
                  <a:pt x="1945" y="468"/>
                </a:cubicBezTo>
                <a:cubicBezTo>
                  <a:pt x="1945" y="467"/>
                  <a:pt x="1946" y="467"/>
                  <a:pt x="1946" y="466"/>
                </a:cubicBezTo>
                <a:cubicBezTo>
                  <a:pt x="1946" y="466"/>
                  <a:pt x="1947" y="465"/>
                  <a:pt x="1948" y="465"/>
                </a:cubicBezTo>
                <a:cubicBezTo>
                  <a:pt x="1948" y="465"/>
                  <a:pt x="1949" y="464"/>
                  <a:pt x="1950" y="464"/>
                </a:cubicBezTo>
                <a:cubicBezTo>
                  <a:pt x="1950" y="464"/>
                  <a:pt x="1950" y="463"/>
                  <a:pt x="1949" y="462"/>
                </a:cubicBezTo>
                <a:cubicBezTo>
                  <a:pt x="1949" y="462"/>
                  <a:pt x="1946" y="462"/>
                  <a:pt x="1945" y="462"/>
                </a:cubicBezTo>
                <a:cubicBezTo>
                  <a:pt x="1945" y="462"/>
                  <a:pt x="1944" y="462"/>
                  <a:pt x="1943" y="462"/>
                </a:cubicBezTo>
                <a:cubicBezTo>
                  <a:pt x="1942" y="463"/>
                  <a:pt x="1941" y="465"/>
                  <a:pt x="1939" y="464"/>
                </a:cubicBezTo>
                <a:cubicBezTo>
                  <a:pt x="1938" y="463"/>
                  <a:pt x="1937" y="463"/>
                  <a:pt x="1936" y="464"/>
                </a:cubicBezTo>
                <a:cubicBezTo>
                  <a:pt x="1934" y="464"/>
                  <a:pt x="1934" y="464"/>
                  <a:pt x="1933" y="465"/>
                </a:cubicBezTo>
                <a:cubicBezTo>
                  <a:pt x="1932" y="466"/>
                  <a:pt x="1932" y="466"/>
                  <a:pt x="1931" y="467"/>
                </a:cubicBezTo>
                <a:cubicBezTo>
                  <a:pt x="1930" y="467"/>
                  <a:pt x="1929" y="467"/>
                  <a:pt x="1929" y="467"/>
                </a:cubicBezTo>
                <a:cubicBezTo>
                  <a:pt x="1928" y="468"/>
                  <a:pt x="1927" y="469"/>
                  <a:pt x="1927" y="470"/>
                </a:cubicBezTo>
                <a:cubicBezTo>
                  <a:pt x="1926" y="472"/>
                  <a:pt x="1926" y="473"/>
                  <a:pt x="1927" y="474"/>
                </a:cubicBezTo>
                <a:cubicBezTo>
                  <a:pt x="1928" y="474"/>
                  <a:pt x="1928" y="474"/>
                  <a:pt x="1928" y="476"/>
                </a:cubicBezTo>
                <a:cubicBezTo>
                  <a:pt x="1928" y="476"/>
                  <a:pt x="1928" y="477"/>
                  <a:pt x="1928" y="478"/>
                </a:cubicBezTo>
                <a:cubicBezTo>
                  <a:pt x="1927" y="478"/>
                  <a:pt x="1927" y="479"/>
                  <a:pt x="1926" y="479"/>
                </a:cubicBezTo>
                <a:cubicBezTo>
                  <a:pt x="1926" y="478"/>
                  <a:pt x="1927" y="477"/>
                  <a:pt x="1927" y="476"/>
                </a:cubicBezTo>
                <a:cubicBezTo>
                  <a:pt x="1926" y="475"/>
                  <a:pt x="1925" y="474"/>
                  <a:pt x="1924" y="473"/>
                </a:cubicBezTo>
                <a:cubicBezTo>
                  <a:pt x="1923" y="473"/>
                  <a:pt x="1923" y="473"/>
                  <a:pt x="1923" y="472"/>
                </a:cubicBezTo>
                <a:cubicBezTo>
                  <a:pt x="1923" y="471"/>
                  <a:pt x="1923" y="471"/>
                  <a:pt x="1924" y="471"/>
                </a:cubicBezTo>
                <a:cubicBezTo>
                  <a:pt x="1925" y="471"/>
                  <a:pt x="1925" y="470"/>
                  <a:pt x="1925" y="469"/>
                </a:cubicBezTo>
                <a:cubicBezTo>
                  <a:pt x="1926" y="469"/>
                  <a:pt x="1926" y="469"/>
                  <a:pt x="1927" y="468"/>
                </a:cubicBezTo>
                <a:cubicBezTo>
                  <a:pt x="1928" y="468"/>
                  <a:pt x="1929" y="466"/>
                  <a:pt x="1928" y="465"/>
                </a:cubicBezTo>
                <a:cubicBezTo>
                  <a:pt x="1927" y="465"/>
                  <a:pt x="1926" y="465"/>
                  <a:pt x="1925" y="465"/>
                </a:cubicBezTo>
                <a:cubicBezTo>
                  <a:pt x="1925" y="465"/>
                  <a:pt x="1924" y="466"/>
                  <a:pt x="1924" y="466"/>
                </a:cubicBezTo>
                <a:cubicBezTo>
                  <a:pt x="1922" y="467"/>
                  <a:pt x="1922" y="465"/>
                  <a:pt x="1923" y="464"/>
                </a:cubicBezTo>
                <a:cubicBezTo>
                  <a:pt x="1925" y="463"/>
                  <a:pt x="1926" y="463"/>
                  <a:pt x="1927" y="463"/>
                </a:cubicBezTo>
                <a:cubicBezTo>
                  <a:pt x="1929" y="462"/>
                  <a:pt x="1929" y="460"/>
                  <a:pt x="1931" y="460"/>
                </a:cubicBezTo>
                <a:cubicBezTo>
                  <a:pt x="1932" y="460"/>
                  <a:pt x="1932" y="460"/>
                  <a:pt x="1933" y="460"/>
                </a:cubicBezTo>
                <a:cubicBezTo>
                  <a:pt x="1933" y="461"/>
                  <a:pt x="1934" y="461"/>
                  <a:pt x="1935" y="460"/>
                </a:cubicBezTo>
                <a:cubicBezTo>
                  <a:pt x="1936" y="460"/>
                  <a:pt x="1937" y="460"/>
                  <a:pt x="1938" y="458"/>
                </a:cubicBezTo>
                <a:cubicBezTo>
                  <a:pt x="1938" y="457"/>
                  <a:pt x="1938" y="455"/>
                  <a:pt x="1938" y="454"/>
                </a:cubicBezTo>
                <a:cubicBezTo>
                  <a:pt x="1938" y="452"/>
                  <a:pt x="1938" y="451"/>
                  <a:pt x="1936" y="450"/>
                </a:cubicBezTo>
                <a:cubicBezTo>
                  <a:pt x="1935" y="449"/>
                  <a:pt x="1933" y="450"/>
                  <a:pt x="1932" y="450"/>
                </a:cubicBezTo>
                <a:cubicBezTo>
                  <a:pt x="1930" y="450"/>
                  <a:pt x="1929" y="450"/>
                  <a:pt x="1927" y="450"/>
                </a:cubicBezTo>
                <a:cubicBezTo>
                  <a:pt x="1926" y="450"/>
                  <a:pt x="1926" y="450"/>
                  <a:pt x="1925" y="449"/>
                </a:cubicBezTo>
                <a:cubicBezTo>
                  <a:pt x="1925" y="449"/>
                  <a:pt x="1924" y="448"/>
                  <a:pt x="1924" y="448"/>
                </a:cubicBezTo>
                <a:cubicBezTo>
                  <a:pt x="1923" y="448"/>
                  <a:pt x="1922" y="448"/>
                  <a:pt x="1922" y="448"/>
                </a:cubicBezTo>
                <a:cubicBezTo>
                  <a:pt x="1921" y="448"/>
                  <a:pt x="1919" y="448"/>
                  <a:pt x="1918" y="448"/>
                </a:cubicBezTo>
                <a:cubicBezTo>
                  <a:pt x="1917" y="449"/>
                  <a:pt x="1917" y="451"/>
                  <a:pt x="1916" y="452"/>
                </a:cubicBezTo>
                <a:cubicBezTo>
                  <a:pt x="1915" y="453"/>
                  <a:pt x="1914" y="453"/>
                  <a:pt x="1912" y="453"/>
                </a:cubicBezTo>
                <a:cubicBezTo>
                  <a:pt x="1911" y="453"/>
                  <a:pt x="1910" y="454"/>
                  <a:pt x="1909" y="455"/>
                </a:cubicBezTo>
                <a:cubicBezTo>
                  <a:pt x="1909" y="453"/>
                  <a:pt x="1911" y="452"/>
                  <a:pt x="1912" y="452"/>
                </a:cubicBezTo>
                <a:cubicBezTo>
                  <a:pt x="1913" y="452"/>
                  <a:pt x="1914" y="452"/>
                  <a:pt x="1914" y="452"/>
                </a:cubicBezTo>
                <a:cubicBezTo>
                  <a:pt x="1915" y="451"/>
                  <a:pt x="1915" y="451"/>
                  <a:pt x="1916" y="450"/>
                </a:cubicBezTo>
                <a:cubicBezTo>
                  <a:pt x="1916" y="450"/>
                  <a:pt x="1912" y="449"/>
                  <a:pt x="1911" y="448"/>
                </a:cubicBezTo>
                <a:cubicBezTo>
                  <a:pt x="1910" y="448"/>
                  <a:pt x="1909" y="448"/>
                  <a:pt x="1908" y="448"/>
                </a:cubicBezTo>
                <a:cubicBezTo>
                  <a:pt x="1907" y="448"/>
                  <a:pt x="1906" y="448"/>
                  <a:pt x="1905" y="448"/>
                </a:cubicBezTo>
                <a:cubicBezTo>
                  <a:pt x="1905" y="448"/>
                  <a:pt x="1905" y="448"/>
                  <a:pt x="1905" y="448"/>
                </a:cubicBezTo>
                <a:cubicBezTo>
                  <a:pt x="1906" y="447"/>
                  <a:pt x="1908" y="447"/>
                  <a:pt x="1910" y="447"/>
                </a:cubicBezTo>
                <a:cubicBezTo>
                  <a:pt x="1911" y="447"/>
                  <a:pt x="1912" y="448"/>
                  <a:pt x="1914" y="448"/>
                </a:cubicBezTo>
                <a:cubicBezTo>
                  <a:pt x="1915" y="449"/>
                  <a:pt x="1917" y="448"/>
                  <a:pt x="1917" y="447"/>
                </a:cubicBezTo>
                <a:cubicBezTo>
                  <a:pt x="1918" y="446"/>
                  <a:pt x="1919" y="446"/>
                  <a:pt x="1920" y="445"/>
                </a:cubicBezTo>
                <a:cubicBezTo>
                  <a:pt x="1922" y="444"/>
                  <a:pt x="1922" y="443"/>
                  <a:pt x="1921" y="441"/>
                </a:cubicBezTo>
                <a:cubicBezTo>
                  <a:pt x="1921" y="440"/>
                  <a:pt x="1919" y="439"/>
                  <a:pt x="1918" y="438"/>
                </a:cubicBezTo>
                <a:cubicBezTo>
                  <a:pt x="1918" y="437"/>
                  <a:pt x="1917" y="436"/>
                  <a:pt x="1917" y="435"/>
                </a:cubicBezTo>
                <a:cubicBezTo>
                  <a:pt x="1916" y="433"/>
                  <a:pt x="1914" y="433"/>
                  <a:pt x="1912" y="433"/>
                </a:cubicBezTo>
                <a:cubicBezTo>
                  <a:pt x="1911" y="433"/>
                  <a:pt x="1910" y="432"/>
                  <a:pt x="1909" y="432"/>
                </a:cubicBezTo>
                <a:cubicBezTo>
                  <a:pt x="1907" y="431"/>
                  <a:pt x="1904" y="430"/>
                  <a:pt x="1902" y="431"/>
                </a:cubicBezTo>
                <a:cubicBezTo>
                  <a:pt x="1901" y="431"/>
                  <a:pt x="1901" y="431"/>
                  <a:pt x="1900" y="432"/>
                </a:cubicBezTo>
                <a:cubicBezTo>
                  <a:pt x="1899" y="432"/>
                  <a:pt x="1899" y="433"/>
                  <a:pt x="1898" y="433"/>
                </a:cubicBezTo>
                <a:cubicBezTo>
                  <a:pt x="1897" y="433"/>
                  <a:pt x="1897" y="432"/>
                  <a:pt x="1897" y="431"/>
                </a:cubicBezTo>
                <a:cubicBezTo>
                  <a:pt x="1897" y="430"/>
                  <a:pt x="1897" y="430"/>
                  <a:pt x="1896" y="430"/>
                </a:cubicBezTo>
                <a:cubicBezTo>
                  <a:pt x="1893" y="429"/>
                  <a:pt x="1890" y="430"/>
                  <a:pt x="1887" y="428"/>
                </a:cubicBezTo>
                <a:cubicBezTo>
                  <a:pt x="1886" y="427"/>
                  <a:pt x="1885" y="426"/>
                  <a:pt x="1884" y="425"/>
                </a:cubicBezTo>
                <a:cubicBezTo>
                  <a:pt x="1883" y="424"/>
                  <a:pt x="1881" y="424"/>
                  <a:pt x="1880" y="424"/>
                </a:cubicBezTo>
                <a:cubicBezTo>
                  <a:pt x="1877" y="423"/>
                  <a:pt x="1874" y="423"/>
                  <a:pt x="1871" y="424"/>
                </a:cubicBezTo>
                <a:cubicBezTo>
                  <a:pt x="1869" y="424"/>
                  <a:pt x="1868" y="425"/>
                  <a:pt x="1866" y="425"/>
                </a:cubicBezTo>
                <a:cubicBezTo>
                  <a:pt x="1865" y="426"/>
                  <a:pt x="1863" y="426"/>
                  <a:pt x="1862" y="426"/>
                </a:cubicBezTo>
                <a:cubicBezTo>
                  <a:pt x="1860" y="427"/>
                  <a:pt x="1859" y="427"/>
                  <a:pt x="1857" y="427"/>
                </a:cubicBezTo>
                <a:cubicBezTo>
                  <a:pt x="1856" y="428"/>
                  <a:pt x="1855" y="428"/>
                  <a:pt x="1854" y="428"/>
                </a:cubicBezTo>
                <a:cubicBezTo>
                  <a:pt x="1852" y="429"/>
                  <a:pt x="1849" y="431"/>
                  <a:pt x="1848" y="432"/>
                </a:cubicBezTo>
                <a:cubicBezTo>
                  <a:pt x="1847" y="433"/>
                  <a:pt x="1847" y="434"/>
                  <a:pt x="1847" y="435"/>
                </a:cubicBezTo>
                <a:cubicBezTo>
                  <a:pt x="1847" y="437"/>
                  <a:pt x="1849" y="436"/>
                  <a:pt x="1850" y="438"/>
                </a:cubicBezTo>
                <a:cubicBezTo>
                  <a:pt x="1851" y="438"/>
                  <a:pt x="1851" y="439"/>
                  <a:pt x="1851" y="439"/>
                </a:cubicBezTo>
                <a:cubicBezTo>
                  <a:pt x="1852" y="440"/>
                  <a:pt x="1852" y="440"/>
                  <a:pt x="1853" y="440"/>
                </a:cubicBezTo>
                <a:cubicBezTo>
                  <a:pt x="1854" y="440"/>
                  <a:pt x="1856" y="441"/>
                  <a:pt x="1857" y="441"/>
                </a:cubicBezTo>
                <a:cubicBezTo>
                  <a:pt x="1858" y="441"/>
                  <a:pt x="1860" y="442"/>
                  <a:pt x="1861" y="443"/>
                </a:cubicBezTo>
                <a:cubicBezTo>
                  <a:pt x="1860" y="443"/>
                  <a:pt x="1858" y="442"/>
                  <a:pt x="1857" y="442"/>
                </a:cubicBezTo>
                <a:cubicBezTo>
                  <a:pt x="1856" y="442"/>
                  <a:pt x="1855" y="442"/>
                  <a:pt x="1853" y="441"/>
                </a:cubicBezTo>
                <a:cubicBezTo>
                  <a:pt x="1853" y="441"/>
                  <a:pt x="1850" y="441"/>
                  <a:pt x="1849" y="441"/>
                </a:cubicBezTo>
                <a:cubicBezTo>
                  <a:pt x="1849" y="442"/>
                  <a:pt x="1850" y="443"/>
                  <a:pt x="1849" y="443"/>
                </a:cubicBezTo>
                <a:cubicBezTo>
                  <a:pt x="1848" y="443"/>
                  <a:pt x="1848" y="442"/>
                  <a:pt x="1848" y="441"/>
                </a:cubicBezTo>
                <a:cubicBezTo>
                  <a:pt x="1848" y="440"/>
                  <a:pt x="1847" y="439"/>
                  <a:pt x="1845" y="439"/>
                </a:cubicBezTo>
                <a:cubicBezTo>
                  <a:pt x="1845" y="440"/>
                  <a:pt x="1844" y="440"/>
                  <a:pt x="1843" y="440"/>
                </a:cubicBezTo>
                <a:cubicBezTo>
                  <a:pt x="1842" y="440"/>
                  <a:pt x="1841" y="441"/>
                  <a:pt x="1841" y="443"/>
                </a:cubicBezTo>
                <a:cubicBezTo>
                  <a:pt x="1841" y="443"/>
                  <a:pt x="1842" y="444"/>
                  <a:pt x="1842" y="445"/>
                </a:cubicBezTo>
                <a:cubicBezTo>
                  <a:pt x="1842" y="446"/>
                  <a:pt x="1843" y="447"/>
                  <a:pt x="1845" y="447"/>
                </a:cubicBezTo>
                <a:cubicBezTo>
                  <a:pt x="1847" y="447"/>
                  <a:pt x="1850" y="448"/>
                  <a:pt x="1851" y="451"/>
                </a:cubicBezTo>
                <a:cubicBezTo>
                  <a:pt x="1852" y="452"/>
                  <a:pt x="1851" y="453"/>
                  <a:pt x="1853" y="454"/>
                </a:cubicBezTo>
                <a:cubicBezTo>
                  <a:pt x="1854" y="454"/>
                  <a:pt x="1855" y="456"/>
                  <a:pt x="1857" y="455"/>
                </a:cubicBezTo>
                <a:cubicBezTo>
                  <a:pt x="1856" y="456"/>
                  <a:pt x="1854" y="456"/>
                  <a:pt x="1853" y="455"/>
                </a:cubicBezTo>
                <a:cubicBezTo>
                  <a:pt x="1853" y="457"/>
                  <a:pt x="1854" y="458"/>
                  <a:pt x="1854" y="459"/>
                </a:cubicBezTo>
                <a:cubicBezTo>
                  <a:pt x="1854" y="459"/>
                  <a:pt x="1854" y="459"/>
                  <a:pt x="1854" y="459"/>
                </a:cubicBezTo>
                <a:cubicBezTo>
                  <a:pt x="1853" y="459"/>
                  <a:pt x="1852" y="456"/>
                  <a:pt x="1852" y="456"/>
                </a:cubicBezTo>
                <a:cubicBezTo>
                  <a:pt x="1851" y="454"/>
                  <a:pt x="1851" y="453"/>
                  <a:pt x="1851" y="452"/>
                </a:cubicBezTo>
                <a:cubicBezTo>
                  <a:pt x="1850" y="450"/>
                  <a:pt x="1848" y="449"/>
                  <a:pt x="1847" y="449"/>
                </a:cubicBezTo>
                <a:cubicBezTo>
                  <a:pt x="1846" y="448"/>
                  <a:pt x="1845" y="448"/>
                  <a:pt x="1844" y="448"/>
                </a:cubicBezTo>
                <a:cubicBezTo>
                  <a:pt x="1844" y="447"/>
                  <a:pt x="1843" y="447"/>
                  <a:pt x="1842" y="447"/>
                </a:cubicBezTo>
                <a:cubicBezTo>
                  <a:pt x="1841" y="447"/>
                  <a:pt x="1841" y="448"/>
                  <a:pt x="1840" y="449"/>
                </a:cubicBezTo>
                <a:cubicBezTo>
                  <a:pt x="1840" y="450"/>
                  <a:pt x="1840" y="451"/>
                  <a:pt x="1840" y="451"/>
                </a:cubicBezTo>
                <a:cubicBezTo>
                  <a:pt x="1840" y="452"/>
                  <a:pt x="1840" y="452"/>
                  <a:pt x="1841" y="453"/>
                </a:cubicBezTo>
                <a:cubicBezTo>
                  <a:pt x="1841" y="453"/>
                  <a:pt x="1841" y="454"/>
                  <a:pt x="1842" y="454"/>
                </a:cubicBezTo>
                <a:cubicBezTo>
                  <a:pt x="1842" y="455"/>
                  <a:pt x="1843" y="455"/>
                  <a:pt x="1844" y="455"/>
                </a:cubicBezTo>
                <a:cubicBezTo>
                  <a:pt x="1844" y="455"/>
                  <a:pt x="1845" y="456"/>
                  <a:pt x="1845" y="456"/>
                </a:cubicBezTo>
                <a:cubicBezTo>
                  <a:pt x="1846" y="457"/>
                  <a:pt x="1846" y="457"/>
                  <a:pt x="1847" y="457"/>
                </a:cubicBezTo>
                <a:cubicBezTo>
                  <a:pt x="1848" y="458"/>
                  <a:pt x="1847" y="458"/>
                  <a:pt x="1846" y="458"/>
                </a:cubicBezTo>
                <a:cubicBezTo>
                  <a:pt x="1846" y="457"/>
                  <a:pt x="1845" y="457"/>
                  <a:pt x="1844" y="457"/>
                </a:cubicBezTo>
                <a:cubicBezTo>
                  <a:pt x="1844" y="457"/>
                  <a:pt x="1844" y="456"/>
                  <a:pt x="1843" y="456"/>
                </a:cubicBezTo>
                <a:cubicBezTo>
                  <a:pt x="1842" y="455"/>
                  <a:pt x="1842" y="455"/>
                  <a:pt x="1841" y="455"/>
                </a:cubicBezTo>
                <a:cubicBezTo>
                  <a:pt x="1840" y="455"/>
                  <a:pt x="1838" y="455"/>
                  <a:pt x="1837" y="455"/>
                </a:cubicBezTo>
                <a:cubicBezTo>
                  <a:pt x="1836" y="455"/>
                  <a:pt x="1835" y="456"/>
                  <a:pt x="1835" y="455"/>
                </a:cubicBezTo>
                <a:cubicBezTo>
                  <a:pt x="1835" y="455"/>
                  <a:pt x="1835" y="454"/>
                  <a:pt x="1835" y="454"/>
                </a:cubicBezTo>
                <a:cubicBezTo>
                  <a:pt x="1836" y="452"/>
                  <a:pt x="1837" y="452"/>
                  <a:pt x="1838" y="450"/>
                </a:cubicBezTo>
                <a:cubicBezTo>
                  <a:pt x="1838" y="450"/>
                  <a:pt x="1838" y="449"/>
                  <a:pt x="1839" y="448"/>
                </a:cubicBezTo>
                <a:cubicBezTo>
                  <a:pt x="1839" y="448"/>
                  <a:pt x="1839" y="447"/>
                  <a:pt x="1840" y="446"/>
                </a:cubicBezTo>
                <a:cubicBezTo>
                  <a:pt x="1840" y="445"/>
                  <a:pt x="1839" y="443"/>
                  <a:pt x="1838" y="442"/>
                </a:cubicBezTo>
                <a:cubicBezTo>
                  <a:pt x="1838" y="441"/>
                  <a:pt x="1836" y="441"/>
                  <a:pt x="1835" y="440"/>
                </a:cubicBezTo>
                <a:cubicBezTo>
                  <a:pt x="1834" y="439"/>
                  <a:pt x="1832" y="438"/>
                  <a:pt x="1830" y="439"/>
                </a:cubicBezTo>
                <a:cubicBezTo>
                  <a:pt x="1829" y="439"/>
                  <a:pt x="1829" y="440"/>
                  <a:pt x="1829" y="441"/>
                </a:cubicBezTo>
                <a:cubicBezTo>
                  <a:pt x="1829" y="441"/>
                  <a:pt x="1828" y="442"/>
                  <a:pt x="1827" y="442"/>
                </a:cubicBezTo>
                <a:cubicBezTo>
                  <a:pt x="1827" y="442"/>
                  <a:pt x="1826" y="442"/>
                  <a:pt x="1826" y="443"/>
                </a:cubicBezTo>
                <a:cubicBezTo>
                  <a:pt x="1825" y="443"/>
                  <a:pt x="1823" y="445"/>
                  <a:pt x="1823" y="444"/>
                </a:cubicBezTo>
                <a:cubicBezTo>
                  <a:pt x="1822" y="442"/>
                  <a:pt x="1825" y="442"/>
                  <a:pt x="1825" y="441"/>
                </a:cubicBezTo>
                <a:cubicBezTo>
                  <a:pt x="1826" y="441"/>
                  <a:pt x="1826" y="440"/>
                  <a:pt x="1825" y="440"/>
                </a:cubicBezTo>
                <a:cubicBezTo>
                  <a:pt x="1825" y="440"/>
                  <a:pt x="1825" y="440"/>
                  <a:pt x="1824" y="439"/>
                </a:cubicBezTo>
                <a:cubicBezTo>
                  <a:pt x="1824" y="439"/>
                  <a:pt x="1824" y="439"/>
                  <a:pt x="1824" y="438"/>
                </a:cubicBezTo>
                <a:cubicBezTo>
                  <a:pt x="1824" y="438"/>
                  <a:pt x="1823" y="438"/>
                  <a:pt x="1822" y="438"/>
                </a:cubicBezTo>
                <a:cubicBezTo>
                  <a:pt x="1822" y="437"/>
                  <a:pt x="1822" y="436"/>
                  <a:pt x="1823" y="436"/>
                </a:cubicBezTo>
                <a:cubicBezTo>
                  <a:pt x="1823" y="436"/>
                  <a:pt x="1824" y="436"/>
                  <a:pt x="1824" y="435"/>
                </a:cubicBezTo>
                <a:cubicBezTo>
                  <a:pt x="1824" y="434"/>
                  <a:pt x="1823" y="435"/>
                  <a:pt x="1823" y="434"/>
                </a:cubicBezTo>
                <a:cubicBezTo>
                  <a:pt x="1821" y="434"/>
                  <a:pt x="1821" y="433"/>
                  <a:pt x="1820" y="435"/>
                </a:cubicBezTo>
                <a:cubicBezTo>
                  <a:pt x="1820" y="436"/>
                  <a:pt x="1819" y="436"/>
                  <a:pt x="1819" y="437"/>
                </a:cubicBezTo>
                <a:cubicBezTo>
                  <a:pt x="1818" y="438"/>
                  <a:pt x="1818" y="437"/>
                  <a:pt x="1817" y="438"/>
                </a:cubicBezTo>
                <a:cubicBezTo>
                  <a:pt x="1815" y="438"/>
                  <a:pt x="1815" y="440"/>
                  <a:pt x="1814" y="441"/>
                </a:cubicBezTo>
                <a:cubicBezTo>
                  <a:pt x="1814" y="442"/>
                  <a:pt x="1814" y="442"/>
                  <a:pt x="1813" y="442"/>
                </a:cubicBezTo>
                <a:cubicBezTo>
                  <a:pt x="1812" y="442"/>
                  <a:pt x="1812" y="443"/>
                  <a:pt x="1812" y="444"/>
                </a:cubicBezTo>
                <a:cubicBezTo>
                  <a:pt x="1812" y="444"/>
                  <a:pt x="1812" y="446"/>
                  <a:pt x="1812" y="446"/>
                </a:cubicBezTo>
                <a:cubicBezTo>
                  <a:pt x="1811" y="448"/>
                  <a:pt x="1809" y="445"/>
                  <a:pt x="1808" y="446"/>
                </a:cubicBezTo>
                <a:cubicBezTo>
                  <a:pt x="1808" y="447"/>
                  <a:pt x="1808" y="448"/>
                  <a:pt x="1809" y="448"/>
                </a:cubicBezTo>
                <a:cubicBezTo>
                  <a:pt x="1809" y="449"/>
                  <a:pt x="1810" y="449"/>
                  <a:pt x="1809" y="450"/>
                </a:cubicBezTo>
                <a:cubicBezTo>
                  <a:pt x="1809" y="451"/>
                  <a:pt x="1809" y="452"/>
                  <a:pt x="1809" y="452"/>
                </a:cubicBezTo>
                <a:cubicBezTo>
                  <a:pt x="1808" y="453"/>
                  <a:pt x="1806" y="453"/>
                  <a:pt x="1805" y="453"/>
                </a:cubicBezTo>
                <a:cubicBezTo>
                  <a:pt x="1803" y="453"/>
                  <a:pt x="1802" y="454"/>
                  <a:pt x="1801" y="455"/>
                </a:cubicBezTo>
                <a:cubicBezTo>
                  <a:pt x="1801" y="456"/>
                  <a:pt x="1802" y="457"/>
                  <a:pt x="1801" y="457"/>
                </a:cubicBezTo>
                <a:cubicBezTo>
                  <a:pt x="1800" y="457"/>
                  <a:pt x="1800" y="456"/>
                  <a:pt x="1800" y="455"/>
                </a:cubicBezTo>
                <a:cubicBezTo>
                  <a:pt x="1800" y="454"/>
                  <a:pt x="1803" y="453"/>
                  <a:pt x="1801" y="452"/>
                </a:cubicBezTo>
                <a:cubicBezTo>
                  <a:pt x="1800" y="452"/>
                  <a:pt x="1799" y="452"/>
                  <a:pt x="1799" y="452"/>
                </a:cubicBezTo>
                <a:cubicBezTo>
                  <a:pt x="1798" y="452"/>
                  <a:pt x="1798" y="451"/>
                  <a:pt x="1797" y="451"/>
                </a:cubicBezTo>
                <a:cubicBezTo>
                  <a:pt x="1796" y="451"/>
                  <a:pt x="1795" y="450"/>
                  <a:pt x="1797" y="450"/>
                </a:cubicBezTo>
                <a:cubicBezTo>
                  <a:pt x="1797" y="449"/>
                  <a:pt x="1798" y="450"/>
                  <a:pt x="1799" y="450"/>
                </a:cubicBezTo>
                <a:cubicBezTo>
                  <a:pt x="1800" y="450"/>
                  <a:pt x="1801" y="449"/>
                  <a:pt x="1803" y="450"/>
                </a:cubicBezTo>
                <a:cubicBezTo>
                  <a:pt x="1804" y="451"/>
                  <a:pt x="1807" y="451"/>
                  <a:pt x="1805" y="449"/>
                </a:cubicBezTo>
                <a:cubicBezTo>
                  <a:pt x="1805" y="449"/>
                  <a:pt x="1804" y="449"/>
                  <a:pt x="1804" y="448"/>
                </a:cubicBezTo>
                <a:cubicBezTo>
                  <a:pt x="1803" y="448"/>
                  <a:pt x="1803" y="448"/>
                  <a:pt x="1802" y="447"/>
                </a:cubicBezTo>
                <a:cubicBezTo>
                  <a:pt x="1802" y="447"/>
                  <a:pt x="1801" y="447"/>
                  <a:pt x="1800" y="447"/>
                </a:cubicBezTo>
                <a:cubicBezTo>
                  <a:pt x="1799" y="446"/>
                  <a:pt x="1800" y="446"/>
                  <a:pt x="1800" y="445"/>
                </a:cubicBezTo>
                <a:cubicBezTo>
                  <a:pt x="1800" y="444"/>
                  <a:pt x="1801" y="443"/>
                  <a:pt x="1802" y="442"/>
                </a:cubicBezTo>
                <a:cubicBezTo>
                  <a:pt x="1803" y="440"/>
                  <a:pt x="1804" y="440"/>
                  <a:pt x="1805" y="440"/>
                </a:cubicBezTo>
                <a:cubicBezTo>
                  <a:pt x="1807" y="439"/>
                  <a:pt x="1808" y="438"/>
                  <a:pt x="1808" y="437"/>
                </a:cubicBezTo>
                <a:cubicBezTo>
                  <a:pt x="1808" y="435"/>
                  <a:pt x="1808" y="434"/>
                  <a:pt x="1806" y="433"/>
                </a:cubicBezTo>
                <a:cubicBezTo>
                  <a:pt x="1804" y="433"/>
                  <a:pt x="1804" y="434"/>
                  <a:pt x="1803" y="435"/>
                </a:cubicBezTo>
                <a:cubicBezTo>
                  <a:pt x="1802" y="435"/>
                  <a:pt x="1801" y="435"/>
                  <a:pt x="1801" y="435"/>
                </a:cubicBezTo>
                <a:cubicBezTo>
                  <a:pt x="1800" y="436"/>
                  <a:pt x="1800" y="436"/>
                  <a:pt x="1799" y="437"/>
                </a:cubicBezTo>
                <a:cubicBezTo>
                  <a:pt x="1799" y="438"/>
                  <a:pt x="1797" y="438"/>
                  <a:pt x="1796" y="439"/>
                </a:cubicBezTo>
                <a:cubicBezTo>
                  <a:pt x="1795" y="440"/>
                  <a:pt x="1795" y="442"/>
                  <a:pt x="1793" y="441"/>
                </a:cubicBezTo>
                <a:cubicBezTo>
                  <a:pt x="1793" y="441"/>
                  <a:pt x="1794" y="441"/>
                  <a:pt x="1794" y="440"/>
                </a:cubicBezTo>
                <a:cubicBezTo>
                  <a:pt x="1796" y="438"/>
                  <a:pt x="1798" y="437"/>
                  <a:pt x="1800" y="435"/>
                </a:cubicBezTo>
                <a:cubicBezTo>
                  <a:pt x="1801" y="434"/>
                  <a:pt x="1802" y="433"/>
                  <a:pt x="1803" y="433"/>
                </a:cubicBezTo>
                <a:cubicBezTo>
                  <a:pt x="1804" y="432"/>
                  <a:pt x="1805" y="432"/>
                  <a:pt x="1805" y="432"/>
                </a:cubicBezTo>
                <a:cubicBezTo>
                  <a:pt x="1806" y="431"/>
                  <a:pt x="1806" y="430"/>
                  <a:pt x="1806" y="430"/>
                </a:cubicBezTo>
                <a:cubicBezTo>
                  <a:pt x="1807" y="429"/>
                  <a:pt x="1807" y="429"/>
                  <a:pt x="1808" y="428"/>
                </a:cubicBezTo>
                <a:cubicBezTo>
                  <a:pt x="1809" y="427"/>
                  <a:pt x="1811" y="426"/>
                  <a:pt x="1811" y="425"/>
                </a:cubicBezTo>
                <a:cubicBezTo>
                  <a:pt x="1812" y="424"/>
                  <a:pt x="1810" y="422"/>
                  <a:pt x="1808" y="421"/>
                </a:cubicBezTo>
                <a:cubicBezTo>
                  <a:pt x="1806" y="420"/>
                  <a:pt x="1805" y="419"/>
                  <a:pt x="1804" y="417"/>
                </a:cubicBezTo>
                <a:cubicBezTo>
                  <a:pt x="1804" y="415"/>
                  <a:pt x="1805" y="414"/>
                  <a:pt x="1805" y="413"/>
                </a:cubicBezTo>
                <a:cubicBezTo>
                  <a:pt x="1806" y="412"/>
                  <a:pt x="1806" y="410"/>
                  <a:pt x="1805" y="409"/>
                </a:cubicBezTo>
                <a:cubicBezTo>
                  <a:pt x="1805" y="408"/>
                  <a:pt x="1804" y="408"/>
                  <a:pt x="1803" y="407"/>
                </a:cubicBezTo>
                <a:cubicBezTo>
                  <a:pt x="1803" y="407"/>
                  <a:pt x="1802" y="407"/>
                  <a:pt x="1801" y="406"/>
                </a:cubicBezTo>
                <a:cubicBezTo>
                  <a:pt x="1799" y="406"/>
                  <a:pt x="1796" y="406"/>
                  <a:pt x="1794" y="404"/>
                </a:cubicBezTo>
                <a:cubicBezTo>
                  <a:pt x="1793" y="402"/>
                  <a:pt x="1793" y="400"/>
                  <a:pt x="1793" y="398"/>
                </a:cubicBezTo>
                <a:cubicBezTo>
                  <a:pt x="1793" y="395"/>
                  <a:pt x="1792" y="391"/>
                  <a:pt x="1790" y="390"/>
                </a:cubicBezTo>
                <a:cubicBezTo>
                  <a:pt x="1789" y="389"/>
                  <a:pt x="1789" y="389"/>
                  <a:pt x="1788" y="389"/>
                </a:cubicBezTo>
                <a:cubicBezTo>
                  <a:pt x="1788" y="388"/>
                  <a:pt x="1787" y="387"/>
                  <a:pt x="1787" y="387"/>
                </a:cubicBezTo>
                <a:cubicBezTo>
                  <a:pt x="1786" y="385"/>
                  <a:pt x="1785" y="385"/>
                  <a:pt x="1783" y="385"/>
                </a:cubicBezTo>
                <a:cubicBezTo>
                  <a:pt x="1782" y="385"/>
                  <a:pt x="1780" y="385"/>
                  <a:pt x="1779" y="385"/>
                </a:cubicBezTo>
                <a:cubicBezTo>
                  <a:pt x="1777" y="385"/>
                  <a:pt x="1775" y="385"/>
                  <a:pt x="1773" y="385"/>
                </a:cubicBezTo>
                <a:cubicBezTo>
                  <a:pt x="1772" y="385"/>
                  <a:pt x="1770" y="385"/>
                  <a:pt x="1769" y="385"/>
                </a:cubicBezTo>
                <a:cubicBezTo>
                  <a:pt x="1768" y="385"/>
                  <a:pt x="1767" y="385"/>
                  <a:pt x="1766" y="385"/>
                </a:cubicBezTo>
                <a:cubicBezTo>
                  <a:pt x="1765" y="385"/>
                  <a:pt x="1764" y="385"/>
                  <a:pt x="1763" y="385"/>
                </a:cubicBezTo>
                <a:cubicBezTo>
                  <a:pt x="1762" y="385"/>
                  <a:pt x="1761" y="385"/>
                  <a:pt x="1761" y="385"/>
                </a:cubicBezTo>
                <a:cubicBezTo>
                  <a:pt x="1760" y="385"/>
                  <a:pt x="1759" y="385"/>
                  <a:pt x="1758" y="386"/>
                </a:cubicBezTo>
                <a:cubicBezTo>
                  <a:pt x="1756" y="387"/>
                  <a:pt x="1755" y="388"/>
                  <a:pt x="1754" y="388"/>
                </a:cubicBezTo>
                <a:cubicBezTo>
                  <a:pt x="1753" y="389"/>
                  <a:pt x="1751" y="389"/>
                  <a:pt x="1749" y="389"/>
                </a:cubicBezTo>
                <a:cubicBezTo>
                  <a:pt x="1747" y="390"/>
                  <a:pt x="1745" y="390"/>
                  <a:pt x="1743" y="391"/>
                </a:cubicBezTo>
                <a:cubicBezTo>
                  <a:pt x="1741" y="391"/>
                  <a:pt x="1740" y="393"/>
                  <a:pt x="1737" y="393"/>
                </a:cubicBezTo>
                <a:cubicBezTo>
                  <a:pt x="1737" y="393"/>
                  <a:pt x="1736" y="393"/>
                  <a:pt x="1736" y="394"/>
                </a:cubicBezTo>
                <a:cubicBezTo>
                  <a:pt x="1735" y="395"/>
                  <a:pt x="1736" y="395"/>
                  <a:pt x="1736" y="395"/>
                </a:cubicBezTo>
                <a:cubicBezTo>
                  <a:pt x="1737" y="395"/>
                  <a:pt x="1739" y="395"/>
                  <a:pt x="1740" y="395"/>
                </a:cubicBezTo>
                <a:cubicBezTo>
                  <a:pt x="1740" y="396"/>
                  <a:pt x="1741" y="396"/>
                  <a:pt x="1741" y="397"/>
                </a:cubicBezTo>
                <a:cubicBezTo>
                  <a:pt x="1741" y="397"/>
                  <a:pt x="1741" y="397"/>
                  <a:pt x="1741" y="398"/>
                </a:cubicBezTo>
                <a:cubicBezTo>
                  <a:pt x="1741" y="398"/>
                  <a:pt x="1742" y="398"/>
                  <a:pt x="1742" y="399"/>
                </a:cubicBezTo>
                <a:cubicBezTo>
                  <a:pt x="1742" y="399"/>
                  <a:pt x="1742" y="401"/>
                  <a:pt x="1741" y="401"/>
                </a:cubicBezTo>
                <a:cubicBezTo>
                  <a:pt x="1741" y="400"/>
                  <a:pt x="1740" y="399"/>
                  <a:pt x="1740" y="399"/>
                </a:cubicBezTo>
                <a:cubicBezTo>
                  <a:pt x="1739" y="398"/>
                  <a:pt x="1738" y="397"/>
                  <a:pt x="1736" y="396"/>
                </a:cubicBezTo>
                <a:cubicBezTo>
                  <a:pt x="1734" y="395"/>
                  <a:pt x="1731" y="395"/>
                  <a:pt x="1729" y="396"/>
                </a:cubicBezTo>
                <a:cubicBezTo>
                  <a:pt x="1729" y="396"/>
                  <a:pt x="1728" y="397"/>
                  <a:pt x="1728" y="397"/>
                </a:cubicBezTo>
                <a:cubicBezTo>
                  <a:pt x="1726" y="398"/>
                  <a:pt x="1725" y="397"/>
                  <a:pt x="1724" y="397"/>
                </a:cubicBezTo>
                <a:cubicBezTo>
                  <a:pt x="1723" y="397"/>
                  <a:pt x="1723" y="398"/>
                  <a:pt x="1723" y="399"/>
                </a:cubicBezTo>
                <a:cubicBezTo>
                  <a:pt x="1723" y="399"/>
                  <a:pt x="1724" y="399"/>
                  <a:pt x="1724" y="400"/>
                </a:cubicBezTo>
                <a:cubicBezTo>
                  <a:pt x="1724" y="400"/>
                  <a:pt x="1724" y="401"/>
                  <a:pt x="1724" y="402"/>
                </a:cubicBezTo>
                <a:cubicBezTo>
                  <a:pt x="1725" y="402"/>
                  <a:pt x="1725" y="403"/>
                  <a:pt x="1725" y="403"/>
                </a:cubicBezTo>
                <a:cubicBezTo>
                  <a:pt x="1726" y="404"/>
                  <a:pt x="1726" y="405"/>
                  <a:pt x="1725" y="404"/>
                </a:cubicBezTo>
                <a:cubicBezTo>
                  <a:pt x="1725" y="404"/>
                  <a:pt x="1724" y="404"/>
                  <a:pt x="1724" y="403"/>
                </a:cubicBezTo>
                <a:cubicBezTo>
                  <a:pt x="1723" y="403"/>
                  <a:pt x="1723" y="403"/>
                  <a:pt x="1722" y="402"/>
                </a:cubicBezTo>
                <a:cubicBezTo>
                  <a:pt x="1721" y="402"/>
                  <a:pt x="1721" y="402"/>
                  <a:pt x="1720" y="401"/>
                </a:cubicBezTo>
                <a:cubicBezTo>
                  <a:pt x="1720" y="400"/>
                  <a:pt x="1720" y="400"/>
                  <a:pt x="1719" y="399"/>
                </a:cubicBezTo>
                <a:cubicBezTo>
                  <a:pt x="1718" y="399"/>
                  <a:pt x="1718" y="399"/>
                  <a:pt x="1717" y="400"/>
                </a:cubicBezTo>
                <a:cubicBezTo>
                  <a:pt x="1715" y="400"/>
                  <a:pt x="1715" y="400"/>
                  <a:pt x="1714" y="398"/>
                </a:cubicBezTo>
                <a:cubicBezTo>
                  <a:pt x="1714" y="395"/>
                  <a:pt x="1714" y="393"/>
                  <a:pt x="1714" y="390"/>
                </a:cubicBezTo>
                <a:cubicBezTo>
                  <a:pt x="1715" y="388"/>
                  <a:pt x="1717" y="388"/>
                  <a:pt x="1717" y="386"/>
                </a:cubicBezTo>
                <a:cubicBezTo>
                  <a:pt x="1717" y="384"/>
                  <a:pt x="1715" y="383"/>
                  <a:pt x="1714" y="383"/>
                </a:cubicBezTo>
                <a:cubicBezTo>
                  <a:pt x="1713" y="382"/>
                  <a:pt x="1711" y="382"/>
                  <a:pt x="1709" y="382"/>
                </a:cubicBezTo>
                <a:cubicBezTo>
                  <a:pt x="1708" y="382"/>
                  <a:pt x="1706" y="382"/>
                  <a:pt x="1705" y="381"/>
                </a:cubicBezTo>
                <a:cubicBezTo>
                  <a:pt x="1704" y="381"/>
                  <a:pt x="1703" y="381"/>
                  <a:pt x="1703" y="381"/>
                </a:cubicBezTo>
                <a:cubicBezTo>
                  <a:pt x="1700" y="381"/>
                  <a:pt x="1698" y="381"/>
                  <a:pt x="1696" y="380"/>
                </a:cubicBezTo>
                <a:cubicBezTo>
                  <a:pt x="1694" y="380"/>
                  <a:pt x="1691" y="380"/>
                  <a:pt x="1689" y="380"/>
                </a:cubicBezTo>
                <a:cubicBezTo>
                  <a:pt x="1687" y="381"/>
                  <a:pt x="1685" y="381"/>
                  <a:pt x="1683" y="381"/>
                </a:cubicBezTo>
                <a:cubicBezTo>
                  <a:pt x="1681" y="381"/>
                  <a:pt x="1679" y="381"/>
                  <a:pt x="1677" y="381"/>
                </a:cubicBezTo>
                <a:cubicBezTo>
                  <a:pt x="1673" y="381"/>
                  <a:pt x="1669" y="382"/>
                  <a:pt x="1665" y="384"/>
                </a:cubicBezTo>
                <a:cubicBezTo>
                  <a:pt x="1663" y="384"/>
                  <a:pt x="1660" y="385"/>
                  <a:pt x="1658" y="386"/>
                </a:cubicBezTo>
                <a:cubicBezTo>
                  <a:pt x="1656" y="386"/>
                  <a:pt x="1655" y="386"/>
                  <a:pt x="1654" y="387"/>
                </a:cubicBezTo>
                <a:cubicBezTo>
                  <a:pt x="1653" y="388"/>
                  <a:pt x="1653" y="388"/>
                  <a:pt x="1652" y="389"/>
                </a:cubicBezTo>
                <a:cubicBezTo>
                  <a:pt x="1651" y="389"/>
                  <a:pt x="1650" y="390"/>
                  <a:pt x="1649" y="390"/>
                </a:cubicBezTo>
                <a:cubicBezTo>
                  <a:pt x="1648" y="391"/>
                  <a:pt x="1647" y="391"/>
                  <a:pt x="1646" y="392"/>
                </a:cubicBezTo>
                <a:cubicBezTo>
                  <a:pt x="1644" y="393"/>
                  <a:pt x="1643" y="394"/>
                  <a:pt x="1642" y="395"/>
                </a:cubicBezTo>
                <a:cubicBezTo>
                  <a:pt x="1641" y="396"/>
                  <a:pt x="1639" y="397"/>
                  <a:pt x="1638" y="398"/>
                </a:cubicBezTo>
                <a:cubicBezTo>
                  <a:pt x="1637" y="399"/>
                  <a:pt x="1637" y="400"/>
                  <a:pt x="1637" y="401"/>
                </a:cubicBezTo>
                <a:cubicBezTo>
                  <a:pt x="1637" y="402"/>
                  <a:pt x="1637" y="403"/>
                  <a:pt x="1637" y="403"/>
                </a:cubicBezTo>
                <a:cubicBezTo>
                  <a:pt x="1636" y="403"/>
                  <a:pt x="1636" y="403"/>
                  <a:pt x="1635" y="402"/>
                </a:cubicBezTo>
                <a:cubicBezTo>
                  <a:pt x="1634" y="402"/>
                  <a:pt x="1633" y="402"/>
                  <a:pt x="1632" y="403"/>
                </a:cubicBezTo>
                <a:cubicBezTo>
                  <a:pt x="1632" y="404"/>
                  <a:pt x="1631" y="404"/>
                  <a:pt x="1631" y="405"/>
                </a:cubicBezTo>
                <a:cubicBezTo>
                  <a:pt x="1629" y="407"/>
                  <a:pt x="1627" y="409"/>
                  <a:pt x="1626" y="412"/>
                </a:cubicBezTo>
                <a:cubicBezTo>
                  <a:pt x="1626" y="413"/>
                  <a:pt x="1626" y="414"/>
                  <a:pt x="1626" y="415"/>
                </a:cubicBezTo>
                <a:cubicBezTo>
                  <a:pt x="1626" y="416"/>
                  <a:pt x="1625" y="417"/>
                  <a:pt x="1624" y="418"/>
                </a:cubicBezTo>
                <a:cubicBezTo>
                  <a:pt x="1624" y="419"/>
                  <a:pt x="1624" y="420"/>
                  <a:pt x="1624" y="422"/>
                </a:cubicBezTo>
                <a:cubicBezTo>
                  <a:pt x="1623" y="424"/>
                  <a:pt x="1621" y="422"/>
                  <a:pt x="1620" y="424"/>
                </a:cubicBezTo>
                <a:cubicBezTo>
                  <a:pt x="1620" y="425"/>
                  <a:pt x="1621" y="426"/>
                  <a:pt x="1621" y="427"/>
                </a:cubicBezTo>
                <a:cubicBezTo>
                  <a:pt x="1620" y="430"/>
                  <a:pt x="1614" y="429"/>
                  <a:pt x="1615" y="433"/>
                </a:cubicBezTo>
                <a:cubicBezTo>
                  <a:pt x="1616" y="433"/>
                  <a:pt x="1616" y="434"/>
                  <a:pt x="1615" y="435"/>
                </a:cubicBezTo>
                <a:cubicBezTo>
                  <a:pt x="1615" y="435"/>
                  <a:pt x="1614" y="435"/>
                  <a:pt x="1614" y="436"/>
                </a:cubicBezTo>
                <a:cubicBezTo>
                  <a:pt x="1613" y="436"/>
                  <a:pt x="1613" y="437"/>
                  <a:pt x="1613" y="438"/>
                </a:cubicBezTo>
                <a:cubicBezTo>
                  <a:pt x="1613" y="439"/>
                  <a:pt x="1612" y="441"/>
                  <a:pt x="1612" y="442"/>
                </a:cubicBezTo>
                <a:cubicBezTo>
                  <a:pt x="1612" y="443"/>
                  <a:pt x="1612" y="444"/>
                  <a:pt x="1612" y="444"/>
                </a:cubicBezTo>
                <a:cubicBezTo>
                  <a:pt x="1613" y="445"/>
                  <a:pt x="1614" y="445"/>
                  <a:pt x="1614" y="445"/>
                </a:cubicBezTo>
                <a:cubicBezTo>
                  <a:pt x="1615" y="446"/>
                  <a:pt x="1615" y="446"/>
                  <a:pt x="1616" y="446"/>
                </a:cubicBezTo>
                <a:cubicBezTo>
                  <a:pt x="1617" y="446"/>
                  <a:pt x="1618" y="446"/>
                  <a:pt x="1618" y="447"/>
                </a:cubicBezTo>
                <a:cubicBezTo>
                  <a:pt x="1619" y="448"/>
                  <a:pt x="1616" y="449"/>
                  <a:pt x="1616" y="449"/>
                </a:cubicBezTo>
                <a:cubicBezTo>
                  <a:pt x="1614" y="449"/>
                  <a:pt x="1613" y="449"/>
                  <a:pt x="1612" y="450"/>
                </a:cubicBezTo>
                <a:cubicBezTo>
                  <a:pt x="1611" y="451"/>
                  <a:pt x="1611" y="452"/>
                  <a:pt x="1611" y="453"/>
                </a:cubicBezTo>
                <a:cubicBezTo>
                  <a:pt x="1610" y="454"/>
                  <a:pt x="1609" y="455"/>
                  <a:pt x="1609" y="457"/>
                </a:cubicBezTo>
                <a:cubicBezTo>
                  <a:pt x="1609" y="458"/>
                  <a:pt x="1610" y="459"/>
                  <a:pt x="1611" y="461"/>
                </a:cubicBezTo>
                <a:cubicBezTo>
                  <a:pt x="1612" y="462"/>
                  <a:pt x="1613" y="463"/>
                  <a:pt x="1613" y="464"/>
                </a:cubicBezTo>
                <a:cubicBezTo>
                  <a:pt x="1613" y="466"/>
                  <a:pt x="1611" y="466"/>
                  <a:pt x="1611" y="467"/>
                </a:cubicBezTo>
                <a:cubicBezTo>
                  <a:pt x="1611" y="469"/>
                  <a:pt x="1611" y="471"/>
                  <a:pt x="1611" y="472"/>
                </a:cubicBezTo>
                <a:cubicBezTo>
                  <a:pt x="1612" y="475"/>
                  <a:pt x="1613" y="478"/>
                  <a:pt x="1616" y="479"/>
                </a:cubicBezTo>
                <a:cubicBezTo>
                  <a:pt x="1618" y="479"/>
                  <a:pt x="1619" y="480"/>
                  <a:pt x="1621" y="480"/>
                </a:cubicBezTo>
                <a:cubicBezTo>
                  <a:pt x="1622" y="480"/>
                  <a:pt x="1624" y="480"/>
                  <a:pt x="1625" y="480"/>
                </a:cubicBezTo>
                <a:cubicBezTo>
                  <a:pt x="1629" y="481"/>
                  <a:pt x="1633" y="481"/>
                  <a:pt x="1636" y="482"/>
                </a:cubicBezTo>
                <a:cubicBezTo>
                  <a:pt x="1640" y="482"/>
                  <a:pt x="1644" y="483"/>
                  <a:pt x="1648" y="483"/>
                </a:cubicBezTo>
                <a:cubicBezTo>
                  <a:pt x="1650" y="483"/>
                  <a:pt x="1651" y="483"/>
                  <a:pt x="1653" y="482"/>
                </a:cubicBezTo>
                <a:cubicBezTo>
                  <a:pt x="1654" y="482"/>
                  <a:pt x="1655" y="482"/>
                  <a:pt x="1656" y="482"/>
                </a:cubicBezTo>
                <a:cubicBezTo>
                  <a:pt x="1657" y="483"/>
                  <a:pt x="1658" y="484"/>
                  <a:pt x="1659" y="485"/>
                </a:cubicBezTo>
                <a:cubicBezTo>
                  <a:pt x="1661" y="486"/>
                  <a:pt x="1662" y="487"/>
                  <a:pt x="1663" y="488"/>
                </a:cubicBezTo>
                <a:cubicBezTo>
                  <a:pt x="1663" y="489"/>
                  <a:pt x="1664" y="489"/>
                  <a:pt x="1665" y="489"/>
                </a:cubicBezTo>
                <a:cubicBezTo>
                  <a:pt x="1665" y="490"/>
                  <a:pt x="1666" y="490"/>
                  <a:pt x="1666" y="491"/>
                </a:cubicBezTo>
                <a:cubicBezTo>
                  <a:pt x="1668" y="494"/>
                  <a:pt x="1660" y="493"/>
                  <a:pt x="1659" y="493"/>
                </a:cubicBezTo>
                <a:cubicBezTo>
                  <a:pt x="1657" y="493"/>
                  <a:pt x="1656" y="492"/>
                  <a:pt x="1654" y="493"/>
                </a:cubicBezTo>
                <a:cubicBezTo>
                  <a:pt x="1653" y="493"/>
                  <a:pt x="1651" y="494"/>
                  <a:pt x="1649" y="493"/>
                </a:cubicBezTo>
                <a:cubicBezTo>
                  <a:pt x="1646" y="493"/>
                  <a:pt x="1644" y="490"/>
                  <a:pt x="1640" y="489"/>
                </a:cubicBezTo>
                <a:cubicBezTo>
                  <a:pt x="1639" y="489"/>
                  <a:pt x="1639" y="490"/>
                  <a:pt x="1638" y="490"/>
                </a:cubicBezTo>
                <a:cubicBezTo>
                  <a:pt x="1637" y="490"/>
                  <a:pt x="1637" y="490"/>
                  <a:pt x="1636" y="490"/>
                </a:cubicBezTo>
                <a:cubicBezTo>
                  <a:pt x="1634" y="490"/>
                  <a:pt x="1632" y="490"/>
                  <a:pt x="1630" y="490"/>
                </a:cubicBezTo>
                <a:cubicBezTo>
                  <a:pt x="1629" y="490"/>
                  <a:pt x="1628" y="490"/>
                  <a:pt x="1627" y="490"/>
                </a:cubicBezTo>
                <a:cubicBezTo>
                  <a:pt x="1626" y="489"/>
                  <a:pt x="1626" y="489"/>
                  <a:pt x="1625" y="488"/>
                </a:cubicBezTo>
                <a:cubicBezTo>
                  <a:pt x="1625" y="488"/>
                  <a:pt x="1624" y="488"/>
                  <a:pt x="1623" y="488"/>
                </a:cubicBezTo>
                <a:cubicBezTo>
                  <a:pt x="1622" y="488"/>
                  <a:pt x="1622" y="487"/>
                  <a:pt x="1621" y="487"/>
                </a:cubicBezTo>
                <a:cubicBezTo>
                  <a:pt x="1619" y="487"/>
                  <a:pt x="1621" y="489"/>
                  <a:pt x="1622" y="490"/>
                </a:cubicBezTo>
                <a:cubicBezTo>
                  <a:pt x="1623" y="490"/>
                  <a:pt x="1624" y="491"/>
                  <a:pt x="1624" y="493"/>
                </a:cubicBezTo>
                <a:cubicBezTo>
                  <a:pt x="1624" y="494"/>
                  <a:pt x="1623" y="494"/>
                  <a:pt x="1623" y="494"/>
                </a:cubicBezTo>
                <a:cubicBezTo>
                  <a:pt x="1622" y="495"/>
                  <a:pt x="1622" y="496"/>
                  <a:pt x="1623" y="496"/>
                </a:cubicBezTo>
                <a:cubicBezTo>
                  <a:pt x="1623" y="497"/>
                  <a:pt x="1624" y="498"/>
                  <a:pt x="1625" y="499"/>
                </a:cubicBezTo>
                <a:cubicBezTo>
                  <a:pt x="1627" y="500"/>
                  <a:pt x="1628" y="502"/>
                  <a:pt x="1629" y="503"/>
                </a:cubicBezTo>
                <a:cubicBezTo>
                  <a:pt x="1631" y="504"/>
                  <a:pt x="1632" y="505"/>
                  <a:pt x="1634" y="506"/>
                </a:cubicBezTo>
                <a:cubicBezTo>
                  <a:pt x="1635" y="507"/>
                  <a:pt x="1636" y="508"/>
                  <a:pt x="1637" y="509"/>
                </a:cubicBezTo>
                <a:cubicBezTo>
                  <a:pt x="1638" y="509"/>
                  <a:pt x="1639" y="510"/>
                  <a:pt x="1640" y="510"/>
                </a:cubicBezTo>
                <a:cubicBezTo>
                  <a:pt x="1641" y="511"/>
                  <a:pt x="1643" y="512"/>
                  <a:pt x="1646" y="513"/>
                </a:cubicBezTo>
                <a:cubicBezTo>
                  <a:pt x="1646" y="513"/>
                  <a:pt x="1647" y="513"/>
                  <a:pt x="1648" y="514"/>
                </a:cubicBezTo>
                <a:cubicBezTo>
                  <a:pt x="1649" y="514"/>
                  <a:pt x="1649" y="514"/>
                  <a:pt x="1649" y="515"/>
                </a:cubicBezTo>
                <a:cubicBezTo>
                  <a:pt x="1650" y="515"/>
                  <a:pt x="1651" y="515"/>
                  <a:pt x="1651" y="516"/>
                </a:cubicBezTo>
                <a:cubicBezTo>
                  <a:pt x="1650" y="517"/>
                  <a:pt x="1649" y="516"/>
                  <a:pt x="1649" y="516"/>
                </a:cubicBezTo>
                <a:cubicBezTo>
                  <a:pt x="1648" y="516"/>
                  <a:pt x="1647" y="516"/>
                  <a:pt x="1647" y="517"/>
                </a:cubicBezTo>
                <a:cubicBezTo>
                  <a:pt x="1647" y="518"/>
                  <a:pt x="1649" y="518"/>
                  <a:pt x="1649" y="518"/>
                </a:cubicBezTo>
                <a:cubicBezTo>
                  <a:pt x="1651" y="518"/>
                  <a:pt x="1652" y="519"/>
                  <a:pt x="1653" y="519"/>
                </a:cubicBezTo>
                <a:cubicBezTo>
                  <a:pt x="1655" y="520"/>
                  <a:pt x="1657" y="520"/>
                  <a:pt x="1658" y="519"/>
                </a:cubicBezTo>
                <a:cubicBezTo>
                  <a:pt x="1659" y="518"/>
                  <a:pt x="1659" y="517"/>
                  <a:pt x="1661" y="517"/>
                </a:cubicBezTo>
                <a:cubicBezTo>
                  <a:pt x="1662" y="517"/>
                  <a:pt x="1663" y="517"/>
                  <a:pt x="1663" y="517"/>
                </a:cubicBezTo>
                <a:cubicBezTo>
                  <a:pt x="1664" y="517"/>
                  <a:pt x="1665" y="517"/>
                  <a:pt x="1666" y="517"/>
                </a:cubicBezTo>
                <a:cubicBezTo>
                  <a:pt x="1667" y="517"/>
                  <a:pt x="1668" y="518"/>
                  <a:pt x="1670" y="518"/>
                </a:cubicBezTo>
                <a:cubicBezTo>
                  <a:pt x="1670" y="518"/>
                  <a:pt x="1673" y="518"/>
                  <a:pt x="1673" y="518"/>
                </a:cubicBezTo>
                <a:cubicBezTo>
                  <a:pt x="1674" y="518"/>
                  <a:pt x="1674" y="517"/>
                  <a:pt x="1674" y="517"/>
                </a:cubicBezTo>
                <a:cubicBezTo>
                  <a:pt x="1673" y="516"/>
                  <a:pt x="1673" y="516"/>
                  <a:pt x="1672" y="516"/>
                </a:cubicBezTo>
                <a:cubicBezTo>
                  <a:pt x="1672" y="516"/>
                  <a:pt x="1672" y="515"/>
                  <a:pt x="1672" y="515"/>
                </a:cubicBezTo>
                <a:cubicBezTo>
                  <a:pt x="1671" y="514"/>
                  <a:pt x="1670" y="515"/>
                  <a:pt x="1669" y="515"/>
                </a:cubicBezTo>
                <a:cubicBezTo>
                  <a:pt x="1669" y="514"/>
                  <a:pt x="1669" y="514"/>
                  <a:pt x="1670" y="514"/>
                </a:cubicBezTo>
                <a:cubicBezTo>
                  <a:pt x="1670" y="513"/>
                  <a:pt x="1670" y="513"/>
                  <a:pt x="1670" y="513"/>
                </a:cubicBezTo>
                <a:cubicBezTo>
                  <a:pt x="1671" y="511"/>
                  <a:pt x="1672" y="512"/>
                  <a:pt x="1673" y="512"/>
                </a:cubicBezTo>
                <a:cubicBezTo>
                  <a:pt x="1673" y="512"/>
                  <a:pt x="1674" y="512"/>
                  <a:pt x="1675" y="513"/>
                </a:cubicBezTo>
                <a:cubicBezTo>
                  <a:pt x="1675" y="513"/>
                  <a:pt x="1677" y="513"/>
                  <a:pt x="1677" y="513"/>
                </a:cubicBezTo>
                <a:cubicBezTo>
                  <a:pt x="1678" y="513"/>
                  <a:pt x="1677" y="514"/>
                  <a:pt x="1677" y="514"/>
                </a:cubicBezTo>
                <a:cubicBezTo>
                  <a:pt x="1676" y="514"/>
                  <a:pt x="1675" y="514"/>
                  <a:pt x="1675" y="516"/>
                </a:cubicBezTo>
                <a:cubicBezTo>
                  <a:pt x="1675" y="517"/>
                  <a:pt x="1676" y="516"/>
                  <a:pt x="1677" y="516"/>
                </a:cubicBezTo>
                <a:cubicBezTo>
                  <a:pt x="1677" y="516"/>
                  <a:pt x="1677" y="516"/>
                  <a:pt x="1678" y="516"/>
                </a:cubicBezTo>
                <a:cubicBezTo>
                  <a:pt x="1678" y="516"/>
                  <a:pt x="1678" y="516"/>
                  <a:pt x="1678" y="517"/>
                </a:cubicBezTo>
                <a:cubicBezTo>
                  <a:pt x="1679" y="519"/>
                  <a:pt x="1680" y="516"/>
                  <a:pt x="1680" y="515"/>
                </a:cubicBezTo>
                <a:cubicBezTo>
                  <a:pt x="1681" y="515"/>
                  <a:pt x="1681" y="515"/>
                  <a:pt x="1682" y="514"/>
                </a:cubicBezTo>
                <a:cubicBezTo>
                  <a:pt x="1682" y="514"/>
                  <a:pt x="1682" y="512"/>
                  <a:pt x="1683" y="513"/>
                </a:cubicBezTo>
                <a:cubicBezTo>
                  <a:pt x="1684" y="513"/>
                  <a:pt x="1683" y="514"/>
                  <a:pt x="1683" y="514"/>
                </a:cubicBezTo>
                <a:cubicBezTo>
                  <a:pt x="1682" y="515"/>
                  <a:pt x="1682" y="515"/>
                  <a:pt x="1682" y="516"/>
                </a:cubicBezTo>
                <a:cubicBezTo>
                  <a:pt x="1682" y="518"/>
                  <a:pt x="1682" y="519"/>
                  <a:pt x="1683" y="520"/>
                </a:cubicBezTo>
                <a:cubicBezTo>
                  <a:pt x="1684" y="521"/>
                  <a:pt x="1685" y="522"/>
                  <a:pt x="1686" y="523"/>
                </a:cubicBezTo>
                <a:cubicBezTo>
                  <a:pt x="1687" y="524"/>
                  <a:pt x="1687" y="524"/>
                  <a:pt x="1688" y="525"/>
                </a:cubicBezTo>
                <a:cubicBezTo>
                  <a:pt x="1689" y="525"/>
                  <a:pt x="1690" y="525"/>
                  <a:pt x="1690" y="525"/>
                </a:cubicBezTo>
                <a:cubicBezTo>
                  <a:pt x="1691" y="526"/>
                  <a:pt x="1691" y="526"/>
                  <a:pt x="1692" y="527"/>
                </a:cubicBezTo>
                <a:cubicBezTo>
                  <a:pt x="1693" y="527"/>
                  <a:pt x="1695" y="527"/>
                  <a:pt x="1696" y="528"/>
                </a:cubicBezTo>
                <a:cubicBezTo>
                  <a:pt x="1698" y="528"/>
                  <a:pt x="1699" y="529"/>
                  <a:pt x="1700" y="529"/>
                </a:cubicBezTo>
                <a:cubicBezTo>
                  <a:pt x="1702" y="529"/>
                  <a:pt x="1704" y="529"/>
                  <a:pt x="1705" y="529"/>
                </a:cubicBezTo>
                <a:cubicBezTo>
                  <a:pt x="1706" y="529"/>
                  <a:pt x="1708" y="530"/>
                  <a:pt x="1709" y="529"/>
                </a:cubicBezTo>
                <a:cubicBezTo>
                  <a:pt x="1709" y="528"/>
                  <a:pt x="1707" y="528"/>
                  <a:pt x="1706" y="528"/>
                </a:cubicBezTo>
                <a:cubicBezTo>
                  <a:pt x="1705" y="527"/>
                  <a:pt x="1704" y="526"/>
                  <a:pt x="1703" y="526"/>
                </a:cubicBezTo>
                <a:cubicBezTo>
                  <a:pt x="1702" y="526"/>
                  <a:pt x="1701" y="526"/>
                  <a:pt x="1700" y="526"/>
                </a:cubicBezTo>
                <a:cubicBezTo>
                  <a:pt x="1699" y="526"/>
                  <a:pt x="1700" y="525"/>
                  <a:pt x="1701" y="525"/>
                </a:cubicBezTo>
                <a:cubicBezTo>
                  <a:pt x="1702" y="524"/>
                  <a:pt x="1704" y="524"/>
                  <a:pt x="1705" y="524"/>
                </a:cubicBezTo>
                <a:cubicBezTo>
                  <a:pt x="1706" y="524"/>
                  <a:pt x="1706" y="525"/>
                  <a:pt x="1707" y="525"/>
                </a:cubicBezTo>
                <a:cubicBezTo>
                  <a:pt x="1708" y="525"/>
                  <a:pt x="1708" y="525"/>
                  <a:pt x="1709" y="525"/>
                </a:cubicBezTo>
                <a:cubicBezTo>
                  <a:pt x="1710" y="525"/>
                  <a:pt x="1711" y="525"/>
                  <a:pt x="1711" y="525"/>
                </a:cubicBezTo>
                <a:cubicBezTo>
                  <a:pt x="1712" y="526"/>
                  <a:pt x="1713" y="526"/>
                  <a:pt x="1713" y="526"/>
                </a:cubicBezTo>
                <a:cubicBezTo>
                  <a:pt x="1714" y="526"/>
                  <a:pt x="1715" y="526"/>
                  <a:pt x="1715" y="526"/>
                </a:cubicBezTo>
                <a:cubicBezTo>
                  <a:pt x="1716" y="526"/>
                  <a:pt x="1716" y="525"/>
                  <a:pt x="1717" y="525"/>
                </a:cubicBezTo>
                <a:cubicBezTo>
                  <a:pt x="1719" y="525"/>
                  <a:pt x="1719" y="526"/>
                  <a:pt x="1720" y="527"/>
                </a:cubicBezTo>
                <a:cubicBezTo>
                  <a:pt x="1721" y="528"/>
                  <a:pt x="1722" y="528"/>
                  <a:pt x="1723" y="528"/>
                </a:cubicBezTo>
                <a:cubicBezTo>
                  <a:pt x="1723" y="528"/>
                  <a:pt x="1724" y="529"/>
                  <a:pt x="1724" y="529"/>
                </a:cubicBezTo>
                <a:cubicBezTo>
                  <a:pt x="1726" y="530"/>
                  <a:pt x="1728" y="529"/>
                  <a:pt x="1729" y="530"/>
                </a:cubicBezTo>
                <a:cubicBezTo>
                  <a:pt x="1731" y="530"/>
                  <a:pt x="1732" y="530"/>
                  <a:pt x="1734" y="530"/>
                </a:cubicBezTo>
                <a:cubicBezTo>
                  <a:pt x="1736" y="530"/>
                  <a:pt x="1737" y="530"/>
                  <a:pt x="1739" y="530"/>
                </a:cubicBezTo>
                <a:cubicBezTo>
                  <a:pt x="1741" y="531"/>
                  <a:pt x="1743" y="531"/>
                  <a:pt x="1745" y="530"/>
                </a:cubicBezTo>
                <a:cubicBezTo>
                  <a:pt x="1748" y="529"/>
                  <a:pt x="1751" y="528"/>
                  <a:pt x="1754" y="529"/>
                </a:cubicBezTo>
                <a:cubicBezTo>
                  <a:pt x="1756" y="529"/>
                  <a:pt x="1757" y="529"/>
                  <a:pt x="1758" y="530"/>
                </a:cubicBezTo>
                <a:cubicBezTo>
                  <a:pt x="1759" y="531"/>
                  <a:pt x="1760" y="532"/>
                  <a:pt x="1761" y="532"/>
                </a:cubicBezTo>
                <a:cubicBezTo>
                  <a:pt x="1763" y="532"/>
                  <a:pt x="1764" y="533"/>
                  <a:pt x="1765" y="534"/>
                </a:cubicBezTo>
                <a:cubicBezTo>
                  <a:pt x="1767" y="534"/>
                  <a:pt x="1768" y="534"/>
                  <a:pt x="1770" y="534"/>
                </a:cubicBezTo>
                <a:cubicBezTo>
                  <a:pt x="1771" y="534"/>
                  <a:pt x="1772" y="537"/>
                  <a:pt x="1773" y="536"/>
                </a:cubicBezTo>
                <a:cubicBezTo>
                  <a:pt x="1773" y="536"/>
                  <a:pt x="1773" y="535"/>
                  <a:pt x="1773" y="535"/>
                </a:cubicBezTo>
                <a:cubicBezTo>
                  <a:pt x="1774" y="535"/>
                  <a:pt x="1774" y="534"/>
                  <a:pt x="1775" y="534"/>
                </a:cubicBezTo>
                <a:cubicBezTo>
                  <a:pt x="1775" y="534"/>
                  <a:pt x="1776" y="534"/>
                  <a:pt x="1776" y="534"/>
                </a:cubicBezTo>
                <a:cubicBezTo>
                  <a:pt x="1777" y="535"/>
                  <a:pt x="1777" y="536"/>
                  <a:pt x="1778" y="536"/>
                </a:cubicBezTo>
                <a:cubicBezTo>
                  <a:pt x="1778" y="535"/>
                  <a:pt x="1779" y="534"/>
                  <a:pt x="1779" y="534"/>
                </a:cubicBezTo>
                <a:cubicBezTo>
                  <a:pt x="1780" y="533"/>
                  <a:pt x="1783" y="532"/>
                  <a:pt x="1781" y="531"/>
                </a:cubicBezTo>
                <a:cubicBezTo>
                  <a:pt x="1780" y="530"/>
                  <a:pt x="1780" y="529"/>
                  <a:pt x="1779" y="529"/>
                </a:cubicBezTo>
                <a:cubicBezTo>
                  <a:pt x="1778" y="528"/>
                  <a:pt x="1778" y="528"/>
                  <a:pt x="1777" y="528"/>
                </a:cubicBezTo>
                <a:cubicBezTo>
                  <a:pt x="1777" y="528"/>
                  <a:pt x="1777" y="527"/>
                  <a:pt x="1776" y="527"/>
                </a:cubicBezTo>
                <a:cubicBezTo>
                  <a:pt x="1777" y="528"/>
                  <a:pt x="1778" y="528"/>
                  <a:pt x="1779" y="528"/>
                </a:cubicBezTo>
                <a:cubicBezTo>
                  <a:pt x="1781" y="529"/>
                  <a:pt x="1782" y="529"/>
                  <a:pt x="1783" y="530"/>
                </a:cubicBezTo>
                <a:cubicBezTo>
                  <a:pt x="1784" y="530"/>
                  <a:pt x="1785" y="531"/>
                  <a:pt x="1786" y="532"/>
                </a:cubicBezTo>
                <a:cubicBezTo>
                  <a:pt x="1788" y="532"/>
                  <a:pt x="1789" y="532"/>
                  <a:pt x="1790" y="533"/>
                </a:cubicBezTo>
                <a:cubicBezTo>
                  <a:pt x="1791" y="534"/>
                  <a:pt x="1792" y="535"/>
                  <a:pt x="1793" y="535"/>
                </a:cubicBezTo>
                <a:cubicBezTo>
                  <a:pt x="1794" y="536"/>
                  <a:pt x="1796" y="536"/>
                  <a:pt x="1796" y="537"/>
                </a:cubicBezTo>
                <a:cubicBezTo>
                  <a:pt x="1797" y="538"/>
                  <a:pt x="1796" y="539"/>
                  <a:pt x="1797" y="539"/>
                </a:cubicBezTo>
                <a:cubicBezTo>
                  <a:pt x="1798" y="540"/>
                  <a:pt x="1799" y="539"/>
                  <a:pt x="1799" y="539"/>
                </a:cubicBezTo>
                <a:cubicBezTo>
                  <a:pt x="1800" y="539"/>
                  <a:pt x="1801" y="539"/>
                  <a:pt x="1801" y="539"/>
                </a:cubicBezTo>
                <a:cubicBezTo>
                  <a:pt x="1802" y="536"/>
                  <a:pt x="1800" y="535"/>
                  <a:pt x="1798" y="533"/>
                </a:cubicBezTo>
                <a:cubicBezTo>
                  <a:pt x="1796" y="532"/>
                  <a:pt x="1795" y="529"/>
                  <a:pt x="1792" y="528"/>
                </a:cubicBezTo>
                <a:cubicBezTo>
                  <a:pt x="1791" y="528"/>
                  <a:pt x="1789" y="529"/>
                  <a:pt x="1788" y="528"/>
                </a:cubicBezTo>
                <a:cubicBezTo>
                  <a:pt x="1787" y="528"/>
                  <a:pt x="1787" y="527"/>
                  <a:pt x="1787" y="527"/>
                </a:cubicBezTo>
                <a:cubicBezTo>
                  <a:pt x="1786" y="526"/>
                  <a:pt x="1786" y="526"/>
                  <a:pt x="1785" y="526"/>
                </a:cubicBezTo>
                <a:cubicBezTo>
                  <a:pt x="1785" y="526"/>
                  <a:pt x="1782" y="525"/>
                  <a:pt x="1783" y="524"/>
                </a:cubicBezTo>
                <a:cubicBezTo>
                  <a:pt x="1785" y="526"/>
                  <a:pt x="1788" y="525"/>
                  <a:pt x="1791" y="525"/>
                </a:cubicBezTo>
                <a:cubicBezTo>
                  <a:pt x="1792" y="525"/>
                  <a:pt x="1794" y="525"/>
                  <a:pt x="1795" y="526"/>
                </a:cubicBezTo>
                <a:cubicBezTo>
                  <a:pt x="1796" y="526"/>
                  <a:pt x="1798" y="527"/>
                  <a:pt x="1799" y="527"/>
                </a:cubicBezTo>
                <a:cubicBezTo>
                  <a:pt x="1801" y="527"/>
                  <a:pt x="1803" y="527"/>
                  <a:pt x="1804" y="527"/>
                </a:cubicBezTo>
                <a:cubicBezTo>
                  <a:pt x="1805" y="527"/>
                  <a:pt x="1806" y="527"/>
                  <a:pt x="1807" y="527"/>
                </a:cubicBezTo>
                <a:cubicBezTo>
                  <a:pt x="1808" y="528"/>
                  <a:pt x="1808" y="528"/>
                  <a:pt x="1809" y="529"/>
                </a:cubicBezTo>
                <a:cubicBezTo>
                  <a:pt x="1810" y="529"/>
                  <a:pt x="1812" y="529"/>
                  <a:pt x="1813" y="529"/>
                </a:cubicBezTo>
                <a:cubicBezTo>
                  <a:pt x="1814" y="529"/>
                  <a:pt x="1816" y="529"/>
                  <a:pt x="1817" y="529"/>
                </a:cubicBezTo>
                <a:cubicBezTo>
                  <a:pt x="1819" y="529"/>
                  <a:pt x="1820" y="530"/>
                  <a:pt x="1821" y="531"/>
                </a:cubicBezTo>
                <a:cubicBezTo>
                  <a:pt x="1822" y="532"/>
                  <a:pt x="1822" y="534"/>
                  <a:pt x="1825" y="534"/>
                </a:cubicBezTo>
                <a:cubicBezTo>
                  <a:pt x="1827" y="534"/>
                  <a:pt x="1829" y="533"/>
                  <a:pt x="1830" y="533"/>
                </a:cubicBezTo>
                <a:cubicBezTo>
                  <a:pt x="1832" y="532"/>
                  <a:pt x="1834" y="533"/>
                  <a:pt x="1836" y="533"/>
                </a:cubicBezTo>
                <a:cubicBezTo>
                  <a:pt x="1838" y="533"/>
                  <a:pt x="1839" y="533"/>
                  <a:pt x="1841" y="533"/>
                </a:cubicBezTo>
                <a:cubicBezTo>
                  <a:pt x="1842" y="533"/>
                  <a:pt x="1842" y="533"/>
                  <a:pt x="1843" y="532"/>
                </a:cubicBezTo>
                <a:cubicBezTo>
                  <a:pt x="1844" y="532"/>
                  <a:pt x="1844" y="532"/>
                  <a:pt x="1845" y="531"/>
                </a:cubicBezTo>
                <a:cubicBezTo>
                  <a:pt x="1846" y="530"/>
                  <a:pt x="1846" y="528"/>
                  <a:pt x="1845" y="527"/>
                </a:cubicBezTo>
                <a:cubicBezTo>
                  <a:pt x="1845" y="525"/>
                  <a:pt x="1844" y="523"/>
                  <a:pt x="1843" y="521"/>
                </a:cubicBezTo>
                <a:cubicBezTo>
                  <a:pt x="1842" y="520"/>
                  <a:pt x="1841" y="518"/>
                  <a:pt x="1840" y="517"/>
                </a:cubicBezTo>
                <a:cubicBezTo>
                  <a:pt x="1838" y="516"/>
                  <a:pt x="1838" y="516"/>
                  <a:pt x="1836" y="517"/>
                </a:cubicBezTo>
                <a:cubicBezTo>
                  <a:pt x="1835" y="518"/>
                  <a:pt x="1834" y="517"/>
                  <a:pt x="1833" y="516"/>
                </a:cubicBezTo>
                <a:cubicBezTo>
                  <a:pt x="1832" y="514"/>
                  <a:pt x="1831" y="515"/>
                  <a:pt x="1829" y="515"/>
                </a:cubicBezTo>
                <a:cubicBezTo>
                  <a:pt x="1828" y="515"/>
                  <a:pt x="1828" y="515"/>
                  <a:pt x="1828" y="514"/>
                </a:cubicBezTo>
                <a:cubicBezTo>
                  <a:pt x="1827" y="513"/>
                  <a:pt x="1826" y="513"/>
                  <a:pt x="1826" y="513"/>
                </a:cubicBezTo>
                <a:cubicBezTo>
                  <a:pt x="1827" y="513"/>
                  <a:pt x="1828" y="514"/>
                  <a:pt x="1829" y="513"/>
                </a:cubicBezTo>
                <a:cubicBezTo>
                  <a:pt x="1830" y="513"/>
                  <a:pt x="1830" y="511"/>
                  <a:pt x="1831" y="511"/>
                </a:cubicBezTo>
                <a:cubicBezTo>
                  <a:pt x="1831" y="511"/>
                  <a:pt x="1832" y="512"/>
                  <a:pt x="1832" y="512"/>
                </a:cubicBezTo>
                <a:cubicBezTo>
                  <a:pt x="1832" y="512"/>
                  <a:pt x="1833" y="513"/>
                  <a:pt x="1833" y="513"/>
                </a:cubicBezTo>
                <a:cubicBezTo>
                  <a:pt x="1835" y="514"/>
                  <a:pt x="1835" y="513"/>
                  <a:pt x="1835" y="511"/>
                </a:cubicBezTo>
                <a:cubicBezTo>
                  <a:pt x="1835" y="510"/>
                  <a:pt x="1836" y="510"/>
                  <a:pt x="1837" y="509"/>
                </a:cubicBezTo>
                <a:cubicBezTo>
                  <a:pt x="1837" y="509"/>
                  <a:pt x="1838" y="508"/>
                  <a:pt x="1838" y="508"/>
                </a:cubicBezTo>
                <a:cubicBezTo>
                  <a:pt x="1837" y="507"/>
                  <a:pt x="1837" y="508"/>
                  <a:pt x="1837" y="507"/>
                </a:cubicBezTo>
                <a:cubicBezTo>
                  <a:pt x="1836" y="506"/>
                  <a:pt x="1837" y="507"/>
                  <a:pt x="1838" y="506"/>
                </a:cubicBezTo>
                <a:cubicBezTo>
                  <a:pt x="1838" y="505"/>
                  <a:pt x="1836" y="505"/>
                  <a:pt x="1836" y="505"/>
                </a:cubicBezTo>
                <a:cubicBezTo>
                  <a:pt x="1836" y="503"/>
                  <a:pt x="1838" y="504"/>
                  <a:pt x="1838" y="505"/>
                </a:cubicBezTo>
                <a:cubicBezTo>
                  <a:pt x="1839" y="506"/>
                  <a:pt x="1840" y="506"/>
                  <a:pt x="1841" y="506"/>
                </a:cubicBezTo>
                <a:cubicBezTo>
                  <a:pt x="1842" y="506"/>
                  <a:pt x="1843" y="505"/>
                  <a:pt x="1843" y="506"/>
                </a:cubicBezTo>
                <a:cubicBezTo>
                  <a:pt x="1843" y="506"/>
                  <a:pt x="1842" y="506"/>
                  <a:pt x="1842" y="507"/>
                </a:cubicBezTo>
                <a:cubicBezTo>
                  <a:pt x="1841" y="507"/>
                  <a:pt x="1840" y="506"/>
                  <a:pt x="1840" y="507"/>
                </a:cubicBezTo>
                <a:cubicBezTo>
                  <a:pt x="1839" y="507"/>
                  <a:pt x="1839" y="508"/>
                  <a:pt x="1839" y="508"/>
                </a:cubicBezTo>
                <a:cubicBezTo>
                  <a:pt x="1838" y="509"/>
                  <a:pt x="1837" y="509"/>
                  <a:pt x="1837" y="509"/>
                </a:cubicBezTo>
                <a:cubicBezTo>
                  <a:pt x="1836" y="510"/>
                  <a:pt x="1837" y="511"/>
                  <a:pt x="1837" y="511"/>
                </a:cubicBezTo>
                <a:cubicBezTo>
                  <a:pt x="1838" y="511"/>
                  <a:pt x="1838" y="511"/>
                  <a:pt x="1838" y="511"/>
                </a:cubicBezTo>
                <a:cubicBezTo>
                  <a:pt x="1839" y="512"/>
                  <a:pt x="1839" y="512"/>
                  <a:pt x="1839" y="512"/>
                </a:cubicBezTo>
                <a:cubicBezTo>
                  <a:pt x="1839" y="513"/>
                  <a:pt x="1839" y="513"/>
                  <a:pt x="1840" y="513"/>
                </a:cubicBezTo>
                <a:cubicBezTo>
                  <a:pt x="1841" y="512"/>
                  <a:pt x="1841" y="512"/>
                  <a:pt x="1842" y="512"/>
                </a:cubicBezTo>
                <a:cubicBezTo>
                  <a:pt x="1842" y="511"/>
                  <a:pt x="1843" y="512"/>
                  <a:pt x="1843" y="512"/>
                </a:cubicBezTo>
                <a:cubicBezTo>
                  <a:pt x="1844" y="513"/>
                  <a:pt x="1844" y="513"/>
                  <a:pt x="1845" y="514"/>
                </a:cubicBezTo>
                <a:cubicBezTo>
                  <a:pt x="1845" y="515"/>
                  <a:pt x="1846" y="516"/>
                  <a:pt x="1846" y="516"/>
                </a:cubicBezTo>
                <a:cubicBezTo>
                  <a:pt x="1846" y="517"/>
                  <a:pt x="1846" y="518"/>
                  <a:pt x="1847" y="517"/>
                </a:cubicBezTo>
                <a:cubicBezTo>
                  <a:pt x="1848" y="516"/>
                  <a:pt x="1847" y="515"/>
                  <a:pt x="1849" y="515"/>
                </a:cubicBezTo>
                <a:cubicBezTo>
                  <a:pt x="1850" y="516"/>
                  <a:pt x="1848" y="516"/>
                  <a:pt x="1848" y="517"/>
                </a:cubicBezTo>
                <a:cubicBezTo>
                  <a:pt x="1848" y="518"/>
                  <a:pt x="1849" y="518"/>
                  <a:pt x="1849" y="519"/>
                </a:cubicBezTo>
                <a:cubicBezTo>
                  <a:pt x="1850" y="520"/>
                  <a:pt x="1850" y="520"/>
                  <a:pt x="1852" y="521"/>
                </a:cubicBezTo>
                <a:cubicBezTo>
                  <a:pt x="1853" y="521"/>
                  <a:pt x="1854" y="522"/>
                  <a:pt x="1856" y="521"/>
                </a:cubicBezTo>
                <a:cubicBezTo>
                  <a:pt x="1856" y="521"/>
                  <a:pt x="1857" y="520"/>
                  <a:pt x="1857" y="520"/>
                </a:cubicBezTo>
                <a:cubicBezTo>
                  <a:pt x="1858" y="520"/>
                  <a:pt x="1859" y="519"/>
                  <a:pt x="1860" y="519"/>
                </a:cubicBezTo>
                <a:cubicBezTo>
                  <a:pt x="1861" y="519"/>
                  <a:pt x="1863" y="520"/>
                  <a:pt x="1864" y="520"/>
                </a:cubicBezTo>
                <a:cubicBezTo>
                  <a:pt x="1865" y="521"/>
                  <a:pt x="1865" y="523"/>
                  <a:pt x="1866" y="524"/>
                </a:cubicBezTo>
                <a:cubicBezTo>
                  <a:pt x="1866" y="525"/>
                  <a:pt x="1866" y="527"/>
                  <a:pt x="1867" y="528"/>
                </a:cubicBezTo>
                <a:cubicBezTo>
                  <a:pt x="1867" y="529"/>
                  <a:pt x="1866" y="530"/>
                  <a:pt x="1866" y="531"/>
                </a:cubicBezTo>
                <a:cubicBezTo>
                  <a:pt x="1867" y="532"/>
                  <a:pt x="1867" y="533"/>
                  <a:pt x="1867" y="534"/>
                </a:cubicBezTo>
                <a:cubicBezTo>
                  <a:pt x="1867" y="535"/>
                  <a:pt x="1867" y="536"/>
                  <a:pt x="1866" y="537"/>
                </a:cubicBezTo>
                <a:cubicBezTo>
                  <a:pt x="1866" y="538"/>
                  <a:pt x="1866" y="539"/>
                  <a:pt x="1867" y="538"/>
                </a:cubicBezTo>
                <a:cubicBezTo>
                  <a:pt x="1868" y="537"/>
                  <a:pt x="1868" y="537"/>
                  <a:pt x="1868" y="537"/>
                </a:cubicBezTo>
                <a:cubicBezTo>
                  <a:pt x="1869" y="537"/>
                  <a:pt x="1869" y="537"/>
                  <a:pt x="1870" y="537"/>
                </a:cubicBezTo>
                <a:cubicBezTo>
                  <a:pt x="1870" y="536"/>
                  <a:pt x="1867" y="535"/>
                  <a:pt x="1868" y="534"/>
                </a:cubicBezTo>
                <a:cubicBezTo>
                  <a:pt x="1869" y="534"/>
                  <a:pt x="1870" y="534"/>
                  <a:pt x="1871" y="534"/>
                </a:cubicBezTo>
                <a:cubicBezTo>
                  <a:pt x="1871" y="534"/>
                  <a:pt x="1871" y="534"/>
                  <a:pt x="1872" y="533"/>
                </a:cubicBezTo>
                <a:cubicBezTo>
                  <a:pt x="1872" y="533"/>
                  <a:pt x="1873" y="532"/>
                  <a:pt x="1873" y="533"/>
                </a:cubicBezTo>
                <a:cubicBezTo>
                  <a:pt x="1874" y="533"/>
                  <a:pt x="1874" y="533"/>
                  <a:pt x="1874" y="534"/>
                </a:cubicBezTo>
                <a:cubicBezTo>
                  <a:pt x="1874" y="535"/>
                  <a:pt x="1876" y="537"/>
                  <a:pt x="1877" y="536"/>
                </a:cubicBezTo>
                <a:cubicBezTo>
                  <a:pt x="1877" y="535"/>
                  <a:pt x="1877" y="535"/>
                  <a:pt x="1877" y="535"/>
                </a:cubicBezTo>
                <a:cubicBezTo>
                  <a:pt x="1878" y="534"/>
                  <a:pt x="1878" y="535"/>
                  <a:pt x="1879" y="535"/>
                </a:cubicBezTo>
                <a:cubicBezTo>
                  <a:pt x="1880" y="535"/>
                  <a:pt x="1881" y="535"/>
                  <a:pt x="1881" y="535"/>
                </a:cubicBezTo>
                <a:cubicBezTo>
                  <a:pt x="1882" y="536"/>
                  <a:pt x="1882" y="537"/>
                  <a:pt x="1882" y="537"/>
                </a:cubicBezTo>
                <a:cubicBezTo>
                  <a:pt x="1883" y="538"/>
                  <a:pt x="1884" y="538"/>
                  <a:pt x="1884" y="539"/>
                </a:cubicBezTo>
                <a:cubicBezTo>
                  <a:pt x="1883" y="539"/>
                  <a:pt x="1883" y="540"/>
                  <a:pt x="1882" y="540"/>
                </a:cubicBezTo>
                <a:cubicBezTo>
                  <a:pt x="1882" y="540"/>
                  <a:pt x="1881" y="540"/>
                  <a:pt x="1881" y="540"/>
                </a:cubicBezTo>
                <a:cubicBezTo>
                  <a:pt x="1881" y="539"/>
                  <a:pt x="1880" y="540"/>
                  <a:pt x="1880" y="540"/>
                </a:cubicBezTo>
                <a:cubicBezTo>
                  <a:pt x="1879" y="540"/>
                  <a:pt x="1879" y="539"/>
                  <a:pt x="1878" y="539"/>
                </a:cubicBezTo>
                <a:cubicBezTo>
                  <a:pt x="1878" y="539"/>
                  <a:pt x="1877" y="540"/>
                  <a:pt x="1877" y="541"/>
                </a:cubicBezTo>
                <a:cubicBezTo>
                  <a:pt x="1876" y="541"/>
                  <a:pt x="1876" y="541"/>
                  <a:pt x="1876" y="542"/>
                </a:cubicBezTo>
                <a:cubicBezTo>
                  <a:pt x="1876" y="542"/>
                  <a:pt x="1877" y="542"/>
                  <a:pt x="1877" y="542"/>
                </a:cubicBezTo>
                <a:cubicBezTo>
                  <a:pt x="1878" y="542"/>
                  <a:pt x="1878" y="542"/>
                  <a:pt x="1879" y="543"/>
                </a:cubicBezTo>
                <a:cubicBezTo>
                  <a:pt x="1879" y="544"/>
                  <a:pt x="1879" y="545"/>
                  <a:pt x="1880" y="544"/>
                </a:cubicBezTo>
                <a:cubicBezTo>
                  <a:pt x="1880" y="541"/>
                  <a:pt x="1884" y="546"/>
                  <a:pt x="1886" y="545"/>
                </a:cubicBezTo>
                <a:cubicBezTo>
                  <a:pt x="1886" y="545"/>
                  <a:pt x="1887" y="544"/>
                  <a:pt x="1887" y="543"/>
                </a:cubicBezTo>
                <a:cubicBezTo>
                  <a:pt x="1888" y="543"/>
                  <a:pt x="1889" y="542"/>
                  <a:pt x="1889" y="542"/>
                </a:cubicBezTo>
                <a:cubicBezTo>
                  <a:pt x="1890" y="541"/>
                  <a:pt x="1890" y="540"/>
                  <a:pt x="1889" y="540"/>
                </a:cubicBezTo>
                <a:cubicBezTo>
                  <a:pt x="1889" y="539"/>
                  <a:pt x="1891" y="540"/>
                  <a:pt x="1891" y="540"/>
                </a:cubicBezTo>
                <a:cubicBezTo>
                  <a:pt x="1892" y="541"/>
                  <a:pt x="1893" y="541"/>
                  <a:pt x="1894" y="541"/>
                </a:cubicBezTo>
                <a:cubicBezTo>
                  <a:pt x="1894" y="543"/>
                  <a:pt x="1891" y="541"/>
                  <a:pt x="1890" y="542"/>
                </a:cubicBezTo>
                <a:cubicBezTo>
                  <a:pt x="1889" y="542"/>
                  <a:pt x="1890" y="543"/>
                  <a:pt x="1889" y="543"/>
                </a:cubicBezTo>
                <a:cubicBezTo>
                  <a:pt x="1889" y="543"/>
                  <a:pt x="1889" y="543"/>
                  <a:pt x="1888" y="543"/>
                </a:cubicBezTo>
                <a:cubicBezTo>
                  <a:pt x="1887" y="544"/>
                  <a:pt x="1887" y="546"/>
                  <a:pt x="1889" y="547"/>
                </a:cubicBezTo>
                <a:cubicBezTo>
                  <a:pt x="1890" y="548"/>
                  <a:pt x="1891" y="548"/>
                  <a:pt x="1891" y="549"/>
                </a:cubicBezTo>
                <a:cubicBezTo>
                  <a:pt x="1892" y="550"/>
                  <a:pt x="1892" y="550"/>
                  <a:pt x="1894" y="551"/>
                </a:cubicBezTo>
                <a:cubicBezTo>
                  <a:pt x="1895" y="551"/>
                  <a:pt x="1896" y="551"/>
                  <a:pt x="1897" y="551"/>
                </a:cubicBezTo>
                <a:cubicBezTo>
                  <a:pt x="1898" y="551"/>
                  <a:pt x="1899" y="551"/>
                  <a:pt x="1901" y="552"/>
                </a:cubicBezTo>
                <a:cubicBezTo>
                  <a:pt x="1902" y="552"/>
                  <a:pt x="1903" y="553"/>
                  <a:pt x="1904" y="554"/>
                </a:cubicBezTo>
                <a:cubicBezTo>
                  <a:pt x="1905" y="555"/>
                  <a:pt x="1907" y="555"/>
                  <a:pt x="1908" y="556"/>
                </a:cubicBezTo>
                <a:cubicBezTo>
                  <a:pt x="1909" y="557"/>
                  <a:pt x="1907" y="558"/>
                  <a:pt x="1906" y="559"/>
                </a:cubicBezTo>
                <a:cubicBezTo>
                  <a:pt x="1905" y="560"/>
                  <a:pt x="1905" y="561"/>
                  <a:pt x="1904" y="563"/>
                </a:cubicBezTo>
                <a:cubicBezTo>
                  <a:pt x="1903" y="565"/>
                  <a:pt x="1901" y="565"/>
                  <a:pt x="1898" y="564"/>
                </a:cubicBezTo>
                <a:cubicBezTo>
                  <a:pt x="1897" y="564"/>
                  <a:pt x="1895" y="565"/>
                  <a:pt x="1893" y="564"/>
                </a:cubicBezTo>
                <a:cubicBezTo>
                  <a:pt x="1893" y="563"/>
                  <a:pt x="1893" y="563"/>
                  <a:pt x="1892" y="563"/>
                </a:cubicBezTo>
                <a:cubicBezTo>
                  <a:pt x="1891" y="563"/>
                  <a:pt x="1890" y="564"/>
                  <a:pt x="1890" y="564"/>
                </a:cubicBezTo>
                <a:cubicBezTo>
                  <a:pt x="1889" y="565"/>
                  <a:pt x="1888" y="564"/>
                  <a:pt x="1888" y="565"/>
                </a:cubicBezTo>
                <a:cubicBezTo>
                  <a:pt x="1887" y="565"/>
                  <a:pt x="1887" y="566"/>
                  <a:pt x="1887" y="566"/>
                </a:cubicBezTo>
                <a:cubicBezTo>
                  <a:pt x="1887" y="567"/>
                  <a:pt x="1888" y="567"/>
                  <a:pt x="1888" y="568"/>
                </a:cubicBezTo>
                <a:cubicBezTo>
                  <a:pt x="1889" y="569"/>
                  <a:pt x="1889" y="569"/>
                  <a:pt x="1888" y="570"/>
                </a:cubicBezTo>
                <a:cubicBezTo>
                  <a:pt x="1888" y="571"/>
                  <a:pt x="1888" y="571"/>
                  <a:pt x="1887" y="572"/>
                </a:cubicBezTo>
                <a:cubicBezTo>
                  <a:pt x="1887" y="573"/>
                  <a:pt x="1887" y="573"/>
                  <a:pt x="1887" y="574"/>
                </a:cubicBezTo>
                <a:cubicBezTo>
                  <a:pt x="1886" y="574"/>
                  <a:pt x="1885" y="575"/>
                  <a:pt x="1886" y="576"/>
                </a:cubicBezTo>
                <a:cubicBezTo>
                  <a:pt x="1886" y="577"/>
                  <a:pt x="1887" y="577"/>
                  <a:pt x="1888" y="577"/>
                </a:cubicBezTo>
                <a:cubicBezTo>
                  <a:pt x="1889" y="577"/>
                  <a:pt x="1890" y="576"/>
                  <a:pt x="1892" y="576"/>
                </a:cubicBezTo>
                <a:cubicBezTo>
                  <a:pt x="1894" y="576"/>
                  <a:pt x="1895" y="576"/>
                  <a:pt x="1897" y="575"/>
                </a:cubicBezTo>
                <a:cubicBezTo>
                  <a:pt x="1898" y="574"/>
                  <a:pt x="1898" y="573"/>
                  <a:pt x="1900" y="573"/>
                </a:cubicBezTo>
                <a:cubicBezTo>
                  <a:pt x="1901" y="572"/>
                  <a:pt x="1902" y="571"/>
                  <a:pt x="1903" y="571"/>
                </a:cubicBezTo>
                <a:cubicBezTo>
                  <a:pt x="1905" y="571"/>
                  <a:pt x="1906" y="571"/>
                  <a:pt x="1907" y="570"/>
                </a:cubicBezTo>
                <a:cubicBezTo>
                  <a:pt x="1908" y="570"/>
                  <a:pt x="1909" y="570"/>
                  <a:pt x="1910" y="569"/>
                </a:cubicBezTo>
                <a:cubicBezTo>
                  <a:pt x="1911" y="568"/>
                  <a:pt x="1910" y="567"/>
                  <a:pt x="1911" y="566"/>
                </a:cubicBezTo>
                <a:cubicBezTo>
                  <a:pt x="1912" y="564"/>
                  <a:pt x="1913" y="566"/>
                  <a:pt x="1914" y="567"/>
                </a:cubicBezTo>
                <a:cubicBezTo>
                  <a:pt x="1914" y="567"/>
                  <a:pt x="1915" y="569"/>
                  <a:pt x="1916" y="569"/>
                </a:cubicBezTo>
                <a:cubicBezTo>
                  <a:pt x="1917" y="569"/>
                  <a:pt x="1918" y="569"/>
                  <a:pt x="1919" y="568"/>
                </a:cubicBezTo>
                <a:cubicBezTo>
                  <a:pt x="1921" y="568"/>
                  <a:pt x="1920" y="566"/>
                  <a:pt x="1920" y="565"/>
                </a:cubicBezTo>
                <a:cubicBezTo>
                  <a:pt x="1921" y="563"/>
                  <a:pt x="1922" y="564"/>
                  <a:pt x="1923" y="564"/>
                </a:cubicBezTo>
                <a:cubicBezTo>
                  <a:pt x="1924" y="564"/>
                  <a:pt x="1927" y="562"/>
                  <a:pt x="1927" y="563"/>
                </a:cubicBezTo>
                <a:cubicBezTo>
                  <a:pt x="1928" y="564"/>
                  <a:pt x="1926" y="564"/>
                  <a:pt x="1926" y="564"/>
                </a:cubicBezTo>
                <a:cubicBezTo>
                  <a:pt x="1925" y="565"/>
                  <a:pt x="1925" y="565"/>
                  <a:pt x="1925" y="565"/>
                </a:cubicBezTo>
                <a:cubicBezTo>
                  <a:pt x="1925" y="565"/>
                  <a:pt x="1924" y="565"/>
                  <a:pt x="1924" y="565"/>
                </a:cubicBezTo>
                <a:cubicBezTo>
                  <a:pt x="1923" y="565"/>
                  <a:pt x="1921" y="566"/>
                  <a:pt x="1921" y="567"/>
                </a:cubicBezTo>
                <a:cubicBezTo>
                  <a:pt x="1920" y="569"/>
                  <a:pt x="1923" y="568"/>
                  <a:pt x="1924" y="568"/>
                </a:cubicBezTo>
                <a:cubicBezTo>
                  <a:pt x="1925" y="568"/>
                  <a:pt x="1926" y="567"/>
                  <a:pt x="1927" y="568"/>
                </a:cubicBezTo>
                <a:cubicBezTo>
                  <a:pt x="1928" y="570"/>
                  <a:pt x="1926" y="570"/>
                  <a:pt x="1925" y="571"/>
                </a:cubicBezTo>
                <a:cubicBezTo>
                  <a:pt x="1925" y="571"/>
                  <a:pt x="1924" y="571"/>
                  <a:pt x="1923" y="572"/>
                </a:cubicBezTo>
                <a:cubicBezTo>
                  <a:pt x="1923" y="572"/>
                  <a:pt x="1922" y="572"/>
                  <a:pt x="1923" y="573"/>
                </a:cubicBezTo>
                <a:cubicBezTo>
                  <a:pt x="1923" y="573"/>
                  <a:pt x="1924" y="573"/>
                  <a:pt x="1925" y="573"/>
                </a:cubicBezTo>
                <a:cubicBezTo>
                  <a:pt x="1926" y="573"/>
                  <a:pt x="1926" y="574"/>
                  <a:pt x="1927" y="574"/>
                </a:cubicBezTo>
                <a:cubicBezTo>
                  <a:pt x="1928" y="573"/>
                  <a:pt x="1928" y="573"/>
                  <a:pt x="1928" y="572"/>
                </a:cubicBezTo>
                <a:cubicBezTo>
                  <a:pt x="1928" y="571"/>
                  <a:pt x="1928" y="570"/>
                  <a:pt x="1929" y="571"/>
                </a:cubicBezTo>
                <a:cubicBezTo>
                  <a:pt x="1930" y="571"/>
                  <a:pt x="1930" y="573"/>
                  <a:pt x="1929" y="574"/>
                </a:cubicBezTo>
                <a:cubicBezTo>
                  <a:pt x="1929" y="575"/>
                  <a:pt x="1928" y="575"/>
                  <a:pt x="1929" y="576"/>
                </a:cubicBezTo>
                <a:cubicBezTo>
                  <a:pt x="1929" y="576"/>
                  <a:pt x="1929" y="577"/>
                  <a:pt x="1930" y="577"/>
                </a:cubicBezTo>
                <a:cubicBezTo>
                  <a:pt x="1930" y="578"/>
                  <a:pt x="1931" y="579"/>
                  <a:pt x="1932" y="580"/>
                </a:cubicBezTo>
                <a:cubicBezTo>
                  <a:pt x="1932" y="581"/>
                  <a:pt x="1933" y="581"/>
                  <a:pt x="1934" y="581"/>
                </a:cubicBezTo>
                <a:cubicBezTo>
                  <a:pt x="1934" y="582"/>
                  <a:pt x="1935" y="581"/>
                  <a:pt x="1936" y="581"/>
                </a:cubicBezTo>
                <a:cubicBezTo>
                  <a:pt x="1937" y="582"/>
                  <a:pt x="1938" y="582"/>
                  <a:pt x="1938" y="582"/>
                </a:cubicBezTo>
                <a:cubicBezTo>
                  <a:pt x="1939" y="582"/>
                  <a:pt x="1939" y="582"/>
                  <a:pt x="1940" y="582"/>
                </a:cubicBezTo>
                <a:cubicBezTo>
                  <a:pt x="1941" y="582"/>
                  <a:pt x="1944" y="583"/>
                  <a:pt x="1944" y="581"/>
                </a:cubicBezTo>
                <a:cubicBezTo>
                  <a:pt x="1944" y="580"/>
                  <a:pt x="1942" y="579"/>
                  <a:pt x="1942" y="578"/>
                </a:cubicBezTo>
                <a:cubicBezTo>
                  <a:pt x="1941" y="577"/>
                  <a:pt x="1941" y="577"/>
                  <a:pt x="1940" y="577"/>
                </a:cubicBezTo>
                <a:cubicBezTo>
                  <a:pt x="1939" y="577"/>
                  <a:pt x="1939" y="576"/>
                  <a:pt x="1940" y="575"/>
                </a:cubicBezTo>
                <a:cubicBezTo>
                  <a:pt x="1940" y="575"/>
                  <a:pt x="1941" y="575"/>
                  <a:pt x="1942" y="575"/>
                </a:cubicBezTo>
                <a:cubicBezTo>
                  <a:pt x="1943" y="575"/>
                  <a:pt x="1943" y="576"/>
                  <a:pt x="1944" y="576"/>
                </a:cubicBezTo>
                <a:cubicBezTo>
                  <a:pt x="1945" y="577"/>
                  <a:pt x="1948" y="577"/>
                  <a:pt x="1947" y="579"/>
                </a:cubicBezTo>
                <a:cubicBezTo>
                  <a:pt x="1947" y="580"/>
                  <a:pt x="1946" y="580"/>
                  <a:pt x="1946" y="581"/>
                </a:cubicBezTo>
                <a:cubicBezTo>
                  <a:pt x="1946" y="582"/>
                  <a:pt x="1946" y="582"/>
                  <a:pt x="1945" y="583"/>
                </a:cubicBezTo>
                <a:cubicBezTo>
                  <a:pt x="1944" y="584"/>
                  <a:pt x="1945" y="586"/>
                  <a:pt x="1944" y="587"/>
                </a:cubicBezTo>
                <a:cubicBezTo>
                  <a:pt x="1944" y="588"/>
                  <a:pt x="1945" y="589"/>
                  <a:pt x="1946" y="590"/>
                </a:cubicBezTo>
                <a:cubicBezTo>
                  <a:pt x="1947" y="590"/>
                  <a:pt x="1949" y="590"/>
                  <a:pt x="1949" y="590"/>
                </a:cubicBezTo>
                <a:cubicBezTo>
                  <a:pt x="1950" y="591"/>
                  <a:pt x="1949" y="592"/>
                  <a:pt x="1950" y="593"/>
                </a:cubicBezTo>
                <a:cubicBezTo>
                  <a:pt x="1950" y="593"/>
                  <a:pt x="1951" y="592"/>
                  <a:pt x="1951" y="592"/>
                </a:cubicBezTo>
                <a:cubicBezTo>
                  <a:pt x="1951" y="591"/>
                  <a:pt x="1952" y="590"/>
                  <a:pt x="1953" y="590"/>
                </a:cubicBezTo>
                <a:cubicBezTo>
                  <a:pt x="1953" y="590"/>
                  <a:pt x="1954" y="589"/>
                  <a:pt x="1954" y="589"/>
                </a:cubicBezTo>
                <a:cubicBezTo>
                  <a:pt x="1955" y="588"/>
                  <a:pt x="1955" y="588"/>
                  <a:pt x="1956" y="587"/>
                </a:cubicBezTo>
                <a:cubicBezTo>
                  <a:pt x="1957" y="586"/>
                  <a:pt x="1959" y="588"/>
                  <a:pt x="1959" y="590"/>
                </a:cubicBezTo>
                <a:cubicBezTo>
                  <a:pt x="1958" y="591"/>
                  <a:pt x="1958" y="594"/>
                  <a:pt x="1960" y="594"/>
                </a:cubicBezTo>
                <a:cubicBezTo>
                  <a:pt x="1961" y="594"/>
                  <a:pt x="1961" y="594"/>
                  <a:pt x="1961" y="594"/>
                </a:cubicBezTo>
                <a:cubicBezTo>
                  <a:pt x="1962" y="594"/>
                  <a:pt x="1962" y="594"/>
                  <a:pt x="1962" y="594"/>
                </a:cubicBezTo>
                <a:cubicBezTo>
                  <a:pt x="1963" y="595"/>
                  <a:pt x="1963" y="596"/>
                  <a:pt x="1963" y="597"/>
                </a:cubicBezTo>
                <a:cubicBezTo>
                  <a:pt x="1963" y="598"/>
                  <a:pt x="1963" y="598"/>
                  <a:pt x="1963" y="598"/>
                </a:cubicBezTo>
                <a:cubicBezTo>
                  <a:pt x="1964" y="600"/>
                  <a:pt x="1963" y="601"/>
                  <a:pt x="1963" y="603"/>
                </a:cubicBezTo>
                <a:cubicBezTo>
                  <a:pt x="1963" y="604"/>
                  <a:pt x="1964" y="603"/>
                  <a:pt x="1964" y="604"/>
                </a:cubicBezTo>
                <a:cubicBezTo>
                  <a:pt x="1965" y="605"/>
                  <a:pt x="1964" y="605"/>
                  <a:pt x="1965" y="606"/>
                </a:cubicBezTo>
                <a:cubicBezTo>
                  <a:pt x="1966" y="606"/>
                  <a:pt x="1967" y="606"/>
                  <a:pt x="1968" y="607"/>
                </a:cubicBezTo>
                <a:cubicBezTo>
                  <a:pt x="1969" y="608"/>
                  <a:pt x="1971" y="610"/>
                  <a:pt x="1970" y="611"/>
                </a:cubicBezTo>
                <a:cubicBezTo>
                  <a:pt x="1969" y="612"/>
                  <a:pt x="1968" y="612"/>
                  <a:pt x="1969" y="613"/>
                </a:cubicBezTo>
                <a:cubicBezTo>
                  <a:pt x="1970" y="614"/>
                  <a:pt x="1972" y="614"/>
                  <a:pt x="1973" y="615"/>
                </a:cubicBezTo>
                <a:cubicBezTo>
                  <a:pt x="1974" y="617"/>
                  <a:pt x="1973" y="618"/>
                  <a:pt x="1973" y="620"/>
                </a:cubicBezTo>
                <a:cubicBezTo>
                  <a:pt x="1974" y="622"/>
                  <a:pt x="1975" y="625"/>
                  <a:pt x="1977" y="626"/>
                </a:cubicBezTo>
                <a:cubicBezTo>
                  <a:pt x="1978" y="626"/>
                  <a:pt x="1978" y="627"/>
                  <a:pt x="1978" y="628"/>
                </a:cubicBezTo>
                <a:cubicBezTo>
                  <a:pt x="1978" y="629"/>
                  <a:pt x="1977" y="629"/>
                  <a:pt x="1977" y="629"/>
                </a:cubicBezTo>
                <a:cubicBezTo>
                  <a:pt x="1977" y="630"/>
                  <a:pt x="1977" y="631"/>
                  <a:pt x="1976" y="631"/>
                </a:cubicBezTo>
                <a:cubicBezTo>
                  <a:pt x="1976" y="632"/>
                  <a:pt x="1975" y="633"/>
                  <a:pt x="1974" y="634"/>
                </a:cubicBezTo>
                <a:cubicBezTo>
                  <a:pt x="1972" y="636"/>
                  <a:pt x="1970" y="638"/>
                  <a:pt x="1969" y="639"/>
                </a:cubicBezTo>
                <a:cubicBezTo>
                  <a:pt x="1968" y="640"/>
                  <a:pt x="1967" y="640"/>
                  <a:pt x="1966" y="641"/>
                </a:cubicBezTo>
                <a:cubicBezTo>
                  <a:pt x="1966" y="641"/>
                  <a:pt x="1965" y="642"/>
                  <a:pt x="1964" y="643"/>
                </a:cubicBezTo>
                <a:cubicBezTo>
                  <a:pt x="1963" y="644"/>
                  <a:pt x="1963" y="644"/>
                  <a:pt x="1962" y="645"/>
                </a:cubicBezTo>
                <a:cubicBezTo>
                  <a:pt x="1962" y="646"/>
                  <a:pt x="1966" y="646"/>
                  <a:pt x="1967" y="646"/>
                </a:cubicBezTo>
                <a:cubicBezTo>
                  <a:pt x="1968" y="646"/>
                  <a:pt x="1969" y="647"/>
                  <a:pt x="1971" y="647"/>
                </a:cubicBezTo>
                <a:cubicBezTo>
                  <a:pt x="1972" y="647"/>
                  <a:pt x="1974" y="647"/>
                  <a:pt x="1975" y="647"/>
                </a:cubicBezTo>
                <a:cubicBezTo>
                  <a:pt x="1976" y="646"/>
                  <a:pt x="1978" y="646"/>
                  <a:pt x="1979" y="647"/>
                </a:cubicBezTo>
                <a:cubicBezTo>
                  <a:pt x="1981" y="647"/>
                  <a:pt x="1983" y="648"/>
                  <a:pt x="1986" y="648"/>
                </a:cubicBezTo>
                <a:cubicBezTo>
                  <a:pt x="1987" y="649"/>
                  <a:pt x="1987" y="648"/>
                  <a:pt x="1988" y="649"/>
                </a:cubicBezTo>
                <a:cubicBezTo>
                  <a:pt x="1989" y="649"/>
                  <a:pt x="1989" y="649"/>
                  <a:pt x="1990" y="649"/>
                </a:cubicBezTo>
                <a:cubicBezTo>
                  <a:pt x="1991" y="650"/>
                  <a:pt x="1993" y="650"/>
                  <a:pt x="1994" y="650"/>
                </a:cubicBezTo>
                <a:cubicBezTo>
                  <a:pt x="1997" y="650"/>
                  <a:pt x="1997" y="647"/>
                  <a:pt x="1997" y="645"/>
                </a:cubicBezTo>
                <a:cubicBezTo>
                  <a:pt x="1997" y="644"/>
                  <a:pt x="1998" y="643"/>
                  <a:pt x="1998" y="642"/>
                </a:cubicBezTo>
                <a:cubicBezTo>
                  <a:pt x="1999" y="642"/>
                  <a:pt x="2000" y="641"/>
                  <a:pt x="2000" y="640"/>
                </a:cubicBezTo>
                <a:cubicBezTo>
                  <a:pt x="2001" y="640"/>
                  <a:pt x="2001" y="639"/>
                  <a:pt x="2000" y="638"/>
                </a:cubicBezTo>
                <a:cubicBezTo>
                  <a:pt x="2000" y="637"/>
                  <a:pt x="1999" y="637"/>
                  <a:pt x="1999" y="637"/>
                </a:cubicBezTo>
                <a:cubicBezTo>
                  <a:pt x="1998" y="635"/>
                  <a:pt x="2002" y="636"/>
                  <a:pt x="2003" y="636"/>
                </a:cubicBezTo>
                <a:cubicBezTo>
                  <a:pt x="2004" y="636"/>
                  <a:pt x="2005" y="636"/>
                  <a:pt x="2007" y="637"/>
                </a:cubicBezTo>
                <a:cubicBezTo>
                  <a:pt x="2008" y="637"/>
                  <a:pt x="2009" y="638"/>
                  <a:pt x="2010" y="639"/>
                </a:cubicBezTo>
                <a:cubicBezTo>
                  <a:pt x="2011" y="640"/>
                  <a:pt x="2011" y="641"/>
                  <a:pt x="2011" y="643"/>
                </a:cubicBezTo>
                <a:cubicBezTo>
                  <a:pt x="2012" y="644"/>
                  <a:pt x="2013" y="645"/>
                  <a:pt x="2014" y="645"/>
                </a:cubicBezTo>
                <a:cubicBezTo>
                  <a:pt x="2015" y="646"/>
                  <a:pt x="2017" y="646"/>
                  <a:pt x="2019" y="646"/>
                </a:cubicBezTo>
                <a:cubicBezTo>
                  <a:pt x="2021" y="646"/>
                  <a:pt x="2024" y="647"/>
                  <a:pt x="2027" y="648"/>
                </a:cubicBezTo>
                <a:cubicBezTo>
                  <a:pt x="2027" y="648"/>
                  <a:pt x="2028" y="649"/>
                  <a:pt x="2028" y="649"/>
                </a:cubicBezTo>
                <a:cubicBezTo>
                  <a:pt x="2029" y="649"/>
                  <a:pt x="2030" y="649"/>
                  <a:pt x="2031" y="649"/>
                </a:cubicBezTo>
                <a:cubicBezTo>
                  <a:pt x="2032" y="649"/>
                  <a:pt x="2032" y="650"/>
                  <a:pt x="2033" y="650"/>
                </a:cubicBezTo>
                <a:cubicBezTo>
                  <a:pt x="2034" y="651"/>
                  <a:pt x="2035" y="651"/>
                  <a:pt x="2035" y="652"/>
                </a:cubicBezTo>
                <a:cubicBezTo>
                  <a:pt x="2036" y="652"/>
                  <a:pt x="2036" y="653"/>
                  <a:pt x="2037" y="652"/>
                </a:cubicBezTo>
                <a:cubicBezTo>
                  <a:pt x="2038" y="652"/>
                  <a:pt x="2038" y="650"/>
                  <a:pt x="2040" y="650"/>
                </a:cubicBezTo>
                <a:cubicBezTo>
                  <a:pt x="2040" y="651"/>
                  <a:pt x="2039" y="652"/>
                  <a:pt x="2039" y="653"/>
                </a:cubicBezTo>
                <a:cubicBezTo>
                  <a:pt x="2038" y="654"/>
                  <a:pt x="2038" y="654"/>
                  <a:pt x="2037" y="655"/>
                </a:cubicBezTo>
                <a:cubicBezTo>
                  <a:pt x="2037" y="655"/>
                  <a:pt x="2035" y="656"/>
                  <a:pt x="2036" y="657"/>
                </a:cubicBezTo>
                <a:cubicBezTo>
                  <a:pt x="2037" y="657"/>
                  <a:pt x="2038" y="656"/>
                  <a:pt x="2039" y="656"/>
                </a:cubicBezTo>
                <a:cubicBezTo>
                  <a:pt x="2040" y="656"/>
                  <a:pt x="2040" y="656"/>
                  <a:pt x="2040" y="656"/>
                </a:cubicBezTo>
                <a:cubicBezTo>
                  <a:pt x="2041" y="655"/>
                  <a:pt x="2042" y="655"/>
                  <a:pt x="2041" y="656"/>
                </a:cubicBezTo>
                <a:cubicBezTo>
                  <a:pt x="2041" y="658"/>
                  <a:pt x="2040" y="658"/>
                  <a:pt x="2038" y="658"/>
                </a:cubicBezTo>
                <a:cubicBezTo>
                  <a:pt x="2037" y="659"/>
                  <a:pt x="2036" y="659"/>
                  <a:pt x="2035" y="661"/>
                </a:cubicBezTo>
                <a:cubicBezTo>
                  <a:pt x="2034" y="662"/>
                  <a:pt x="2033" y="664"/>
                  <a:pt x="2032" y="664"/>
                </a:cubicBezTo>
                <a:cubicBezTo>
                  <a:pt x="2031" y="664"/>
                  <a:pt x="2030" y="662"/>
                  <a:pt x="2029" y="662"/>
                </a:cubicBezTo>
                <a:cubicBezTo>
                  <a:pt x="2028" y="661"/>
                  <a:pt x="2026" y="661"/>
                  <a:pt x="2025" y="661"/>
                </a:cubicBezTo>
                <a:cubicBezTo>
                  <a:pt x="2024" y="662"/>
                  <a:pt x="2023" y="661"/>
                  <a:pt x="2022" y="662"/>
                </a:cubicBezTo>
                <a:cubicBezTo>
                  <a:pt x="2022" y="662"/>
                  <a:pt x="2021" y="662"/>
                  <a:pt x="2021" y="663"/>
                </a:cubicBezTo>
                <a:cubicBezTo>
                  <a:pt x="2020" y="663"/>
                  <a:pt x="2019" y="663"/>
                  <a:pt x="2018" y="663"/>
                </a:cubicBezTo>
                <a:cubicBezTo>
                  <a:pt x="2017" y="663"/>
                  <a:pt x="2015" y="663"/>
                  <a:pt x="2015" y="663"/>
                </a:cubicBezTo>
                <a:cubicBezTo>
                  <a:pt x="2015" y="662"/>
                  <a:pt x="2015" y="662"/>
                  <a:pt x="2014" y="661"/>
                </a:cubicBezTo>
                <a:cubicBezTo>
                  <a:pt x="2014" y="661"/>
                  <a:pt x="2014" y="661"/>
                  <a:pt x="2013" y="661"/>
                </a:cubicBezTo>
                <a:cubicBezTo>
                  <a:pt x="2013" y="661"/>
                  <a:pt x="2013" y="661"/>
                  <a:pt x="2012" y="660"/>
                </a:cubicBezTo>
                <a:cubicBezTo>
                  <a:pt x="2011" y="658"/>
                  <a:pt x="2011" y="661"/>
                  <a:pt x="2010" y="662"/>
                </a:cubicBezTo>
                <a:cubicBezTo>
                  <a:pt x="2010" y="664"/>
                  <a:pt x="2009" y="665"/>
                  <a:pt x="2008" y="665"/>
                </a:cubicBezTo>
                <a:cubicBezTo>
                  <a:pt x="2006" y="666"/>
                  <a:pt x="2005" y="667"/>
                  <a:pt x="2004" y="668"/>
                </a:cubicBezTo>
                <a:cubicBezTo>
                  <a:pt x="2003" y="668"/>
                  <a:pt x="2002" y="671"/>
                  <a:pt x="2001" y="671"/>
                </a:cubicBezTo>
                <a:cubicBezTo>
                  <a:pt x="2001" y="669"/>
                  <a:pt x="2003" y="669"/>
                  <a:pt x="2002" y="668"/>
                </a:cubicBezTo>
                <a:cubicBezTo>
                  <a:pt x="2001" y="666"/>
                  <a:pt x="1999" y="669"/>
                  <a:pt x="1999" y="668"/>
                </a:cubicBezTo>
                <a:cubicBezTo>
                  <a:pt x="1998" y="667"/>
                  <a:pt x="2000" y="666"/>
                  <a:pt x="2001" y="665"/>
                </a:cubicBezTo>
                <a:cubicBezTo>
                  <a:pt x="2002" y="663"/>
                  <a:pt x="2000" y="663"/>
                  <a:pt x="2000" y="661"/>
                </a:cubicBezTo>
                <a:cubicBezTo>
                  <a:pt x="2001" y="660"/>
                  <a:pt x="2003" y="659"/>
                  <a:pt x="2001" y="658"/>
                </a:cubicBezTo>
                <a:cubicBezTo>
                  <a:pt x="2000" y="658"/>
                  <a:pt x="2000" y="658"/>
                  <a:pt x="1999" y="657"/>
                </a:cubicBezTo>
                <a:cubicBezTo>
                  <a:pt x="1999" y="657"/>
                  <a:pt x="1999" y="656"/>
                  <a:pt x="1998" y="655"/>
                </a:cubicBezTo>
                <a:cubicBezTo>
                  <a:pt x="1998" y="654"/>
                  <a:pt x="1998" y="653"/>
                  <a:pt x="1996" y="651"/>
                </a:cubicBezTo>
                <a:cubicBezTo>
                  <a:pt x="1994" y="650"/>
                  <a:pt x="1992" y="651"/>
                  <a:pt x="1990" y="650"/>
                </a:cubicBezTo>
                <a:cubicBezTo>
                  <a:pt x="1989" y="650"/>
                  <a:pt x="1988" y="649"/>
                  <a:pt x="1986" y="649"/>
                </a:cubicBezTo>
                <a:cubicBezTo>
                  <a:pt x="1985" y="649"/>
                  <a:pt x="1983" y="648"/>
                  <a:pt x="1982" y="648"/>
                </a:cubicBezTo>
                <a:cubicBezTo>
                  <a:pt x="1979" y="647"/>
                  <a:pt x="1976" y="647"/>
                  <a:pt x="1973" y="648"/>
                </a:cubicBezTo>
                <a:cubicBezTo>
                  <a:pt x="1972" y="648"/>
                  <a:pt x="1970" y="648"/>
                  <a:pt x="1969" y="647"/>
                </a:cubicBezTo>
                <a:cubicBezTo>
                  <a:pt x="1967" y="647"/>
                  <a:pt x="1966" y="646"/>
                  <a:pt x="1965" y="646"/>
                </a:cubicBezTo>
                <a:cubicBezTo>
                  <a:pt x="1964" y="646"/>
                  <a:pt x="1963" y="646"/>
                  <a:pt x="1963" y="646"/>
                </a:cubicBezTo>
                <a:cubicBezTo>
                  <a:pt x="1962" y="646"/>
                  <a:pt x="1961" y="646"/>
                  <a:pt x="1960" y="646"/>
                </a:cubicBezTo>
                <a:cubicBezTo>
                  <a:pt x="1958" y="647"/>
                  <a:pt x="1957" y="649"/>
                  <a:pt x="1955" y="650"/>
                </a:cubicBezTo>
                <a:cubicBezTo>
                  <a:pt x="1954" y="651"/>
                  <a:pt x="1953" y="651"/>
                  <a:pt x="1953" y="652"/>
                </a:cubicBezTo>
                <a:cubicBezTo>
                  <a:pt x="1951" y="653"/>
                  <a:pt x="1949" y="654"/>
                  <a:pt x="1947" y="656"/>
                </a:cubicBezTo>
                <a:cubicBezTo>
                  <a:pt x="1945" y="656"/>
                  <a:pt x="1943" y="658"/>
                  <a:pt x="1942" y="659"/>
                </a:cubicBezTo>
                <a:cubicBezTo>
                  <a:pt x="1941" y="660"/>
                  <a:pt x="1940" y="662"/>
                  <a:pt x="1939" y="663"/>
                </a:cubicBezTo>
                <a:cubicBezTo>
                  <a:pt x="1937" y="664"/>
                  <a:pt x="1936" y="665"/>
                  <a:pt x="1935" y="665"/>
                </a:cubicBezTo>
                <a:cubicBezTo>
                  <a:pt x="1933" y="666"/>
                  <a:pt x="1932" y="667"/>
                  <a:pt x="1934" y="668"/>
                </a:cubicBezTo>
                <a:cubicBezTo>
                  <a:pt x="1935" y="670"/>
                  <a:pt x="1936" y="670"/>
                  <a:pt x="1937" y="672"/>
                </a:cubicBezTo>
                <a:cubicBezTo>
                  <a:pt x="1938" y="673"/>
                  <a:pt x="1939" y="674"/>
                  <a:pt x="1940" y="675"/>
                </a:cubicBezTo>
                <a:cubicBezTo>
                  <a:pt x="1942" y="676"/>
                  <a:pt x="1943" y="676"/>
                  <a:pt x="1945" y="677"/>
                </a:cubicBezTo>
                <a:cubicBezTo>
                  <a:pt x="1946" y="677"/>
                  <a:pt x="1946" y="678"/>
                  <a:pt x="1946" y="678"/>
                </a:cubicBezTo>
                <a:cubicBezTo>
                  <a:pt x="1947" y="679"/>
                  <a:pt x="1947" y="679"/>
                  <a:pt x="1947" y="680"/>
                </a:cubicBezTo>
                <a:cubicBezTo>
                  <a:pt x="1947" y="680"/>
                  <a:pt x="1948" y="680"/>
                  <a:pt x="1948" y="680"/>
                </a:cubicBezTo>
                <a:cubicBezTo>
                  <a:pt x="1948" y="681"/>
                  <a:pt x="1948" y="682"/>
                  <a:pt x="1948" y="682"/>
                </a:cubicBezTo>
                <a:cubicBezTo>
                  <a:pt x="1948" y="683"/>
                  <a:pt x="1949" y="684"/>
                  <a:pt x="1949" y="685"/>
                </a:cubicBezTo>
                <a:cubicBezTo>
                  <a:pt x="1950" y="685"/>
                  <a:pt x="1953" y="687"/>
                  <a:pt x="1951" y="688"/>
                </a:cubicBezTo>
                <a:cubicBezTo>
                  <a:pt x="1951" y="689"/>
                  <a:pt x="1950" y="688"/>
                  <a:pt x="1949" y="688"/>
                </a:cubicBezTo>
                <a:cubicBezTo>
                  <a:pt x="1948" y="688"/>
                  <a:pt x="1948" y="688"/>
                  <a:pt x="1947" y="688"/>
                </a:cubicBezTo>
                <a:cubicBezTo>
                  <a:pt x="1946" y="688"/>
                  <a:pt x="1945" y="687"/>
                  <a:pt x="1944" y="687"/>
                </a:cubicBezTo>
                <a:cubicBezTo>
                  <a:pt x="1943" y="687"/>
                  <a:pt x="1942" y="687"/>
                  <a:pt x="1941" y="687"/>
                </a:cubicBezTo>
                <a:cubicBezTo>
                  <a:pt x="1940" y="687"/>
                  <a:pt x="1940" y="687"/>
                  <a:pt x="1939" y="687"/>
                </a:cubicBezTo>
                <a:cubicBezTo>
                  <a:pt x="1939" y="687"/>
                  <a:pt x="1938" y="687"/>
                  <a:pt x="1937" y="688"/>
                </a:cubicBezTo>
                <a:cubicBezTo>
                  <a:pt x="1937" y="688"/>
                  <a:pt x="1936" y="688"/>
                  <a:pt x="1936" y="689"/>
                </a:cubicBezTo>
                <a:cubicBezTo>
                  <a:pt x="1934" y="690"/>
                  <a:pt x="1934" y="691"/>
                  <a:pt x="1933" y="692"/>
                </a:cubicBezTo>
                <a:cubicBezTo>
                  <a:pt x="1932" y="693"/>
                  <a:pt x="1932" y="693"/>
                  <a:pt x="1931" y="693"/>
                </a:cubicBezTo>
                <a:cubicBezTo>
                  <a:pt x="1930" y="693"/>
                  <a:pt x="1930" y="693"/>
                  <a:pt x="1929" y="692"/>
                </a:cubicBezTo>
                <a:cubicBezTo>
                  <a:pt x="1928" y="692"/>
                  <a:pt x="1928" y="692"/>
                  <a:pt x="1927" y="691"/>
                </a:cubicBezTo>
                <a:cubicBezTo>
                  <a:pt x="1927" y="690"/>
                  <a:pt x="1927" y="690"/>
                  <a:pt x="1926" y="690"/>
                </a:cubicBezTo>
                <a:cubicBezTo>
                  <a:pt x="1926" y="690"/>
                  <a:pt x="1925" y="690"/>
                  <a:pt x="1924" y="691"/>
                </a:cubicBezTo>
                <a:cubicBezTo>
                  <a:pt x="1924" y="691"/>
                  <a:pt x="1923" y="691"/>
                  <a:pt x="1922" y="691"/>
                </a:cubicBezTo>
                <a:cubicBezTo>
                  <a:pt x="1920" y="691"/>
                  <a:pt x="1920" y="692"/>
                  <a:pt x="1919" y="694"/>
                </a:cubicBezTo>
                <a:cubicBezTo>
                  <a:pt x="1919" y="696"/>
                  <a:pt x="1918" y="695"/>
                  <a:pt x="1916" y="695"/>
                </a:cubicBezTo>
                <a:cubicBezTo>
                  <a:pt x="1914" y="695"/>
                  <a:pt x="1911" y="696"/>
                  <a:pt x="1909" y="695"/>
                </a:cubicBezTo>
                <a:cubicBezTo>
                  <a:pt x="1908" y="694"/>
                  <a:pt x="1908" y="694"/>
                  <a:pt x="1907" y="694"/>
                </a:cubicBezTo>
                <a:cubicBezTo>
                  <a:pt x="1906" y="694"/>
                  <a:pt x="1906" y="694"/>
                  <a:pt x="1905" y="694"/>
                </a:cubicBezTo>
                <a:cubicBezTo>
                  <a:pt x="1904" y="694"/>
                  <a:pt x="1903" y="693"/>
                  <a:pt x="1903" y="694"/>
                </a:cubicBezTo>
                <a:cubicBezTo>
                  <a:pt x="1902" y="694"/>
                  <a:pt x="1903" y="695"/>
                  <a:pt x="1903" y="696"/>
                </a:cubicBezTo>
                <a:cubicBezTo>
                  <a:pt x="1902" y="696"/>
                  <a:pt x="1901" y="696"/>
                  <a:pt x="1901" y="696"/>
                </a:cubicBezTo>
                <a:cubicBezTo>
                  <a:pt x="1900" y="695"/>
                  <a:pt x="1899" y="694"/>
                  <a:pt x="1897" y="694"/>
                </a:cubicBezTo>
                <a:cubicBezTo>
                  <a:pt x="1896" y="694"/>
                  <a:pt x="1894" y="694"/>
                  <a:pt x="1893" y="694"/>
                </a:cubicBezTo>
                <a:cubicBezTo>
                  <a:pt x="1891" y="693"/>
                  <a:pt x="1890" y="692"/>
                  <a:pt x="1889" y="691"/>
                </a:cubicBezTo>
                <a:cubicBezTo>
                  <a:pt x="1887" y="691"/>
                  <a:pt x="1886" y="691"/>
                  <a:pt x="1885" y="690"/>
                </a:cubicBezTo>
                <a:cubicBezTo>
                  <a:pt x="1883" y="690"/>
                  <a:pt x="1882" y="690"/>
                  <a:pt x="1881" y="690"/>
                </a:cubicBezTo>
                <a:cubicBezTo>
                  <a:pt x="1879" y="690"/>
                  <a:pt x="1878" y="690"/>
                  <a:pt x="1877" y="689"/>
                </a:cubicBezTo>
                <a:cubicBezTo>
                  <a:pt x="1876" y="689"/>
                  <a:pt x="1875" y="689"/>
                  <a:pt x="1874" y="689"/>
                </a:cubicBezTo>
                <a:cubicBezTo>
                  <a:pt x="1874" y="690"/>
                  <a:pt x="1873" y="690"/>
                  <a:pt x="1873" y="691"/>
                </a:cubicBezTo>
                <a:cubicBezTo>
                  <a:pt x="1873" y="692"/>
                  <a:pt x="1873" y="692"/>
                  <a:pt x="1872" y="693"/>
                </a:cubicBezTo>
                <a:cubicBezTo>
                  <a:pt x="1872" y="694"/>
                  <a:pt x="1872" y="696"/>
                  <a:pt x="1872" y="697"/>
                </a:cubicBezTo>
                <a:cubicBezTo>
                  <a:pt x="1872" y="699"/>
                  <a:pt x="1870" y="699"/>
                  <a:pt x="1869" y="699"/>
                </a:cubicBezTo>
                <a:cubicBezTo>
                  <a:pt x="1868" y="699"/>
                  <a:pt x="1866" y="700"/>
                  <a:pt x="1865" y="700"/>
                </a:cubicBezTo>
                <a:cubicBezTo>
                  <a:pt x="1862" y="701"/>
                  <a:pt x="1860" y="703"/>
                  <a:pt x="1858" y="705"/>
                </a:cubicBezTo>
                <a:cubicBezTo>
                  <a:pt x="1857" y="706"/>
                  <a:pt x="1856" y="707"/>
                  <a:pt x="1856" y="709"/>
                </a:cubicBezTo>
                <a:cubicBezTo>
                  <a:pt x="1855" y="710"/>
                  <a:pt x="1855" y="711"/>
                  <a:pt x="1854" y="713"/>
                </a:cubicBezTo>
                <a:cubicBezTo>
                  <a:pt x="1854" y="713"/>
                  <a:pt x="1853" y="714"/>
                  <a:pt x="1853" y="715"/>
                </a:cubicBezTo>
                <a:cubicBezTo>
                  <a:pt x="1853" y="717"/>
                  <a:pt x="1854" y="718"/>
                  <a:pt x="1855" y="719"/>
                </a:cubicBezTo>
                <a:cubicBezTo>
                  <a:pt x="1856" y="719"/>
                  <a:pt x="1857" y="720"/>
                  <a:pt x="1858" y="721"/>
                </a:cubicBezTo>
                <a:cubicBezTo>
                  <a:pt x="1859" y="722"/>
                  <a:pt x="1859" y="724"/>
                  <a:pt x="1860" y="725"/>
                </a:cubicBezTo>
                <a:cubicBezTo>
                  <a:pt x="1861" y="726"/>
                  <a:pt x="1863" y="726"/>
                  <a:pt x="1864" y="727"/>
                </a:cubicBezTo>
                <a:cubicBezTo>
                  <a:pt x="1865" y="727"/>
                  <a:pt x="1867" y="728"/>
                  <a:pt x="1868" y="728"/>
                </a:cubicBezTo>
                <a:cubicBezTo>
                  <a:pt x="1870" y="728"/>
                  <a:pt x="1871" y="728"/>
                  <a:pt x="1873" y="728"/>
                </a:cubicBezTo>
                <a:cubicBezTo>
                  <a:pt x="1874" y="728"/>
                  <a:pt x="1875" y="729"/>
                  <a:pt x="1877" y="729"/>
                </a:cubicBezTo>
                <a:cubicBezTo>
                  <a:pt x="1878" y="729"/>
                  <a:pt x="1879" y="729"/>
                  <a:pt x="1880" y="729"/>
                </a:cubicBezTo>
                <a:cubicBezTo>
                  <a:pt x="1881" y="729"/>
                  <a:pt x="1881" y="729"/>
                  <a:pt x="1882" y="730"/>
                </a:cubicBezTo>
                <a:cubicBezTo>
                  <a:pt x="1882" y="730"/>
                  <a:pt x="1885" y="732"/>
                  <a:pt x="1886" y="730"/>
                </a:cubicBezTo>
                <a:cubicBezTo>
                  <a:pt x="1886" y="729"/>
                  <a:pt x="1885" y="729"/>
                  <a:pt x="1886" y="728"/>
                </a:cubicBezTo>
                <a:cubicBezTo>
                  <a:pt x="1886" y="727"/>
                  <a:pt x="1887" y="727"/>
                  <a:pt x="1887" y="727"/>
                </a:cubicBezTo>
                <a:cubicBezTo>
                  <a:pt x="1889" y="728"/>
                  <a:pt x="1889" y="729"/>
                  <a:pt x="1891" y="729"/>
                </a:cubicBezTo>
                <a:cubicBezTo>
                  <a:pt x="1892" y="730"/>
                  <a:pt x="1892" y="729"/>
                  <a:pt x="1893" y="729"/>
                </a:cubicBezTo>
                <a:cubicBezTo>
                  <a:pt x="1894" y="729"/>
                  <a:pt x="1895" y="729"/>
                  <a:pt x="1896" y="728"/>
                </a:cubicBezTo>
                <a:cubicBezTo>
                  <a:pt x="1896" y="728"/>
                  <a:pt x="1894" y="727"/>
                  <a:pt x="1895" y="726"/>
                </a:cubicBezTo>
                <a:cubicBezTo>
                  <a:pt x="1896" y="726"/>
                  <a:pt x="1897" y="727"/>
                  <a:pt x="1897" y="726"/>
                </a:cubicBezTo>
                <a:cubicBezTo>
                  <a:pt x="1896" y="725"/>
                  <a:pt x="1899" y="725"/>
                  <a:pt x="1899" y="725"/>
                </a:cubicBezTo>
                <a:cubicBezTo>
                  <a:pt x="1900" y="725"/>
                  <a:pt x="1900" y="725"/>
                  <a:pt x="1901" y="725"/>
                </a:cubicBezTo>
                <a:cubicBezTo>
                  <a:pt x="1902" y="725"/>
                  <a:pt x="1902" y="725"/>
                  <a:pt x="1903" y="725"/>
                </a:cubicBezTo>
                <a:cubicBezTo>
                  <a:pt x="1903" y="725"/>
                  <a:pt x="1904" y="725"/>
                  <a:pt x="1904" y="725"/>
                </a:cubicBezTo>
                <a:cubicBezTo>
                  <a:pt x="1904" y="725"/>
                  <a:pt x="1905" y="726"/>
                  <a:pt x="1905" y="725"/>
                </a:cubicBezTo>
                <a:cubicBezTo>
                  <a:pt x="1906" y="725"/>
                  <a:pt x="1905" y="724"/>
                  <a:pt x="1904" y="724"/>
                </a:cubicBezTo>
                <a:cubicBezTo>
                  <a:pt x="1904" y="723"/>
                  <a:pt x="1904" y="722"/>
                  <a:pt x="1905" y="722"/>
                </a:cubicBezTo>
                <a:cubicBezTo>
                  <a:pt x="1906" y="722"/>
                  <a:pt x="1906" y="723"/>
                  <a:pt x="1907" y="723"/>
                </a:cubicBezTo>
                <a:cubicBezTo>
                  <a:pt x="1908" y="723"/>
                  <a:pt x="1908" y="722"/>
                  <a:pt x="1907" y="722"/>
                </a:cubicBezTo>
                <a:cubicBezTo>
                  <a:pt x="1906" y="721"/>
                  <a:pt x="1904" y="721"/>
                  <a:pt x="1904" y="719"/>
                </a:cubicBezTo>
                <a:cubicBezTo>
                  <a:pt x="1905" y="717"/>
                  <a:pt x="1907" y="719"/>
                  <a:pt x="1908" y="719"/>
                </a:cubicBezTo>
                <a:cubicBezTo>
                  <a:pt x="1911" y="721"/>
                  <a:pt x="1915" y="721"/>
                  <a:pt x="1918" y="722"/>
                </a:cubicBezTo>
                <a:cubicBezTo>
                  <a:pt x="1920" y="723"/>
                  <a:pt x="1921" y="724"/>
                  <a:pt x="1923" y="724"/>
                </a:cubicBezTo>
                <a:cubicBezTo>
                  <a:pt x="1925" y="724"/>
                  <a:pt x="1926" y="725"/>
                  <a:pt x="1927" y="724"/>
                </a:cubicBezTo>
                <a:cubicBezTo>
                  <a:pt x="1928" y="724"/>
                  <a:pt x="1930" y="724"/>
                  <a:pt x="1931" y="723"/>
                </a:cubicBezTo>
                <a:cubicBezTo>
                  <a:pt x="1932" y="723"/>
                  <a:pt x="1931" y="722"/>
                  <a:pt x="1931" y="722"/>
                </a:cubicBezTo>
                <a:cubicBezTo>
                  <a:pt x="1930" y="721"/>
                  <a:pt x="1930" y="721"/>
                  <a:pt x="1930" y="721"/>
                </a:cubicBezTo>
                <a:cubicBezTo>
                  <a:pt x="1931" y="720"/>
                  <a:pt x="1931" y="720"/>
                  <a:pt x="1931" y="720"/>
                </a:cubicBezTo>
                <a:cubicBezTo>
                  <a:pt x="1932" y="719"/>
                  <a:pt x="1931" y="719"/>
                  <a:pt x="1931" y="719"/>
                </a:cubicBezTo>
                <a:cubicBezTo>
                  <a:pt x="1931" y="718"/>
                  <a:pt x="1931" y="718"/>
                  <a:pt x="1930" y="718"/>
                </a:cubicBezTo>
                <a:cubicBezTo>
                  <a:pt x="1930" y="717"/>
                  <a:pt x="1930" y="717"/>
                  <a:pt x="1930" y="717"/>
                </a:cubicBezTo>
                <a:cubicBezTo>
                  <a:pt x="1929" y="716"/>
                  <a:pt x="1932" y="717"/>
                  <a:pt x="1933" y="716"/>
                </a:cubicBezTo>
                <a:cubicBezTo>
                  <a:pt x="1934" y="716"/>
                  <a:pt x="1934" y="715"/>
                  <a:pt x="1935" y="715"/>
                </a:cubicBezTo>
                <a:cubicBezTo>
                  <a:pt x="1935" y="715"/>
                  <a:pt x="1935" y="716"/>
                  <a:pt x="1936" y="716"/>
                </a:cubicBezTo>
                <a:cubicBezTo>
                  <a:pt x="1936" y="716"/>
                  <a:pt x="1937" y="716"/>
                  <a:pt x="1937" y="716"/>
                </a:cubicBezTo>
                <a:cubicBezTo>
                  <a:pt x="1938" y="715"/>
                  <a:pt x="1938" y="715"/>
                  <a:pt x="1938" y="715"/>
                </a:cubicBezTo>
                <a:cubicBezTo>
                  <a:pt x="1939" y="715"/>
                  <a:pt x="1939" y="716"/>
                  <a:pt x="1939" y="717"/>
                </a:cubicBezTo>
                <a:cubicBezTo>
                  <a:pt x="1940" y="717"/>
                  <a:pt x="1941" y="717"/>
                  <a:pt x="1941" y="718"/>
                </a:cubicBezTo>
                <a:cubicBezTo>
                  <a:pt x="1940" y="719"/>
                  <a:pt x="1940" y="718"/>
                  <a:pt x="1939" y="718"/>
                </a:cubicBezTo>
                <a:cubicBezTo>
                  <a:pt x="1938" y="718"/>
                  <a:pt x="1938" y="719"/>
                  <a:pt x="1938" y="719"/>
                </a:cubicBezTo>
                <a:cubicBezTo>
                  <a:pt x="1939" y="720"/>
                  <a:pt x="1939" y="720"/>
                  <a:pt x="1939" y="720"/>
                </a:cubicBezTo>
                <a:cubicBezTo>
                  <a:pt x="1939" y="721"/>
                  <a:pt x="1939" y="721"/>
                  <a:pt x="1939" y="721"/>
                </a:cubicBezTo>
                <a:cubicBezTo>
                  <a:pt x="1940" y="722"/>
                  <a:pt x="1941" y="722"/>
                  <a:pt x="1941" y="723"/>
                </a:cubicBezTo>
                <a:cubicBezTo>
                  <a:pt x="1940" y="723"/>
                  <a:pt x="1939" y="722"/>
                  <a:pt x="1939" y="723"/>
                </a:cubicBezTo>
                <a:cubicBezTo>
                  <a:pt x="1938" y="724"/>
                  <a:pt x="1940" y="724"/>
                  <a:pt x="1940" y="724"/>
                </a:cubicBezTo>
                <a:cubicBezTo>
                  <a:pt x="1940" y="725"/>
                  <a:pt x="1940" y="726"/>
                  <a:pt x="1940" y="726"/>
                </a:cubicBezTo>
                <a:cubicBezTo>
                  <a:pt x="1941" y="726"/>
                  <a:pt x="1941" y="726"/>
                  <a:pt x="1942" y="725"/>
                </a:cubicBezTo>
                <a:cubicBezTo>
                  <a:pt x="1942" y="724"/>
                  <a:pt x="1942" y="724"/>
                  <a:pt x="1942" y="723"/>
                </a:cubicBezTo>
                <a:cubicBezTo>
                  <a:pt x="1943" y="723"/>
                  <a:pt x="1942" y="722"/>
                  <a:pt x="1943" y="722"/>
                </a:cubicBezTo>
                <a:cubicBezTo>
                  <a:pt x="1944" y="722"/>
                  <a:pt x="1944" y="722"/>
                  <a:pt x="1945" y="722"/>
                </a:cubicBezTo>
                <a:cubicBezTo>
                  <a:pt x="1946" y="723"/>
                  <a:pt x="1945" y="720"/>
                  <a:pt x="1945" y="720"/>
                </a:cubicBezTo>
                <a:cubicBezTo>
                  <a:pt x="1944" y="719"/>
                  <a:pt x="1943" y="719"/>
                  <a:pt x="1944" y="718"/>
                </a:cubicBezTo>
                <a:cubicBezTo>
                  <a:pt x="1944" y="718"/>
                  <a:pt x="1946" y="718"/>
                  <a:pt x="1946" y="718"/>
                </a:cubicBezTo>
                <a:cubicBezTo>
                  <a:pt x="1947" y="719"/>
                  <a:pt x="1947" y="719"/>
                  <a:pt x="1948" y="720"/>
                </a:cubicBezTo>
                <a:cubicBezTo>
                  <a:pt x="1948" y="720"/>
                  <a:pt x="1949" y="720"/>
                  <a:pt x="1949" y="719"/>
                </a:cubicBezTo>
                <a:cubicBezTo>
                  <a:pt x="1949" y="718"/>
                  <a:pt x="1948" y="718"/>
                  <a:pt x="1949" y="717"/>
                </a:cubicBezTo>
                <a:cubicBezTo>
                  <a:pt x="1949" y="716"/>
                  <a:pt x="1950" y="716"/>
                  <a:pt x="1951" y="717"/>
                </a:cubicBezTo>
                <a:cubicBezTo>
                  <a:pt x="1952" y="717"/>
                  <a:pt x="1953" y="719"/>
                  <a:pt x="1953" y="720"/>
                </a:cubicBezTo>
                <a:cubicBezTo>
                  <a:pt x="1952" y="723"/>
                  <a:pt x="1956" y="719"/>
                  <a:pt x="1956" y="720"/>
                </a:cubicBezTo>
                <a:cubicBezTo>
                  <a:pt x="1957" y="721"/>
                  <a:pt x="1955" y="722"/>
                  <a:pt x="1955" y="722"/>
                </a:cubicBezTo>
                <a:cubicBezTo>
                  <a:pt x="1954" y="723"/>
                  <a:pt x="1954" y="723"/>
                  <a:pt x="1954" y="723"/>
                </a:cubicBezTo>
                <a:cubicBezTo>
                  <a:pt x="1953" y="724"/>
                  <a:pt x="1952" y="724"/>
                  <a:pt x="1952" y="724"/>
                </a:cubicBezTo>
                <a:cubicBezTo>
                  <a:pt x="1952" y="725"/>
                  <a:pt x="1953" y="725"/>
                  <a:pt x="1953" y="726"/>
                </a:cubicBezTo>
                <a:cubicBezTo>
                  <a:pt x="1954" y="726"/>
                  <a:pt x="1953" y="727"/>
                  <a:pt x="1954" y="728"/>
                </a:cubicBezTo>
                <a:cubicBezTo>
                  <a:pt x="1954" y="729"/>
                  <a:pt x="1955" y="729"/>
                  <a:pt x="1955" y="729"/>
                </a:cubicBezTo>
                <a:cubicBezTo>
                  <a:pt x="1956" y="729"/>
                  <a:pt x="1956" y="728"/>
                  <a:pt x="1957" y="727"/>
                </a:cubicBezTo>
                <a:cubicBezTo>
                  <a:pt x="1958" y="727"/>
                  <a:pt x="1959" y="728"/>
                  <a:pt x="1960" y="729"/>
                </a:cubicBezTo>
                <a:cubicBezTo>
                  <a:pt x="1961" y="730"/>
                  <a:pt x="1964" y="732"/>
                  <a:pt x="1964" y="734"/>
                </a:cubicBezTo>
                <a:cubicBezTo>
                  <a:pt x="1963" y="735"/>
                  <a:pt x="1963" y="735"/>
                  <a:pt x="1963" y="736"/>
                </a:cubicBezTo>
                <a:cubicBezTo>
                  <a:pt x="1964" y="736"/>
                  <a:pt x="1965" y="736"/>
                  <a:pt x="1965" y="737"/>
                </a:cubicBezTo>
                <a:cubicBezTo>
                  <a:pt x="1966" y="737"/>
                  <a:pt x="1966" y="738"/>
                  <a:pt x="1966" y="738"/>
                </a:cubicBezTo>
                <a:cubicBezTo>
                  <a:pt x="1967" y="739"/>
                  <a:pt x="1968" y="738"/>
                  <a:pt x="1968" y="738"/>
                </a:cubicBezTo>
                <a:cubicBezTo>
                  <a:pt x="1968" y="737"/>
                  <a:pt x="1968" y="736"/>
                  <a:pt x="1969" y="737"/>
                </a:cubicBezTo>
                <a:cubicBezTo>
                  <a:pt x="1969" y="737"/>
                  <a:pt x="1969" y="738"/>
                  <a:pt x="1969" y="739"/>
                </a:cubicBezTo>
                <a:cubicBezTo>
                  <a:pt x="1970" y="739"/>
                  <a:pt x="1971" y="739"/>
                  <a:pt x="1970" y="740"/>
                </a:cubicBezTo>
                <a:cubicBezTo>
                  <a:pt x="1970" y="740"/>
                  <a:pt x="1969" y="740"/>
                  <a:pt x="1969" y="740"/>
                </a:cubicBezTo>
                <a:cubicBezTo>
                  <a:pt x="1969" y="740"/>
                  <a:pt x="1969" y="742"/>
                  <a:pt x="1969" y="742"/>
                </a:cubicBezTo>
                <a:cubicBezTo>
                  <a:pt x="1969" y="743"/>
                  <a:pt x="1969" y="743"/>
                  <a:pt x="1970" y="743"/>
                </a:cubicBezTo>
                <a:cubicBezTo>
                  <a:pt x="1971" y="744"/>
                  <a:pt x="1971" y="745"/>
                  <a:pt x="1972" y="745"/>
                </a:cubicBezTo>
                <a:cubicBezTo>
                  <a:pt x="1973" y="746"/>
                  <a:pt x="1973" y="744"/>
                  <a:pt x="1974" y="744"/>
                </a:cubicBezTo>
                <a:cubicBezTo>
                  <a:pt x="1974" y="743"/>
                  <a:pt x="1975" y="743"/>
                  <a:pt x="1975" y="742"/>
                </a:cubicBezTo>
                <a:cubicBezTo>
                  <a:pt x="1977" y="741"/>
                  <a:pt x="1978" y="742"/>
                  <a:pt x="1978" y="744"/>
                </a:cubicBezTo>
                <a:cubicBezTo>
                  <a:pt x="1977" y="746"/>
                  <a:pt x="1979" y="745"/>
                  <a:pt x="1980" y="746"/>
                </a:cubicBezTo>
                <a:cubicBezTo>
                  <a:pt x="1981" y="746"/>
                  <a:pt x="1981" y="747"/>
                  <a:pt x="1982" y="747"/>
                </a:cubicBezTo>
                <a:cubicBezTo>
                  <a:pt x="1982" y="747"/>
                  <a:pt x="1983" y="747"/>
                  <a:pt x="1984" y="747"/>
                </a:cubicBezTo>
                <a:cubicBezTo>
                  <a:pt x="1984" y="747"/>
                  <a:pt x="1985" y="748"/>
                  <a:pt x="1986" y="747"/>
                </a:cubicBezTo>
                <a:cubicBezTo>
                  <a:pt x="1986" y="747"/>
                  <a:pt x="1986" y="746"/>
                  <a:pt x="1985" y="746"/>
                </a:cubicBezTo>
                <a:cubicBezTo>
                  <a:pt x="1985" y="746"/>
                  <a:pt x="1985" y="745"/>
                  <a:pt x="1985" y="745"/>
                </a:cubicBezTo>
                <a:cubicBezTo>
                  <a:pt x="1985" y="744"/>
                  <a:pt x="1986" y="745"/>
                  <a:pt x="1987" y="745"/>
                </a:cubicBezTo>
                <a:cubicBezTo>
                  <a:pt x="1988" y="746"/>
                  <a:pt x="1988" y="746"/>
                  <a:pt x="1989" y="747"/>
                </a:cubicBezTo>
                <a:cubicBezTo>
                  <a:pt x="1989" y="747"/>
                  <a:pt x="1990" y="747"/>
                  <a:pt x="1991" y="747"/>
                </a:cubicBezTo>
                <a:cubicBezTo>
                  <a:pt x="1992" y="748"/>
                  <a:pt x="1992" y="750"/>
                  <a:pt x="1991" y="751"/>
                </a:cubicBezTo>
                <a:cubicBezTo>
                  <a:pt x="1991" y="751"/>
                  <a:pt x="1991" y="752"/>
                  <a:pt x="1992" y="752"/>
                </a:cubicBezTo>
                <a:cubicBezTo>
                  <a:pt x="1992" y="752"/>
                  <a:pt x="1993" y="751"/>
                  <a:pt x="1993" y="751"/>
                </a:cubicBezTo>
                <a:cubicBezTo>
                  <a:pt x="1993" y="750"/>
                  <a:pt x="1994" y="749"/>
                  <a:pt x="1994" y="749"/>
                </a:cubicBezTo>
                <a:cubicBezTo>
                  <a:pt x="1995" y="749"/>
                  <a:pt x="1996" y="750"/>
                  <a:pt x="1996" y="750"/>
                </a:cubicBezTo>
                <a:cubicBezTo>
                  <a:pt x="1997" y="751"/>
                  <a:pt x="1998" y="750"/>
                  <a:pt x="1998" y="751"/>
                </a:cubicBezTo>
                <a:cubicBezTo>
                  <a:pt x="1998" y="752"/>
                  <a:pt x="1997" y="752"/>
                  <a:pt x="1997" y="753"/>
                </a:cubicBezTo>
                <a:cubicBezTo>
                  <a:pt x="1996" y="753"/>
                  <a:pt x="1996" y="754"/>
                  <a:pt x="1995" y="754"/>
                </a:cubicBezTo>
                <a:cubicBezTo>
                  <a:pt x="1995" y="754"/>
                  <a:pt x="1994" y="754"/>
                  <a:pt x="1993" y="754"/>
                </a:cubicBezTo>
                <a:cubicBezTo>
                  <a:pt x="1992" y="755"/>
                  <a:pt x="1992" y="757"/>
                  <a:pt x="1990" y="757"/>
                </a:cubicBezTo>
                <a:cubicBezTo>
                  <a:pt x="1990" y="757"/>
                  <a:pt x="1989" y="757"/>
                  <a:pt x="1989" y="756"/>
                </a:cubicBezTo>
                <a:cubicBezTo>
                  <a:pt x="1988" y="756"/>
                  <a:pt x="1987" y="756"/>
                  <a:pt x="1986" y="756"/>
                </a:cubicBezTo>
                <a:cubicBezTo>
                  <a:pt x="1985" y="756"/>
                  <a:pt x="1985" y="756"/>
                  <a:pt x="1984" y="756"/>
                </a:cubicBezTo>
                <a:cubicBezTo>
                  <a:pt x="1983" y="756"/>
                  <a:pt x="1983" y="756"/>
                  <a:pt x="1982" y="756"/>
                </a:cubicBezTo>
                <a:cubicBezTo>
                  <a:pt x="1981" y="756"/>
                  <a:pt x="1981" y="756"/>
                  <a:pt x="1981" y="757"/>
                </a:cubicBezTo>
                <a:cubicBezTo>
                  <a:pt x="1981" y="758"/>
                  <a:pt x="1982" y="758"/>
                  <a:pt x="1983" y="758"/>
                </a:cubicBezTo>
                <a:cubicBezTo>
                  <a:pt x="1984" y="759"/>
                  <a:pt x="1985" y="760"/>
                  <a:pt x="1986" y="761"/>
                </a:cubicBezTo>
                <a:cubicBezTo>
                  <a:pt x="1987" y="761"/>
                  <a:pt x="1987" y="762"/>
                  <a:pt x="1987" y="762"/>
                </a:cubicBezTo>
                <a:cubicBezTo>
                  <a:pt x="1988" y="763"/>
                  <a:pt x="1988" y="763"/>
                  <a:pt x="1989" y="764"/>
                </a:cubicBezTo>
                <a:cubicBezTo>
                  <a:pt x="1989" y="764"/>
                  <a:pt x="1989" y="765"/>
                  <a:pt x="1990" y="766"/>
                </a:cubicBezTo>
                <a:cubicBezTo>
                  <a:pt x="1991" y="767"/>
                  <a:pt x="1993" y="766"/>
                  <a:pt x="1995" y="766"/>
                </a:cubicBezTo>
                <a:cubicBezTo>
                  <a:pt x="1995" y="766"/>
                  <a:pt x="1996" y="766"/>
                  <a:pt x="1997" y="767"/>
                </a:cubicBezTo>
                <a:cubicBezTo>
                  <a:pt x="1999" y="767"/>
                  <a:pt x="2000" y="767"/>
                  <a:pt x="2002" y="768"/>
                </a:cubicBezTo>
                <a:cubicBezTo>
                  <a:pt x="2002" y="768"/>
                  <a:pt x="2003" y="768"/>
                  <a:pt x="2003" y="768"/>
                </a:cubicBezTo>
                <a:cubicBezTo>
                  <a:pt x="2004" y="768"/>
                  <a:pt x="2004" y="766"/>
                  <a:pt x="2004" y="765"/>
                </a:cubicBezTo>
                <a:cubicBezTo>
                  <a:pt x="2005" y="765"/>
                  <a:pt x="2005" y="766"/>
                  <a:pt x="2005" y="767"/>
                </a:cubicBezTo>
                <a:cubicBezTo>
                  <a:pt x="2005" y="768"/>
                  <a:pt x="2005" y="768"/>
                  <a:pt x="2004" y="769"/>
                </a:cubicBezTo>
                <a:cubicBezTo>
                  <a:pt x="2003" y="770"/>
                  <a:pt x="2004" y="770"/>
                  <a:pt x="2002" y="770"/>
                </a:cubicBezTo>
                <a:cubicBezTo>
                  <a:pt x="2002" y="770"/>
                  <a:pt x="2001" y="770"/>
                  <a:pt x="2000" y="770"/>
                </a:cubicBezTo>
                <a:cubicBezTo>
                  <a:pt x="2000" y="771"/>
                  <a:pt x="2001" y="771"/>
                  <a:pt x="2002" y="772"/>
                </a:cubicBezTo>
                <a:cubicBezTo>
                  <a:pt x="2003" y="772"/>
                  <a:pt x="2003" y="773"/>
                  <a:pt x="2004" y="773"/>
                </a:cubicBezTo>
                <a:cubicBezTo>
                  <a:pt x="2005" y="774"/>
                  <a:pt x="2007" y="774"/>
                  <a:pt x="2008" y="774"/>
                </a:cubicBezTo>
                <a:cubicBezTo>
                  <a:pt x="2009" y="775"/>
                  <a:pt x="2011" y="775"/>
                  <a:pt x="2012" y="775"/>
                </a:cubicBezTo>
                <a:cubicBezTo>
                  <a:pt x="2013" y="775"/>
                  <a:pt x="2015" y="776"/>
                  <a:pt x="2016" y="776"/>
                </a:cubicBezTo>
                <a:cubicBezTo>
                  <a:pt x="2017" y="776"/>
                  <a:pt x="2029" y="780"/>
                  <a:pt x="2029" y="778"/>
                </a:cubicBezTo>
                <a:cubicBezTo>
                  <a:pt x="2029" y="777"/>
                  <a:pt x="2028" y="777"/>
                  <a:pt x="2029" y="776"/>
                </a:cubicBezTo>
                <a:cubicBezTo>
                  <a:pt x="2029" y="776"/>
                  <a:pt x="2030" y="777"/>
                  <a:pt x="2030" y="777"/>
                </a:cubicBezTo>
                <a:cubicBezTo>
                  <a:pt x="2031" y="777"/>
                  <a:pt x="2032" y="777"/>
                  <a:pt x="2033" y="777"/>
                </a:cubicBezTo>
                <a:cubicBezTo>
                  <a:pt x="2035" y="777"/>
                  <a:pt x="2036" y="778"/>
                  <a:pt x="2035" y="780"/>
                </a:cubicBezTo>
                <a:cubicBezTo>
                  <a:pt x="2035" y="782"/>
                  <a:pt x="2033" y="780"/>
                  <a:pt x="2033" y="781"/>
                </a:cubicBezTo>
                <a:cubicBezTo>
                  <a:pt x="2032" y="782"/>
                  <a:pt x="2034" y="782"/>
                  <a:pt x="2034" y="782"/>
                </a:cubicBezTo>
                <a:cubicBezTo>
                  <a:pt x="2034" y="783"/>
                  <a:pt x="2034" y="784"/>
                  <a:pt x="2035" y="784"/>
                </a:cubicBezTo>
                <a:cubicBezTo>
                  <a:pt x="2035" y="785"/>
                  <a:pt x="2036" y="785"/>
                  <a:pt x="2036" y="785"/>
                </a:cubicBezTo>
                <a:cubicBezTo>
                  <a:pt x="2037" y="784"/>
                  <a:pt x="2037" y="783"/>
                  <a:pt x="2037" y="783"/>
                </a:cubicBezTo>
                <a:cubicBezTo>
                  <a:pt x="2039" y="782"/>
                  <a:pt x="2038" y="784"/>
                  <a:pt x="2038" y="784"/>
                </a:cubicBezTo>
                <a:cubicBezTo>
                  <a:pt x="2038" y="785"/>
                  <a:pt x="2039" y="786"/>
                  <a:pt x="2039" y="787"/>
                </a:cubicBezTo>
                <a:cubicBezTo>
                  <a:pt x="2040" y="788"/>
                  <a:pt x="2040" y="789"/>
                  <a:pt x="2041" y="790"/>
                </a:cubicBezTo>
                <a:cubicBezTo>
                  <a:pt x="2042" y="790"/>
                  <a:pt x="2043" y="790"/>
                  <a:pt x="2044" y="790"/>
                </a:cubicBezTo>
                <a:cubicBezTo>
                  <a:pt x="2045" y="791"/>
                  <a:pt x="2045" y="791"/>
                  <a:pt x="2046" y="792"/>
                </a:cubicBezTo>
                <a:cubicBezTo>
                  <a:pt x="2047" y="792"/>
                  <a:pt x="2047" y="792"/>
                  <a:pt x="2048" y="793"/>
                </a:cubicBezTo>
                <a:cubicBezTo>
                  <a:pt x="2049" y="793"/>
                  <a:pt x="2051" y="793"/>
                  <a:pt x="2052" y="794"/>
                </a:cubicBezTo>
                <a:cubicBezTo>
                  <a:pt x="2054" y="794"/>
                  <a:pt x="2055" y="794"/>
                  <a:pt x="2057" y="795"/>
                </a:cubicBezTo>
                <a:cubicBezTo>
                  <a:pt x="2060" y="796"/>
                  <a:pt x="2063" y="795"/>
                  <a:pt x="2066" y="796"/>
                </a:cubicBezTo>
                <a:cubicBezTo>
                  <a:pt x="2067" y="797"/>
                  <a:pt x="2069" y="797"/>
                  <a:pt x="2070" y="798"/>
                </a:cubicBezTo>
                <a:cubicBezTo>
                  <a:pt x="2072" y="799"/>
                  <a:pt x="2073" y="799"/>
                  <a:pt x="2075" y="800"/>
                </a:cubicBezTo>
                <a:cubicBezTo>
                  <a:pt x="2077" y="800"/>
                  <a:pt x="2078" y="800"/>
                  <a:pt x="2080" y="801"/>
                </a:cubicBezTo>
                <a:cubicBezTo>
                  <a:pt x="2081" y="801"/>
                  <a:pt x="2082" y="802"/>
                  <a:pt x="2084" y="802"/>
                </a:cubicBezTo>
                <a:cubicBezTo>
                  <a:pt x="2087" y="803"/>
                  <a:pt x="2090" y="804"/>
                  <a:pt x="2092" y="805"/>
                </a:cubicBezTo>
                <a:cubicBezTo>
                  <a:pt x="2095" y="806"/>
                  <a:pt x="2097" y="806"/>
                  <a:pt x="2099" y="807"/>
                </a:cubicBezTo>
                <a:cubicBezTo>
                  <a:pt x="2101" y="807"/>
                  <a:pt x="2103" y="807"/>
                  <a:pt x="2105" y="807"/>
                </a:cubicBezTo>
                <a:cubicBezTo>
                  <a:pt x="2106" y="806"/>
                  <a:pt x="2109" y="806"/>
                  <a:pt x="2107" y="805"/>
                </a:cubicBezTo>
                <a:cubicBezTo>
                  <a:pt x="2107" y="804"/>
                  <a:pt x="2106" y="804"/>
                  <a:pt x="2106" y="804"/>
                </a:cubicBezTo>
                <a:cubicBezTo>
                  <a:pt x="2105" y="803"/>
                  <a:pt x="2105" y="803"/>
                  <a:pt x="2104" y="802"/>
                </a:cubicBezTo>
                <a:cubicBezTo>
                  <a:pt x="2104" y="802"/>
                  <a:pt x="2104" y="801"/>
                  <a:pt x="2104" y="800"/>
                </a:cubicBezTo>
                <a:cubicBezTo>
                  <a:pt x="2104" y="800"/>
                  <a:pt x="2104" y="800"/>
                  <a:pt x="2104" y="800"/>
                </a:cubicBezTo>
                <a:cubicBezTo>
                  <a:pt x="2105" y="800"/>
                  <a:pt x="2105" y="800"/>
                  <a:pt x="2105" y="801"/>
                </a:cubicBezTo>
                <a:cubicBezTo>
                  <a:pt x="2106" y="801"/>
                  <a:pt x="2106" y="801"/>
                  <a:pt x="2107" y="800"/>
                </a:cubicBezTo>
                <a:cubicBezTo>
                  <a:pt x="2107" y="800"/>
                  <a:pt x="2107" y="799"/>
                  <a:pt x="2107" y="798"/>
                </a:cubicBezTo>
                <a:cubicBezTo>
                  <a:pt x="2107" y="797"/>
                  <a:pt x="2108" y="797"/>
                  <a:pt x="2108" y="796"/>
                </a:cubicBezTo>
                <a:cubicBezTo>
                  <a:pt x="2107" y="796"/>
                  <a:pt x="2107" y="795"/>
                  <a:pt x="2106" y="795"/>
                </a:cubicBezTo>
                <a:cubicBezTo>
                  <a:pt x="2105" y="795"/>
                  <a:pt x="2104" y="795"/>
                  <a:pt x="2104" y="795"/>
                </a:cubicBezTo>
                <a:cubicBezTo>
                  <a:pt x="2103" y="794"/>
                  <a:pt x="2103" y="794"/>
                  <a:pt x="2103" y="793"/>
                </a:cubicBezTo>
                <a:cubicBezTo>
                  <a:pt x="2102" y="792"/>
                  <a:pt x="2101" y="792"/>
                  <a:pt x="2099" y="792"/>
                </a:cubicBezTo>
                <a:cubicBezTo>
                  <a:pt x="2099" y="793"/>
                  <a:pt x="2098" y="793"/>
                  <a:pt x="2098" y="792"/>
                </a:cubicBezTo>
                <a:cubicBezTo>
                  <a:pt x="2097" y="791"/>
                  <a:pt x="2098" y="791"/>
                  <a:pt x="2099" y="791"/>
                </a:cubicBezTo>
                <a:cubicBezTo>
                  <a:pt x="2101" y="791"/>
                  <a:pt x="2099" y="790"/>
                  <a:pt x="2098" y="789"/>
                </a:cubicBezTo>
                <a:cubicBezTo>
                  <a:pt x="2097" y="789"/>
                  <a:pt x="2097" y="789"/>
                  <a:pt x="2096" y="788"/>
                </a:cubicBezTo>
                <a:cubicBezTo>
                  <a:pt x="2096" y="787"/>
                  <a:pt x="2096" y="787"/>
                  <a:pt x="2096" y="786"/>
                </a:cubicBezTo>
                <a:cubicBezTo>
                  <a:pt x="2096" y="784"/>
                  <a:pt x="2094" y="784"/>
                  <a:pt x="2093" y="783"/>
                </a:cubicBezTo>
                <a:cubicBezTo>
                  <a:pt x="2092" y="783"/>
                  <a:pt x="2092" y="783"/>
                  <a:pt x="2091" y="782"/>
                </a:cubicBezTo>
                <a:cubicBezTo>
                  <a:pt x="2091" y="781"/>
                  <a:pt x="2089" y="780"/>
                  <a:pt x="2088" y="781"/>
                </a:cubicBezTo>
                <a:cubicBezTo>
                  <a:pt x="2088" y="781"/>
                  <a:pt x="2087" y="782"/>
                  <a:pt x="2086" y="782"/>
                </a:cubicBezTo>
                <a:cubicBezTo>
                  <a:pt x="2085" y="781"/>
                  <a:pt x="2084" y="779"/>
                  <a:pt x="2084" y="778"/>
                </a:cubicBezTo>
                <a:cubicBezTo>
                  <a:pt x="2083" y="777"/>
                  <a:pt x="2083" y="777"/>
                  <a:pt x="2082" y="777"/>
                </a:cubicBezTo>
                <a:cubicBezTo>
                  <a:pt x="2080" y="776"/>
                  <a:pt x="2081" y="775"/>
                  <a:pt x="2080" y="773"/>
                </a:cubicBezTo>
                <a:cubicBezTo>
                  <a:pt x="2080" y="772"/>
                  <a:pt x="2078" y="773"/>
                  <a:pt x="2077" y="771"/>
                </a:cubicBezTo>
                <a:cubicBezTo>
                  <a:pt x="2076" y="771"/>
                  <a:pt x="2076" y="770"/>
                  <a:pt x="2075" y="770"/>
                </a:cubicBezTo>
                <a:cubicBezTo>
                  <a:pt x="2074" y="769"/>
                  <a:pt x="2074" y="770"/>
                  <a:pt x="2073" y="770"/>
                </a:cubicBezTo>
                <a:cubicBezTo>
                  <a:pt x="2073" y="770"/>
                  <a:pt x="2072" y="770"/>
                  <a:pt x="2072" y="770"/>
                </a:cubicBezTo>
                <a:cubicBezTo>
                  <a:pt x="2072" y="769"/>
                  <a:pt x="2073" y="769"/>
                  <a:pt x="2073" y="769"/>
                </a:cubicBezTo>
                <a:cubicBezTo>
                  <a:pt x="2073" y="768"/>
                  <a:pt x="2073" y="768"/>
                  <a:pt x="2072" y="767"/>
                </a:cubicBezTo>
                <a:cubicBezTo>
                  <a:pt x="2071" y="767"/>
                  <a:pt x="2071" y="767"/>
                  <a:pt x="2070" y="767"/>
                </a:cubicBezTo>
                <a:cubicBezTo>
                  <a:pt x="2069" y="767"/>
                  <a:pt x="2069" y="766"/>
                  <a:pt x="2068" y="766"/>
                </a:cubicBezTo>
                <a:cubicBezTo>
                  <a:pt x="2068" y="766"/>
                  <a:pt x="2067" y="767"/>
                  <a:pt x="2067" y="768"/>
                </a:cubicBezTo>
                <a:cubicBezTo>
                  <a:pt x="2066" y="768"/>
                  <a:pt x="2066" y="767"/>
                  <a:pt x="2066" y="767"/>
                </a:cubicBezTo>
                <a:cubicBezTo>
                  <a:pt x="2065" y="766"/>
                  <a:pt x="2066" y="765"/>
                  <a:pt x="2064" y="765"/>
                </a:cubicBezTo>
                <a:cubicBezTo>
                  <a:pt x="2063" y="765"/>
                  <a:pt x="2061" y="765"/>
                  <a:pt x="2060" y="763"/>
                </a:cubicBezTo>
                <a:cubicBezTo>
                  <a:pt x="2060" y="762"/>
                  <a:pt x="2060" y="760"/>
                  <a:pt x="2059" y="759"/>
                </a:cubicBezTo>
                <a:cubicBezTo>
                  <a:pt x="2057" y="758"/>
                  <a:pt x="2056" y="757"/>
                  <a:pt x="2055" y="756"/>
                </a:cubicBezTo>
                <a:cubicBezTo>
                  <a:pt x="2054" y="756"/>
                  <a:pt x="2053" y="755"/>
                  <a:pt x="2052" y="754"/>
                </a:cubicBezTo>
                <a:cubicBezTo>
                  <a:pt x="2051" y="753"/>
                  <a:pt x="2049" y="752"/>
                  <a:pt x="2049" y="751"/>
                </a:cubicBezTo>
                <a:cubicBezTo>
                  <a:pt x="2048" y="750"/>
                  <a:pt x="2048" y="749"/>
                  <a:pt x="2048" y="749"/>
                </a:cubicBezTo>
                <a:cubicBezTo>
                  <a:pt x="2047" y="748"/>
                  <a:pt x="2046" y="748"/>
                  <a:pt x="2046" y="747"/>
                </a:cubicBezTo>
                <a:cubicBezTo>
                  <a:pt x="2045" y="746"/>
                  <a:pt x="2048" y="746"/>
                  <a:pt x="2049" y="746"/>
                </a:cubicBezTo>
                <a:cubicBezTo>
                  <a:pt x="2051" y="746"/>
                  <a:pt x="2052" y="746"/>
                  <a:pt x="2053" y="747"/>
                </a:cubicBezTo>
                <a:cubicBezTo>
                  <a:pt x="2054" y="747"/>
                  <a:pt x="2055" y="747"/>
                  <a:pt x="2055" y="748"/>
                </a:cubicBezTo>
                <a:cubicBezTo>
                  <a:pt x="2056" y="748"/>
                  <a:pt x="2056" y="749"/>
                  <a:pt x="2057" y="749"/>
                </a:cubicBezTo>
                <a:cubicBezTo>
                  <a:pt x="2058" y="750"/>
                  <a:pt x="2059" y="749"/>
                  <a:pt x="2060" y="750"/>
                </a:cubicBezTo>
                <a:cubicBezTo>
                  <a:pt x="2061" y="751"/>
                  <a:pt x="2060" y="752"/>
                  <a:pt x="2062" y="752"/>
                </a:cubicBezTo>
                <a:cubicBezTo>
                  <a:pt x="2062" y="753"/>
                  <a:pt x="2063" y="752"/>
                  <a:pt x="2064" y="752"/>
                </a:cubicBezTo>
                <a:cubicBezTo>
                  <a:pt x="2066" y="753"/>
                  <a:pt x="2067" y="755"/>
                  <a:pt x="2068" y="756"/>
                </a:cubicBezTo>
                <a:cubicBezTo>
                  <a:pt x="2069" y="756"/>
                  <a:pt x="2069" y="757"/>
                  <a:pt x="2070" y="757"/>
                </a:cubicBezTo>
                <a:cubicBezTo>
                  <a:pt x="2070" y="757"/>
                  <a:pt x="2070" y="758"/>
                  <a:pt x="2071" y="758"/>
                </a:cubicBezTo>
                <a:cubicBezTo>
                  <a:pt x="2072" y="757"/>
                  <a:pt x="2071" y="755"/>
                  <a:pt x="2070" y="754"/>
                </a:cubicBezTo>
                <a:cubicBezTo>
                  <a:pt x="2070" y="753"/>
                  <a:pt x="2071" y="752"/>
                  <a:pt x="2070" y="750"/>
                </a:cubicBezTo>
                <a:cubicBezTo>
                  <a:pt x="2069" y="749"/>
                  <a:pt x="2068" y="749"/>
                  <a:pt x="2068" y="747"/>
                </a:cubicBezTo>
                <a:cubicBezTo>
                  <a:pt x="2068" y="747"/>
                  <a:pt x="2069" y="748"/>
                  <a:pt x="2069" y="748"/>
                </a:cubicBezTo>
                <a:cubicBezTo>
                  <a:pt x="2069" y="749"/>
                  <a:pt x="2069" y="749"/>
                  <a:pt x="2070" y="750"/>
                </a:cubicBezTo>
                <a:cubicBezTo>
                  <a:pt x="2071" y="750"/>
                  <a:pt x="2073" y="751"/>
                  <a:pt x="2074" y="752"/>
                </a:cubicBezTo>
                <a:cubicBezTo>
                  <a:pt x="2075" y="753"/>
                  <a:pt x="2074" y="755"/>
                  <a:pt x="2075" y="756"/>
                </a:cubicBezTo>
                <a:cubicBezTo>
                  <a:pt x="2075" y="756"/>
                  <a:pt x="2076" y="756"/>
                  <a:pt x="2077" y="757"/>
                </a:cubicBezTo>
                <a:cubicBezTo>
                  <a:pt x="2078" y="757"/>
                  <a:pt x="2078" y="758"/>
                  <a:pt x="2078" y="758"/>
                </a:cubicBezTo>
                <a:cubicBezTo>
                  <a:pt x="2079" y="760"/>
                  <a:pt x="2080" y="760"/>
                  <a:pt x="2081" y="761"/>
                </a:cubicBezTo>
                <a:cubicBezTo>
                  <a:pt x="2082" y="761"/>
                  <a:pt x="2083" y="762"/>
                  <a:pt x="2084" y="761"/>
                </a:cubicBezTo>
                <a:cubicBezTo>
                  <a:pt x="2085" y="761"/>
                  <a:pt x="2085" y="761"/>
                  <a:pt x="2086" y="761"/>
                </a:cubicBezTo>
                <a:cubicBezTo>
                  <a:pt x="2087" y="761"/>
                  <a:pt x="2087" y="762"/>
                  <a:pt x="2087" y="763"/>
                </a:cubicBezTo>
                <a:cubicBezTo>
                  <a:pt x="2087" y="764"/>
                  <a:pt x="2087" y="765"/>
                  <a:pt x="2088" y="765"/>
                </a:cubicBezTo>
                <a:cubicBezTo>
                  <a:pt x="2089" y="766"/>
                  <a:pt x="2090" y="764"/>
                  <a:pt x="2091" y="766"/>
                </a:cubicBezTo>
                <a:cubicBezTo>
                  <a:pt x="2091" y="767"/>
                  <a:pt x="2091" y="768"/>
                  <a:pt x="2091" y="768"/>
                </a:cubicBezTo>
                <a:cubicBezTo>
                  <a:pt x="2091" y="769"/>
                  <a:pt x="2092" y="769"/>
                  <a:pt x="2093" y="770"/>
                </a:cubicBezTo>
                <a:cubicBezTo>
                  <a:pt x="2093" y="770"/>
                  <a:pt x="2094" y="771"/>
                  <a:pt x="2094" y="770"/>
                </a:cubicBezTo>
                <a:cubicBezTo>
                  <a:pt x="2095" y="770"/>
                  <a:pt x="2095" y="767"/>
                  <a:pt x="2095" y="766"/>
                </a:cubicBezTo>
                <a:cubicBezTo>
                  <a:pt x="2094" y="765"/>
                  <a:pt x="2093" y="764"/>
                  <a:pt x="2094" y="763"/>
                </a:cubicBezTo>
                <a:cubicBezTo>
                  <a:pt x="2095" y="763"/>
                  <a:pt x="2095" y="763"/>
                  <a:pt x="2095" y="764"/>
                </a:cubicBezTo>
                <a:cubicBezTo>
                  <a:pt x="2095" y="765"/>
                  <a:pt x="2095" y="765"/>
                  <a:pt x="2095" y="765"/>
                </a:cubicBezTo>
                <a:cubicBezTo>
                  <a:pt x="2096" y="766"/>
                  <a:pt x="2095" y="767"/>
                  <a:pt x="2096" y="768"/>
                </a:cubicBezTo>
                <a:cubicBezTo>
                  <a:pt x="2096" y="770"/>
                  <a:pt x="2097" y="770"/>
                  <a:pt x="2098" y="770"/>
                </a:cubicBezTo>
                <a:cubicBezTo>
                  <a:pt x="2099" y="770"/>
                  <a:pt x="2099" y="770"/>
                  <a:pt x="2100" y="771"/>
                </a:cubicBezTo>
                <a:cubicBezTo>
                  <a:pt x="2100" y="771"/>
                  <a:pt x="2100" y="771"/>
                  <a:pt x="2101" y="772"/>
                </a:cubicBezTo>
                <a:cubicBezTo>
                  <a:pt x="2101" y="772"/>
                  <a:pt x="2102" y="772"/>
                  <a:pt x="2103" y="772"/>
                </a:cubicBezTo>
                <a:cubicBezTo>
                  <a:pt x="2104" y="772"/>
                  <a:pt x="2103" y="770"/>
                  <a:pt x="2105" y="770"/>
                </a:cubicBezTo>
                <a:cubicBezTo>
                  <a:pt x="2106" y="770"/>
                  <a:pt x="2106" y="771"/>
                  <a:pt x="2106" y="771"/>
                </a:cubicBezTo>
                <a:cubicBezTo>
                  <a:pt x="2106" y="772"/>
                  <a:pt x="2107" y="773"/>
                  <a:pt x="2107" y="773"/>
                </a:cubicBezTo>
                <a:cubicBezTo>
                  <a:pt x="2108" y="773"/>
                  <a:pt x="2109" y="773"/>
                  <a:pt x="2109" y="773"/>
                </a:cubicBezTo>
                <a:cubicBezTo>
                  <a:pt x="2110" y="774"/>
                  <a:pt x="2110" y="774"/>
                  <a:pt x="2111" y="774"/>
                </a:cubicBezTo>
                <a:cubicBezTo>
                  <a:pt x="2112" y="774"/>
                  <a:pt x="2111" y="773"/>
                  <a:pt x="2112" y="772"/>
                </a:cubicBezTo>
                <a:cubicBezTo>
                  <a:pt x="2113" y="771"/>
                  <a:pt x="2113" y="774"/>
                  <a:pt x="2113" y="774"/>
                </a:cubicBezTo>
                <a:cubicBezTo>
                  <a:pt x="2113" y="775"/>
                  <a:pt x="2114" y="775"/>
                  <a:pt x="2114" y="775"/>
                </a:cubicBezTo>
                <a:cubicBezTo>
                  <a:pt x="2114" y="775"/>
                  <a:pt x="2115" y="776"/>
                  <a:pt x="2115" y="776"/>
                </a:cubicBezTo>
                <a:cubicBezTo>
                  <a:pt x="2115" y="777"/>
                  <a:pt x="2116" y="777"/>
                  <a:pt x="2116" y="777"/>
                </a:cubicBezTo>
                <a:cubicBezTo>
                  <a:pt x="2117" y="776"/>
                  <a:pt x="2118" y="775"/>
                  <a:pt x="2119" y="775"/>
                </a:cubicBezTo>
                <a:cubicBezTo>
                  <a:pt x="2120" y="775"/>
                  <a:pt x="2120" y="776"/>
                  <a:pt x="2120" y="777"/>
                </a:cubicBezTo>
                <a:cubicBezTo>
                  <a:pt x="2120" y="777"/>
                  <a:pt x="2122" y="778"/>
                  <a:pt x="2121" y="779"/>
                </a:cubicBezTo>
                <a:cubicBezTo>
                  <a:pt x="2121" y="780"/>
                  <a:pt x="2120" y="780"/>
                  <a:pt x="2120" y="781"/>
                </a:cubicBezTo>
                <a:cubicBezTo>
                  <a:pt x="2120" y="781"/>
                  <a:pt x="2121" y="781"/>
                  <a:pt x="2121" y="782"/>
                </a:cubicBezTo>
                <a:cubicBezTo>
                  <a:pt x="2122" y="783"/>
                  <a:pt x="2122" y="786"/>
                  <a:pt x="2124" y="785"/>
                </a:cubicBezTo>
                <a:cubicBezTo>
                  <a:pt x="2125" y="785"/>
                  <a:pt x="2125" y="784"/>
                  <a:pt x="2125" y="784"/>
                </a:cubicBezTo>
                <a:cubicBezTo>
                  <a:pt x="2126" y="783"/>
                  <a:pt x="2127" y="783"/>
                  <a:pt x="2127" y="783"/>
                </a:cubicBezTo>
                <a:cubicBezTo>
                  <a:pt x="2130" y="783"/>
                  <a:pt x="2126" y="779"/>
                  <a:pt x="2126" y="778"/>
                </a:cubicBezTo>
                <a:cubicBezTo>
                  <a:pt x="2126" y="777"/>
                  <a:pt x="2125" y="776"/>
                  <a:pt x="2125" y="776"/>
                </a:cubicBezTo>
                <a:cubicBezTo>
                  <a:pt x="2124" y="775"/>
                  <a:pt x="2124" y="775"/>
                  <a:pt x="2123" y="774"/>
                </a:cubicBezTo>
                <a:cubicBezTo>
                  <a:pt x="2122" y="773"/>
                  <a:pt x="2124" y="772"/>
                  <a:pt x="2125" y="772"/>
                </a:cubicBezTo>
                <a:cubicBezTo>
                  <a:pt x="2126" y="773"/>
                  <a:pt x="2126" y="773"/>
                  <a:pt x="2127" y="774"/>
                </a:cubicBezTo>
                <a:cubicBezTo>
                  <a:pt x="2128" y="774"/>
                  <a:pt x="2128" y="774"/>
                  <a:pt x="2129" y="775"/>
                </a:cubicBezTo>
                <a:cubicBezTo>
                  <a:pt x="2129" y="775"/>
                  <a:pt x="2130" y="776"/>
                  <a:pt x="2131" y="775"/>
                </a:cubicBezTo>
                <a:cubicBezTo>
                  <a:pt x="2132" y="775"/>
                  <a:pt x="2131" y="774"/>
                  <a:pt x="2132" y="774"/>
                </a:cubicBezTo>
                <a:cubicBezTo>
                  <a:pt x="2133" y="774"/>
                  <a:pt x="2134" y="775"/>
                  <a:pt x="2135" y="774"/>
                </a:cubicBezTo>
                <a:cubicBezTo>
                  <a:pt x="2135" y="773"/>
                  <a:pt x="2134" y="773"/>
                  <a:pt x="2133" y="773"/>
                </a:cubicBezTo>
                <a:cubicBezTo>
                  <a:pt x="2132" y="772"/>
                  <a:pt x="2130" y="771"/>
                  <a:pt x="2131" y="770"/>
                </a:cubicBezTo>
                <a:cubicBezTo>
                  <a:pt x="2132" y="770"/>
                  <a:pt x="2132" y="770"/>
                  <a:pt x="2132" y="769"/>
                </a:cubicBezTo>
                <a:cubicBezTo>
                  <a:pt x="2133" y="769"/>
                  <a:pt x="2133" y="769"/>
                  <a:pt x="2132" y="768"/>
                </a:cubicBezTo>
                <a:cubicBezTo>
                  <a:pt x="2132" y="768"/>
                  <a:pt x="2132" y="768"/>
                  <a:pt x="2131" y="767"/>
                </a:cubicBezTo>
                <a:cubicBezTo>
                  <a:pt x="2131" y="766"/>
                  <a:pt x="2131" y="766"/>
                  <a:pt x="2130" y="766"/>
                </a:cubicBezTo>
                <a:cubicBezTo>
                  <a:pt x="2129" y="766"/>
                  <a:pt x="2129" y="766"/>
                  <a:pt x="2128" y="765"/>
                </a:cubicBezTo>
                <a:cubicBezTo>
                  <a:pt x="2128" y="765"/>
                  <a:pt x="2128" y="764"/>
                  <a:pt x="2128" y="764"/>
                </a:cubicBezTo>
                <a:cubicBezTo>
                  <a:pt x="2127" y="763"/>
                  <a:pt x="2127" y="764"/>
                  <a:pt x="2126" y="763"/>
                </a:cubicBezTo>
                <a:cubicBezTo>
                  <a:pt x="2126" y="762"/>
                  <a:pt x="2128" y="762"/>
                  <a:pt x="2128" y="763"/>
                </a:cubicBezTo>
                <a:cubicBezTo>
                  <a:pt x="2131" y="763"/>
                  <a:pt x="2129" y="761"/>
                  <a:pt x="2128" y="761"/>
                </a:cubicBezTo>
                <a:cubicBezTo>
                  <a:pt x="2128" y="760"/>
                  <a:pt x="2128" y="760"/>
                  <a:pt x="2127" y="759"/>
                </a:cubicBezTo>
                <a:cubicBezTo>
                  <a:pt x="2127" y="759"/>
                  <a:pt x="2126" y="759"/>
                  <a:pt x="2125" y="758"/>
                </a:cubicBezTo>
                <a:cubicBezTo>
                  <a:pt x="2125" y="757"/>
                  <a:pt x="2126" y="756"/>
                  <a:pt x="2127" y="755"/>
                </a:cubicBezTo>
                <a:cubicBezTo>
                  <a:pt x="2127" y="753"/>
                  <a:pt x="2126" y="752"/>
                  <a:pt x="2127" y="750"/>
                </a:cubicBezTo>
                <a:cubicBezTo>
                  <a:pt x="2128" y="748"/>
                  <a:pt x="2129" y="752"/>
                  <a:pt x="2129" y="752"/>
                </a:cubicBezTo>
                <a:cubicBezTo>
                  <a:pt x="2130" y="753"/>
                  <a:pt x="2130" y="753"/>
                  <a:pt x="2131" y="754"/>
                </a:cubicBezTo>
                <a:cubicBezTo>
                  <a:pt x="2131" y="755"/>
                  <a:pt x="2131" y="756"/>
                  <a:pt x="2131" y="756"/>
                </a:cubicBezTo>
                <a:cubicBezTo>
                  <a:pt x="2131" y="758"/>
                  <a:pt x="2133" y="759"/>
                  <a:pt x="2133" y="760"/>
                </a:cubicBezTo>
                <a:cubicBezTo>
                  <a:pt x="2134" y="761"/>
                  <a:pt x="2134" y="762"/>
                  <a:pt x="2134" y="762"/>
                </a:cubicBezTo>
                <a:cubicBezTo>
                  <a:pt x="2135" y="763"/>
                  <a:pt x="2137" y="763"/>
                  <a:pt x="2138" y="762"/>
                </a:cubicBezTo>
                <a:cubicBezTo>
                  <a:pt x="2138" y="762"/>
                  <a:pt x="2138" y="761"/>
                  <a:pt x="2138" y="761"/>
                </a:cubicBezTo>
                <a:cubicBezTo>
                  <a:pt x="2137" y="760"/>
                  <a:pt x="2137" y="759"/>
                  <a:pt x="2137" y="758"/>
                </a:cubicBezTo>
                <a:cubicBezTo>
                  <a:pt x="2137" y="756"/>
                  <a:pt x="2138" y="755"/>
                  <a:pt x="2138" y="753"/>
                </a:cubicBezTo>
                <a:cubicBezTo>
                  <a:pt x="2138" y="752"/>
                  <a:pt x="2137" y="752"/>
                  <a:pt x="2137" y="751"/>
                </a:cubicBezTo>
                <a:cubicBezTo>
                  <a:pt x="2137" y="750"/>
                  <a:pt x="2137" y="749"/>
                  <a:pt x="2137" y="749"/>
                </a:cubicBezTo>
                <a:cubicBezTo>
                  <a:pt x="2136" y="747"/>
                  <a:pt x="2135" y="747"/>
                  <a:pt x="2133" y="747"/>
                </a:cubicBezTo>
                <a:cubicBezTo>
                  <a:pt x="2133" y="746"/>
                  <a:pt x="2133" y="746"/>
                  <a:pt x="2132" y="746"/>
                </a:cubicBezTo>
                <a:cubicBezTo>
                  <a:pt x="2131" y="745"/>
                  <a:pt x="2129" y="746"/>
                  <a:pt x="2129" y="745"/>
                </a:cubicBezTo>
                <a:cubicBezTo>
                  <a:pt x="2128" y="744"/>
                  <a:pt x="2129" y="743"/>
                  <a:pt x="2129" y="743"/>
                </a:cubicBezTo>
                <a:cubicBezTo>
                  <a:pt x="2129" y="742"/>
                  <a:pt x="2130" y="742"/>
                  <a:pt x="2131" y="742"/>
                </a:cubicBezTo>
                <a:cubicBezTo>
                  <a:pt x="2131" y="741"/>
                  <a:pt x="2132" y="741"/>
                  <a:pt x="2132" y="740"/>
                </a:cubicBezTo>
                <a:cubicBezTo>
                  <a:pt x="2133" y="740"/>
                  <a:pt x="2133" y="739"/>
                  <a:pt x="2134" y="739"/>
                </a:cubicBezTo>
                <a:cubicBezTo>
                  <a:pt x="2136" y="739"/>
                  <a:pt x="2135" y="737"/>
                  <a:pt x="2133" y="737"/>
                </a:cubicBezTo>
                <a:cubicBezTo>
                  <a:pt x="2133" y="737"/>
                  <a:pt x="2132" y="737"/>
                  <a:pt x="2131" y="737"/>
                </a:cubicBezTo>
                <a:cubicBezTo>
                  <a:pt x="2130" y="737"/>
                  <a:pt x="2130" y="737"/>
                  <a:pt x="2130" y="738"/>
                </a:cubicBezTo>
                <a:cubicBezTo>
                  <a:pt x="2129" y="739"/>
                  <a:pt x="2129" y="739"/>
                  <a:pt x="2128" y="738"/>
                </a:cubicBezTo>
                <a:cubicBezTo>
                  <a:pt x="2128" y="738"/>
                  <a:pt x="2128" y="738"/>
                  <a:pt x="2127" y="738"/>
                </a:cubicBezTo>
                <a:cubicBezTo>
                  <a:pt x="2127" y="738"/>
                  <a:pt x="2126" y="738"/>
                  <a:pt x="2126" y="738"/>
                </a:cubicBezTo>
                <a:cubicBezTo>
                  <a:pt x="2126" y="738"/>
                  <a:pt x="2125" y="738"/>
                  <a:pt x="2125" y="737"/>
                </a:cubicBezTo>
                <a:cubicBezTo>
                  <a:pt x="2125" y="737"/>
                  <a:pt x="2126" y="737"/>
                  <a:pt x="2126" y="737"/>
                </a:cubicBezTo>
                <a:cubicBezTo>
                  <a:pt x="2127" y="736"/>
                  <a:pt x="2127" y="736"/>
                  <a:pt x="2126" y="736"/>
                </a:cubicBezTo>
                <a:cubicBezTo>
                  <a:pt x="2125" y="735"/>
                  <a:pt x="2124" y="736"/>
                  <a:pt x="2124" y="735"/>
                </a:cubicBezTo>
                <a:cubicBezTo>
                  <a:pt x="2123" y="734"/>
                  <a:pt x="2124" y="734"/>
                  <a:pt x="2124" y="733"/>
                </a:cubicBezTo>
                <a:cubicBezTo>
                  <a:pt x="2123" y="733"/>
                  <a:pt x="2123" y="732"/>
                  <a:pt x="2123" y="732"/>
                </a:cubicBezTo>
                <a:cubicBezTo>
                  <a:pt x="2122" y="731"/>
                  <a:pt x="2122" y="730"/>
                  <a:pt x="2121" y="730"/>
                </a:cubicBezTo>
                <a:cubicBezTo>
                  <a:pt x="2120" y="730"/>
                  <a:pt x="2118" y="730"/>
                  <a:pt x="2118" y="729"/>
                </a:cubicBezTo>
                <a:cubicBezTo>
                  <a:pt x="2120" y="729"/>
                  <a:pt x="2123" y="729"/>
                  <a:pt x="2123" y="728"/>
                </a:cubicBezTo>
                <a:cubicBezTo>
                  <a:pt x="2124" y="727"/>
                  <a:pt x="2123" y="726"/>
                  <a:pt x="2124" y="725"/>
                </a:cubicBezTo>
                <a:cubicBezTo>
                  <a:pt x="2124" y="725"/>
                  <a:pt x="2125" y="724"/>
                  <a:pt x="2126" y="724"/>
                </a:cubicBezTo>
                <a:cubicBezTo>
                  <a:pt x="2126" y="724"/>
                  <a:pt x="2126" y="723"/>
                  <a:pt x="2126" y="723"/>
                </a:cubicBezTo>
                <a:cubicBezTo>
                  <a:pt x="2125" y="722"/>
                  <a:pt x="2125" y="723"/>
                  <a:pt x="2124" y="722"/>
                </a:cubicBezTo>
                <a:cubicBezTo>
                  <a:pt x="2123" y="722"/>
                  <a:pt x="2124" y="720"/>
                  <a:pt x="2122" y="721"/>
                </a:cubicBezTo>
                <a:cubicBezTo>
                  <a:pt x="2122" y="722"/>
                  <a:pt x="2121" y="723"/>
                  <a:pt x="2121" y="723"/>
                </a:cubicBezTo>
                <a:cubicBezTo>
                  <a:pt x="2120" y="723"/>
                  <a:pt x="2119" y="723"/>
                  <a:pt x="2119" y="723"/>
                </a:cubicBezTo>
                <a:cubicBezTo>
                  <a:pt x="2117" y="722"/>
                  <a:pt x="2117" y="721"/>
                  <a:pt x="2115" y="721"/>
                </a:cubicBezTo>
                <a:cubicBezTo>
                  <a:pt x="2115" y="721"/>
                  <a:pt x="2114" y="722"/>
                  <a:pt x="2113" y="722"/>
                </a:cubicBezTo>
                <a:cubicBezTo>
                  <a:pt x="2113" y="722"/>
                  <a:pt x="2113" y="720"/>
                  <a:pt x="2113" y="720"/>
                </a:cubicBezTo>
                <a:cubicBezTo>
                  <a:pt x="2113" y="719"/>
                  <a:pt x="2114" y="719"/>
                  <a:pt x="2115" y="718"/>
                </a:cubicBezTo>
                <a:cubicBezTo>
                  <a:pt x="2116" y="717"/>
                  <a:pt x="2117" y="714"/>
                  <a:pt x="2115" y="713"/>
                </a:cubicBezTo>
                <a:cubicBezTo>
                  <a:pt x="2115" y="713"/>
                  <a:pt x="2114" y="713"/>
                  <a:pt x="2114" y="713"/>
                </a:cubicBezTo>
                <a:cubicBezTo>
                  <a:pt x="2113" y="713"/>
                  <a:pt x="2113" y="711"/>
                  <a:pt x="2112" y="711"/>
                </a:cubicBezTo>
                <a:cubicBezTo>
                  <a:pt x="2111" y="710"/>
                  <a:pt x="2111" y="709"/>
                  <a:pt x="2110" y="708"/>
                </a:cubicBezTo>
                <a:cubicBezTo>
                  <a:pt x="2109" y="706"/>
                  <a:pt x="2108" y="707"/>
                  <a:pt x="2108" y="708"/>
                </a:cubicBezTo>
                <a:cubicBezTo>
                  <a:pt x="2108" y="709"/>
                  <a:pt x="2108" y="710"/>
                  <a:pt x="2108" y="711"/>
                </a:cubicBezTo>
                <a:cubicBezTo>
                  <a:pt x="2108" y="712"/>
                  <a:pt x="2109" y="713"/>
                  <a:pt x="2109" y="713"/>
                </a:cubicBezTo>
                <a:cubicBezTo>
                  <a:pt x="2109" y="714"/>
                  <a:pt x="2108" y="714"/>
                  <a:pt x="2107" y="714"/>
                </a:cubicBezTo>
                <a:cubicBezTo>
                  <a:pt x="2106" y="714"/>
                  <a:pt x="2106" y="713"/>
                  <a:pt x="2106" y="713"/>
                </a:cubicBezTo>
                <a:cubicBezTo>
                  <a:pt x="2104" y="710"/>
                  <a:pt x="2105" y="714"/>
                  <a:pt x="2104" y="715"/>
                </a:cubicBezTo>
                <a:cubicBezTo>
                  <a:pt x="2103" y="716"/>
                  <a:pt x="2103" y="715"/>
                  <a:pt x="2103" y="714"/>
                </a:cubicBezTo>
                <a:cubicBezTo>
                  <a:pt x="2102" y="713"/>
                  <a:pt x="2102" y="713"/>
                  <a:pt x="2101" y="713"/>
                </a:cubicBezTo>
                <a:cubicBezTo>
                  <a:pt x="2101" y="712"/>
                  <a:pt x="2101" y="712"/>
                  <a:pt x="2102" y="712"/>
                </a:cubicBezTo>
                <a:cubicBezTo>
                  <a:pt x="2103" y="712"/>
                  <a:pt x="2103" y="712"/>
                  <a:pt x="2103" y="711"/>
                </a:cubicBezTo>
                <a:cubicBezTo>
                  <a:pt x="2104" y="710"/>
                  <a:pt x="2103" y="709"/>
                  <a:pt x="2103" y="708"/>
                </a:cubicBezTo>
                <a:cubicBezTo>
                  <a:pt x="2102" y="707"/>
                  <a:pt x="2102" y="709"/>
                  <a:pt x="2101" y="708"/>
                </a:cubicBezTo>
                <a:cubicBezTo>
                  <a:pt x="2100" y="708"/>
                  <a:pt x="2101" y="707"/>
                  <a:pt x="2101" y="707"/>
                </a:cubicBezTo>
                <a:cubicBezTo>
                  <a:pt x="2100" y="705"/>
                  <a:pt x="2099" y="707"/>
                  <a:pt x="2098" y="707"/>
                </a:cubicBezTo>
                <a:cubicBezTo>
                  <a:pt x="2098" y="707"/>
                  <a:pt x="2096" y="706"/>
                  <a:pt x="2096" y="706"/>
                </a:cubicBezTo>
                <a:cubicBezTo>
                  <a:pt x="2096" y="705"/>
                  <a:pt x="2096" y="704"/>
                  <a:pt x="2095" y="704"/>
                </a:cubicBezTo>
                <a:cubicBezTo>
                  <a:pt x="2095" y="703"/>
                  <a:pt x="2094" y="704"/>
                  <a:pt x="2094" y="703"/>
                </a:cubicBezTo>
                <a:cubicBezTo>
                  <a:pt x="2094" y="703"/>
                  <a:pt x="2094" y="702"/>
                  <a:pt x="2093" y="702"/>
                </a:cubicBezTo>
                <a:cubicBezTo>
                  <a:pt x="2093" y="702"/>
                  <a:pt x="2093" y="703"/>
                  <a:pt x="2093" y="703"/>
                </a:cubicBezTo>
                <a:cubicBezTo>
                  <a:pt x="2093" y="706"/>
                  <a:pt x="2093" y="708"/>
                  <a:pt x="2093" y="710"/>
                </a:cubicBezTo>
                <a:cubicBezTo>
                  <a:pt x="2093" y="711"/>
                  <a:pt x="2092" y="711"/>
                  <a:pt x="2092" y="711"/>
                </a:cubicBezTo>
                <a:cubicBezTo>
                  <a:pt x="2091" y="710"/>
                  <a:pt x="2091" y="709"/>
                  <a:pt x="2091" y="709"/>
                </a:cubicBezTo>
                <a:cubicBezTo>
                  <a:pt x="2091" y="708"/>
                  <a:pt x="2091" y="708"/>
                  <a:pt x="2091" y="707"/>
                </a:cubicBezTo>
                <a:cubicBezTo>
                  <a:pt x="2090" y="706"/>
                  <a:pt x="2090" y="706"/>
                  <a:pt x="2090" y="706"/>
                </a:cubicBezTo>
                <a:cubicBezTo>
                  <a:pt x="2089" y="704"/>
                  <a:pt x="2090" y="702"/>
                  <a:pt x="2090" y="701"/>
                </a:cubicBezTo>
                <a:cubicBezTo>
                  <a:pt x="2091" y="700"/>
                  <a:pt x="2092" y="700"/>
                  <a:pt x="2091" y="699"/>
                </a:cubicBezTo>
                <a:cubicBezTo>
                  <a:pt x="2091" y="698"/>
                  <a:pt x="2090" y="699"/>
                  <a:pt x="2090" y="699"/>
                </a:cubicBezTo>
                <a:cubicBezTo>
                  <a:pt x="2089" y="700"/>
                  <a:pt x="2089" y="701"/>
                  <a:pt x="2088" y="701"/>
                </a:cubicBezTo>
                <a:cubicBezTo>
                  <a:pt x="2087" y="701"/>
                  <a:pt x="2087" y="700"/>
                  <a:pt x="2087" y="699"/>
                </a:cubicBezTo>
                <a:cubicBezTo>
                  <a:pt x="2087" y="697"/>
                  <a:pt x="2085" y="698"/>
                  <a:pt x="2084" y="697"/>
                </a:cubicBezTo>
                <a:cubicBezTo>
                  <a:pt x="2083" y="697"/>
                  <a:pt x="2084" y="696"/>
                  <a:pt x="2083" y="696"/>
                </a:cubicBezTo>
                <a:cubicBezTo>
                  <a:pt x="2083" y="695"/>
                  <a:pt x="2082" y="694"/>
                  <a:pt x="2082" y="694"/>
                </a:cubicBezTo>
                <a:cubicBezTo>
                  <a:pt x="2082" y="692"/>
                  <a:pt x="2083" y="693"/>
                  <a:pt x="2084" y="692"/>
                </a:cubicBezTo>
                <a:cubicBezTo>
                  <a:pt x="2084" y="692"/>
                  <a:pt x="2085" y="691"/>
                  <a:pt x="2084" y="690"/>
                </a:cubicBezTo>
                <a:cubicBezTo>
                  <a:pt x="2084" y="688"/>
                  <a:pt x="2083" y="689"/>
                  <a:pt x="2081" y="689"/>
                </a:cubicBezTo>
                <a:cubicBezTo>
                  <a:pt x="2080" y="689"/>
                  <a:pt x="2079" y="689"/>
                  <a:pt x="2078" y="688"/>
                </a:cubicBezTo>
                <a:cubicBezTo>
                  <a:pt x="2077" y="688"/>
                  <a:pt x="2077" y="686"/>
                  <a:pt x="2078" y="685"/>
                </a:cubicBezTo>
                <a:cubicBezTo>
                  <a:pt x="2078" y="684"/>
                  <a:pt x="2079" y="684"/>
                  <a:pt x="2079" y="683"/>
                </a:cubicBezTo>
                <a:cubicBezTo>
                  <a:pt x="2079" y="683"/>
                  <a:pt x="2078" y="682"/>
                  <a:pt x="2078" y="682"/>
                </a:cubicBezTo>
                <a:cubicBezTo>
                  <a:pt x="2076" y="681"/>
                  <a:pt x="2075" y="682"/>
                  <a:pt x="2074" y="682"/>
                </a:cubicBezTo>
                <a:cubicBezTo>
                  <a:pt x="2073" y="682"/>
                  <a:pt x="2072" y="682"/>
                  <a:pt x="2072" y="682"/>
                </a:cubicBezTo>
                <a:cubicBezTo>
                  <a:pt x="2071" y="683"/>
                  <a:pt x="2071" y="683"/>
                  <a:pt x="2070" y="684"/>
                </a:cubicBezTo>
                <a:cubicBezTo>
                  <a:pt x="2069" y="684"/>
                  <a:pt x="2067" y="684"/>
                  <a:pt x="2067" y="685"/>
                </a:cubicBezTo>
                <a:cubicBezTo>
                  <a:pt x="2067" y="686"/>
                  <a:pt x="2067" y="687"/>
                  <a:pt x="2066" y="688"/>
                </a:cubicBezTo>
                <a:cubicBezTo>
                  <a:pt x="2065" y="688"/>
                  <a:pt x="2065" y="687"/>
                  <a:pt x="2065" y="686"/>
                </a:cubicBezTo>
                <a:cubicBezTo>
                  <a:pt x="2065" y="685"/>
                  <a:pt x="2066" y="683"/>
                  <a:pt x="2067" y="682"/>
                </a:cubicBezTo>
                <a:cubicBezTo>
                  <a:pt x="2067" y="682"/>
                  <a:pt x="2069" y="682"/>
                  <a:pt x="2068" y="681"/>
                </a:cubicBezTo>
                <a:cubicBezTo>
                  <a:pt x="2068" y="680"/>
                  <a:pt x="2067" y="681"/>
                  <a:pt x="2066" y="681"/>
                </a:cubicBezTo>
                <a:cubicBezTo>
                  <a:pt x="2065" y="680"/>
                  <a:pt x="2069" y="679"/>
                  <a:pt x="2069" y="678"/>
                </a:cubicBezTo>
                <a:cubicBezTo>
                  <a:pt x="2070" y="676"/>
                  <a:pt x="2067" y="676"/>
                  <a:pt x="2067" y="677"/>
                </a:cubicBezTo>
                <a:cubicBezTo>
                  <a:pt x="2066" y="678"/>
                  <a:pt x="2066" y="679"/>
                  <a:pt x="2065" y="679"/>
                </a:cubicBezTo>
                <a:cubicBezTo>
                  <a:pt x="2064" y="678"/>
                  <a:pt x="2065" y="677"/>
                  <a:pt x="2064" y="678"/>
                </a:cubicBezTo>
                <a:cubicBezTo>
                  <a:pt x="2063" y="678"/>
                  <a:pt x="2062" y="678"/>
                  <a:pt x="2062" y="677"/>
                </a:cubicBezTo>
                <a:cubicBezTo>
                  <a:pt x="2062" y="677"/>
                  <a:pt x="2062" y="675"/>
                  <a:pt x="2062" y="675"/>
                </a:cubicBezTo>
                <a:cubicBezTo>
                  <a:pt x="2062" y="674"/>
                  <a:pt x="2064" y="675"/>
                  <a:pt x="2064" y="674"/>
                </a:cubicBezTo>
                <a:cubicBezTo>
                  <a:pt x="2064" y="673"/>
                  <a:pt x="2061" y="672"/>
                  <a:pt x="2061" y="673"/>
                </a:cubicBezTo>
                <a:cubicBezTo>
                  <a:pt x="2061" y="673"/>
                  <a:pt x="2060" y="674"/>
                  <a:pt x="2060" y="674"/>
                </a:cubicBezTo>
                <a:cubicBezTo>
                  <a:pt x="2059" y="675"/>
                  <a:pt x="2059" y="674"/>
                  <a:pt x="2059" y="673"/>
                </a:cubicBezTo>
                <a:cubicBezTo>
                  <a:pt x="2059" y="673"/>
                  <a:pt x="2058" y="672"/>
                  <a:pt x="2058" y="671"/>
                </a:cubicBezTo>
                <a:cubicBezTo>
                  <a:pt x="2058" y="671"/>
                  <a:pt x="2057" y="668"/>
                  <a:pt x="2057" y="668"/>
                </a:cubicBezTo>
                <a:cubicBezTo>
                  <a:pt x="2059" y="667"/>
                  <a:pt x="2059" y="670"/>
                  <a:pt x="2059" y="671"/>
                </a:cubicBezTo>
                <a:cubicBezTo>
                  <a:pt x="2059" y="671"/>
                  <a:pt x="2060" y="671"/>
                  <a:pt x="2061" y="671"/>
                </a:cubicBezTo>
                <a:cubicBezTo>
                  <a:pt x="2061" y="671"/>
                  <a:pt x="2062" y="672"/>
                  <a:pt x="2062" y="672"/>
                </a:cubicBezTo>
                <a:cubicBezTo>
                  <a:pt x="2064" y="672"/>
                  <a:pt x="2063" y="669"/>
                  <a:pt x="2064" y="668"/>
                </a:cubicBezTo>
                <a:cubicBezTo>
                  <a:pt x="2064" y="667"/>
                  <a:pt x="2064" y="666"/>
                  <a:pt x="2065" y="667"/>
                </a:cubicBezTo>
                <a:cubicBezTo>
                  <a:pt x="2065" y="668"/>
                  <a:pt x="2065" y="669"/>
                  <a:pt x="2065" y="670"/>
                </a:cubicBezTo>
                <a:cubicBezTo>
                  <a:pt x="2065" y="670"/>
                  <a:pt x="2065" y="671"/>
                  <a:pt x="2065" y="672"/>
                </a:cubicBezTo>
                <a:cubicBezTo>
                  <a:pt x="2066" y="672"/>
                  <a:pt x="2066" y="673"/>
                  <a:pt x="2066" y="674"/>
                </a:cubicBezTo>
                <a:cubicBezTo>
                  <a:pt x="2067" y="675"/>
                  <a:pt x="2069" y="675"/>
                  <a:pt x="2070" y="675"/>
                </a:cubicBezTo>
                <a:cubicBezTo>
                  <a:pt x="2072" y="675"/>
                  <a:pt x="2073" y="675"/>
                  <a:pt x="2075" y="675"/>
                </a:cubicBezTo>
                <a:cubicBezTo>
                  <a:pt x="2076" y="675"/>
                  <a:pt x="2077" y="674"/>
                  <a:pt x="2078" y="674"/>
                </a:cubicBezTo>
                <a:cubicBezTo>
                  <a:pt x="2079" y="673"/>
                  <a:pt x="2080" y="674"/>
                  <a:pt x="2081" y="674"/>
                </a:cubicBezTo>
                <a:cubicBezTo>
                  <a:pt x="2081" y="674"/>
                  <a:pt x="2082" y="674"/>
                  <a:pt x="2082" y="674"/>
                </a:cubicBezTo>
                <a:cubicBezTo>
                  <a:pt x="2082" y="673"/>
                  <a:pt x="2081" y="673"/>
                  <a:pt x="2081" y="672"/>
                </a:cubicBezTo>
                <a:cubicBezTo>
                  <a:pt x="2080" y="671"/>
                  <a:pt x="2081" y="670"/>
                  <a:pt x="2081" y="668"/>
                </a:cubicBezTo>
                <a:cubicBezTo>
                  <a:pt x="2080" y="667"/>
                  <a:pt x="2079" y="667"/>
                  <a:pt x="2077" y="666"/>
                </a:cubicBezTo>
                <a:cubicBezTo>
                  <a:pt x="2077" y="666"/>
                  <a:pt x="2077" y="665"/>
                  <a:pt x="2076" y="664"/>
                </a:cubicBezTo>
                <a:cubicBezTo>
                  <a:pt x="2075" y="663"/>
                  <a:pt x="2073" y="663"/>
                  <a:pt x="2072" y="662"/>
                </a:cubicBezTo>
                <a:cubicBezTo>
                  <a:pt x="2072" y="661"/>
                  <a:pt x="2072" y="660"/>
                  <a:pt x="2072" y="659"/>
                </a:cubicBezTo>
                <a:cubicBezTo>
                  <a:pt x="2071" y="659"/>
                  <a:pt x="2071" y="658"/>
                  <a:pt x="2070" y="658"/>
                </a:cubicBezTo>
                <a:cubicBezTo>
                  <a:pt x="2069" y="657"/>
                  <a:pt x="2068" y="657"/>
                  <a:pt x="2069" y="656"/>
                </a:cubicBezTo>
                <a:cubicBezTo>
                  <a:pt x="2069" y="655"/>
                  <a:pt x="2070" y="656"/>
                  <a:pt x="2070" y="656"/>
                </a:cubicBezTo>
                <a:cubicBezTo>
                  <a:pt x="2072" y="657"/>
                  <a:pt x="2073" y="657"/>
                  <a:pt x="2074" y="658"/>
                </a:cubicBezTo>
                <a:cubicBezTo>
                  <a:pt x="2075" y="659"/>
                  <a:pt x="2075" y="659"/>
                  <a:pt x="2076" y="660"/>
                </a:cubicBezTo>
                <a:cubicBezTo>
                  <a:pt x="2077" y="660"/>
                  <a:pt x="2077" y="660"/>
                  <a:pt x="2078" y="660"/>
                </a:cubicBezTo>
                <a:cubicBezTo>
                  <a:pt x="2078" y="661"/>
                  <a:pt x="2079" y="662"/>
                  <a:pt x="2080" y="662"/>
                </a:cubicBezTo>
                <a:cubicBezTo>
                  <a:pt x="2080" y="661"/>
                  <a:pt x="2080" y="660"/>
                  <a:pt x="2080" y="660"/>
                </a:cubicBezTo>
                <a:cubicBezTo>
                  <a:pt x="2080" y="659"/>
                  <a:pt x="2080" y="658"/>
                  <a:pt x="2079" y="658"/>
                </a:cubicBezTo>
                <a:cubicBezTo>
                  <a:pt x="2078" y="658"/>
                  <a:pt x="2078" y="657"/>
                  <a:pt x="2078" y="656"/>
                </a:cubicBezTo>
                <a:cubicBezTo>
                  <a:pt x="2079" y="656"/>
                  <a:pt x="2080" y="656"/>
                  <a:pt x="2080" y="656"/>
                </a:cubicBezTo>
                <a:cubicBezTo>
                  <a:pt x="2081" y="656"/>
                  <a:pt x="2082" y="656"/>
                  <a:pt x="2083" y="656"/>
                </a:cubicBezTo>
                <a:cubicBezTo>
                  <a:pt x="2083" y="655"/>
                  <a:pt x="2081" y="654"/>
                  <a:pt x="2081" y="654"/>
                </a:cubicBezTo>
                <a:cubicBezTo>
                  <a:pt x="2080" y="653"/>
                  <a:pt x="2080" y="652"/>
                  <a:pt x="2079" y="652"/>
                </a:cubicBezTo>
                <a:cubicBezTo>
                  <a:pt x="2078" y="651"/>
                  <a:pt x="2073" y="653"/>
                  <a:pt x="2072" y="651"/>
                </a:cubicBezTo>
                <a:cubicBezTo>
                  <a:pt x="2072" y="649"/>
                  <a:pt x="2075" y="650"/>
                  <a:pt x="2076" y="650"/>
                </a:cubicBezTo>
                <a:cubicBezTo>
                  <a:pt x="2077" y="650"/>
                  <a:pt x="2078" y="650"/>
                  <a:pt x="2079" y="650"/>
                </a:cubicBezTo>
                <a:cubicBezTo>
                  <a:pt x="2081" y="651"/>
                  <a:pt x="2082" y="651"/>
                  <a:pt x="2083" y="651"/>
                </a:cubicBezTo>
                <a:cubicBezTo>
                  <a:pt x="2084" y="652"/>
                  <a:pt x="2085" y="651"/>
                  <a:pt x="2086" y="651"/>
                </a:cubicBezTo>
                <a:cubicBezTo>
                  <a:pt x="2087" y="651"/>
                  <a:pt x="2088" y="652"/>
                  <a:pt x="2088" y="651"/>
                </a:cubicBezTo>
                <a:cubicBezTo>
                  <a:pt x="2088" y="650"/>
                  <a:pt x="2087" y="650"/>
                  <a:pt x="2087" y="650"/>
                </a:cubicBezTo>
                <a:cubicBezTo>
                  <a:pt x="2088" y="649"/>
                  <a:pt x="2090" y="650"/>
                  <a:pt x="2091" y="651"/>
                </a:cubicBezTo>
                <a:cubicBezTo>
                  <a:pt x="2091" y="652"/>
                  <a:pt x="2089" y="652"/>
                  <a:pt x="2089" y="654"/>
                </a:cubicBezTo>
                <a:cubicBezTo>
                  <a:pt x="2089" y="654"/>
                  <a:pt x="2090" y="654"/>
                  <a:pt x="2090" y="655"/>
                </a:cubicBezTo>
                <a:cubicBezTo>
                  <a:pt x="2090" y="656"/>
                  <a:pt x="2090" y="656"/>
                  <a:pt x="2090" y="656"/>
                </a:cubicBezTo>
                <a:cubicBezTo>
                  <a:pt x="2090" y="659"/>
                  <a:pt x="2095" y="656"/>
                  <a:pt x="2096" y="658"/>
                </a:cubicBezTo>
                <a:cubicBezTo>
                  <a:pt x="2096" y="659"/>
                  <a:pt x="2096" y="660"/>
                  <a:pt x="2096" y="660"/>
                </a:cubicBezTo>
                <a:cubicBezTo>
                  <a:pt x="2097" y="661"/>
                  <a:pt x="2098" y="662"/>
                  <a:pt x="2099" y="662"/>
                </a:cubicBezTo>
                <a:cubicBezTo>
                  <a:pt x="2099" y="662"/>
                  <a:pt x="2102" y="661"/>
                  <a:pt x="2102" y="663"/>
                </a:cubicBezTo>
                <a:cubicBezTo>
                  <a:pt x="2102" y="663"/>
                  <a:pt x="2101" y="663"/>
                  <a:pt x="2101" y="664"/>
                </a:cubicBezTo>
                <a:cubicBezTo>
                  <a:pt x="2101" y="665"/>
                  <a:pt x="2102" y="664"/>
                  <a:pt x="2103" y="664"/>
                </a:cubicBezTo>
                <a:cubicBezTo>
                  <a:pt x="2103" y="665"/>
                  <a:pt x="2104" y="665"/>
                  <a:pt x="2104" y="665"/>
                </a:cubicBezTo>
                <a:cubicBezTo>
                  <a:pt x="2105" y="666"/>
                  <a:pt x="2105" y="666"/>
                  <a:pt x="2105" y="666"/>
                </a:cubicBezTo>
                <a:cubicBezTo>
                  <a:pt x="2107" y="666"/>
                  <a:pt x="2109" y="667"/>
                  <a:pt x="2110" y="666"/>
                </a:cubicBezTo>
                <a:cubicBezTo>
                  <a:pt x="2111" y="665"/>
                  <a:pt x="2111" y="664"/>
                  <a:pt x="2112" y="665"/>
                </a:cubicBezTo>
                <a:cubicBezTo>
                  <a:pt x="2112" y="665"/>
                  <a:pt x="2112" y="666"/>
                  <a:pt x="2111" y="667"/>
                </a:cubicBezTo>
                <a:cubicBezTo>
                  <a:pt x="2111" y="668"/>
                  <a:pt x="2110" y="668"/>
                  <a:pt x="2109" y="669"/>
                </a:cubicBezTo>
                <a:cubicBezTo>
                  <a:pt x="2109" y="669"/>
                  <a:pt x="2108" y="671"/>
                  <a:pt x="2108" y="672"/>
                </a:cubicBezTo>
                <a:cubicBezTo>
                  <a:pt x="2109" y="672"/>
                  <a:pt x="2109" y="671"/>
                  <a:pt x="2110" y="671"/>
                </a:cubicBezTo>
                <a:cubicBezTo>
                  <a:pt x="2110" y="671"/>
                  <a:pt x="2111" y="670"/>
                  <a:pt x="2111" y="670"/>
                </a:cubicBezTo>
                <a:cubicBezTo>
                  <a:pt x="2112" y="670"/>
                  <a:pt x="2113" y="669"/>
                  <a:pt x="2115" y="669"/>
                </a:cubicBezTo>
                <a:cubicBezTo>
                  <a:pt x="2115" y="669"/>
                  <a:pt x="2116" y="669"/>
                  <a:pt x="2117" y="669"/>
                </a:cubicBezTo>
                <a:cubicBezTo>
                  <a:pt x="2117" y="668"/>
                  <a:pt x="2118" y="668"/>
                  <a:pt x="2118" y="668"/>
                </a:cubicBezTo>
                <a:cubicBezTo>
                  <a:pt x="2121" y="667"/>
                  <a:pt x="2123" y="666"/>
                  <a:pt x="2125" y="666"/>
                </a:cubicBezTo>
                <a:cubicBezTo>
                  <a:pt x="2127" y="666"/>
                  <a:pt x="2129" y="666"/>
                  <a:pt x="2130" y="665"/>
                </a:cubicBezTo>
                <a:cubicBezTo>
                  <a:pt x="2131" y="665"/>
                  <a:pt x="2131" y="664"/>
                  <a:pt x="2132" y="663"/>
                </a:cubicBezTo>
                <a:cubicBezTo>
                  <a:pt x="2132" y="663"/>
                  <a:pt x="2133" y="661"/>
                  <a:pt x="2133" y="662"/>
                </a:cubicBezTo>
                <a:cubicBezTo>
                  <a:pt x="2134" y="663"/>
                  <a:pt x="2133" y="663"/>
                  <a:pt x="2132" y="664"/>
                </a:cubicBezTo>
                <a:cubicBezTo>
                  <a:pt x="2132" y="665"/>
                  <a:pt x="2132" y="665"/>
                  <a:pt x="2132" y="666"/>
                </a:cubicBezTo>
                <a:cubicBezTo>
                  <a:pt x="2132" y="668"/>
                  <a:pt x="2130" y="668"/>
                  <a:pt x="2131" y="670"/>
                </a:cubicBezTo>
                <a:cubicBezTo>
                  <a:pt x="2131" y="670"/>
                  <a:pt x="2132" y="671"/>
                  <a:pt x="2132" y="672"/>
                </a:cubicBezTo>
                <a:cubicBezTo>
                  <a:pt x="2131" y="672"/>
                  <a:pt x="2130" y="672"/>
                  <a:pt x="2129" y="672"/>
                </a:cubicBezTo>
                <a:cubicBezTo>
                  <a:pt x="2128" y="672"/>
                  <a:pt x="2126" y="672"/>
                  <a:pt x="2125" y="672"/>
                </a:cubicBezTo>
                <a:cubicBezTo>
                  <a:pt x="2124" y="672"/>
                  <a:pt x="2124" y="673"/>
                  <a:pt x="2123" y="673"/>
                </a:cubicBezTo>
                <a:cubicBezTo>
                  <a:pt x="2122" y="673"/>
                  <a:pt x="2122" y="673"/>
                  <a:pt x="2121" y="673"/>
                </a:cubicBezTo>
                <a:cubicBezTo>
                  <a:pt x="2119" y="674"/>
                  <a:pt x="2119" y="675"/>
                  <a:pt x="2118" y="676"/>
                </a:cubicBezTo>
                <a:cubicBezTo>
                  <a:pt x="2118" y="677"/>
                  <a:pt x="2116" y="677"/>
                  <a:pt x="2117" y="679"/>
                </a:cubicBezTo>
                <a:cubicBezTo>
                  <a:pt x="2117" y="679"/>
                  <a:pt x="2118" y="679"/>
                  <a:pt x="2118" y="680"/>
                </a:cubicBezTo>
                <a:cubicBezTo>
                  <a:pt x="2119" y="681"/>
                  <a:pt x="2118" y="681"/>
                  <a:pt x="2118" y="682"/>
                </a:cubicBezTo>
                <a:cubicBezTo>
                  <a:pt x="2119" y="683"/>
                  <a:pt x="2121" y="681"/>
                  <a:pt x="2122" y="681"/>
                </a:cubicBezTo>
                <a:cubicBezTo>
                  <a:pt x="2123" y="681"/>
                  <a:pt x="2124" y="681"/>
                  <a:pt x="2124" y="682"/>
                </a:cubicBezTo>
                <a:cubicBezTo>
                  <a:pt x="2124" y="683"/>
                  <a:pt x="2123" y="683"/>
                  <a:pt x="2123" y="683"/>
                </a:cubicBezTo>
                <a:cubicBezTo>
                  <a:pt x="2123" y="683"/>
                  <a:pt x="2123" y="684"/>
                  <a:pt x="2123" y="684"/>
                </a:cubicBezTo>
                <a:cubicBezTo>
                  <a:pt x="2122" y="685"/>
                  <a:pt x="2122" y="684"/>
                  <a:pt x="2121" y="684"/>
                </a:cubicBezTo>
                <a:cubicBezTo>
                  <a:pt x="2121" y="684"/>
                  <a:pt x="2120" y="685"/>
                  <a:pt x="2120" y="685"/>
                </a:cubicBezTo>
                <a:cubicBezTo>
                  <a:pt x="2120" y="686"/>
                  <a:pt x="2121" y="687"/>
                  <a:pt x="2122" y="686"/>
                </a:cubicBezTo>
                <a:cubicBezTo>
                  <a:pt x="2123" y="686"/>
                  <a:pt x="2124" y="686"/>
                  <a:pt x="2125" y="686"/>
                </a:cubicBezTo>
                <a:cubicBezTo>
                  <a:pt x="2126" y="686"/>
                  <a:pt x="2126" y="687"/>
                  <a:pt x="2127" y="687"/>
                </a:cubicBezTo>
                <a:cubicBezTo>
                  <a:pt x="2128" y="687"/>
                  <a:pt x="2129" y="687"/>
                  <a:pt x="2128" y="687"/>
                </a:cubicBezTo>
                <a:cubicBezTo>
                  <a:pt x="2127" y="688"/>
                  <a:pt x="2127" y="688"/>
                  <a:pt x="2126" y="688"/>
                </a:cubicBezTo>
                <a:cubicBezTo>
                  <a:pt x="2125" y="688"/>
                  <a:pt x="2124" y="687"/>
                  <a:pt x="2124" y="689"/>
                </a:cubicBezTo>
                <a:cubicBezTo>
                  <a:pt x="2124" y="689"/>
                  <a:pt x="2125" y="689"/>
                  <a:pt x="2125" y="690"/>
                </a:cubicBezTo>
                <a:cubicBezTo>
                  <a:pt x="2125" y="691"/>
                  <a:pt x="2125" y="692"/>
                  <a:pt x="2126" y="692"/>
                </a:cubicBezTo>
                <a:cubicBezTo>
                  <a:pt x="2127" y="692"/>
                  <a:pt x="2128" y="691"/>
                  <a:pt x="2128" y="692"/>
                </a:cubicBezTo>
                <a:cubicBezTo>
                  <a:pt x="2130" y="692"/>
                  <a:pt x="2129" y="694"/>
                  <a:pt x="2131" y="693"/>
                </a:cubicBezTo>
                <a:cubicBezTo>
                  <a:pt x="2131" y="692"/>
                  <a:pt x="2132" y="692"/>
                  <a:pt x="2132" y="692"/>
                </a:cubicBezTo>
                <a:cubicBezTo>
                  <a:pt x="2133" y="691"/>
                  <a:pt x="2134" y="691"/>
                  <a:pt x="2134" y="691"/>
                </a:cubicBezTo>
                <a:cubicBezTo>
                  <a:pt x="2135" y="691"/>
                  <a:pt x="2136" y="691"/>
                  <a:pt x="2137" y="689"/>
                </a:cubicBezTo>
                <a:cubicBezTo>
                  <a:pt x="2137" y="691"/>
                  <a:pt x="2136" y="691"/>
                  <a:pt x="2135" y="692"/>
                </a:cubicBezTo>
                <a:cubicBezTo>
                  <a:pt x="2134" y="692"/>
                  <a:pt x="2133" y="692"/>
                  <a:pt x="2133" y="692"/>
                </a:cubicBezTo>
                <a:cubicBezTo>
                  <a:pt x="2132" y="693"/>
                  <a:pt x="2133" y="693"/>
                  <a:pt x="2132" y="694"/>
                </a:cubicBezTo>
                <a:cubicBezTo>
                  <a:pt x="2132" y="694"/>
                  <a:pt x="2131" y="694"/>
                  <a:pt x="2130" y="695"/>
                </a:cubicBezTo>
                <a:cubicBezTo>
                  <a:pt x="2129" y="696"/>
                  <a:pt x="2131" y="696"/>
                  <a:pt x="2132" y="696"/>
                </a:cubicBezTo>
                <a:cubicBezTo>
                  <a:pt x="2133" y="697"/>
                  <a:pt x="2133" y="697"/>
                  <a:pt x="2133" y="698"/>
                </a:cubicBezTo>
                <a:cubicBezTo>
                  <a:pt x="2133" y="700"/>
                  <a:pt x="2134" y="699"/>
                  <a:pt x="2135" y="700"/>
                </a:cubicBezTo>
                <a:cubicBezTo>
                  <a:pt x="2135" y="700"/>
                  <a:pt x="2135" y="702"/>
                  <a:pt x="2136" y="702"/>
                </a:cubicBezTo>
                <a:cubicBezTo>
                  <a:pt x="2137" y="702"/>
                  <a:pt x="2137" y="701"/>
                  <a:pt x="2137" y="700"/>
                </a:cubicBezTo>
                <a:cubicBezTo>
                  <a:pt x="2137" y="699"/>
                  <a:pt x="2138" y="699"/>
                  <a:pt x="2138" y="698"/>
                </a:cubicBezTo>
                <a:cubicBezTo>
                  <a:pt x="2138" y="696"/>
                  <a:pt x="2139" y="696"/>
                  <a:pt x="2139" y="694"/>
                </a:cubicBezTo>
                <a:cubicBezTo>
                  <a:pt x="2139" y="693"/>
                  <a:pt x="2140" y="692"/>
                  <a:pt x="2141" y="692"/>
                </a:cubicBezTo>
                <a:cubicBezTo>
                  <a:pt x="2142" y="692"/>
                  <a:pt x="2141" y="693"/>
                  <a:pt x="2141" y="694"/>
                </a:cubicBezTo>
                <a:cubicBezTo>
                  <a:pt x="2141" y="694"/>
                  <a:pt x="2140" y="695"/>
                  <a:pt x="2140" y="695"/>
                </a:cubicBezTo>
                <a:cubicBezTo>
                  <a:pt x="2140" y="696"/>
                  <a:pt x="2140" y="696"/>
                  <a:pt x="2140" y="697"/>
                </a:cubicBezTo>
                <a:cubicBezTo>
                  <a:pt x="2141" y="698"/>
                  <a:pt x="2140" y="699"/>
                  <a:pt x="2141" y="699"/>
                </a:cubicBezTo>
                <a:cubicBezTo>
                  <a:pt x="2141" y="700"/>
                  <a:pt x="2142" y="700"/>
                  <a:pt x="2142" y="699"/>
                </a:cubicBezTo>
                <a:cubicBezTo>
                  <a:pt x="2143" y="699"/>
                  <a:pt x="2144" y="698"/>
                  <a:pt x="2144" y="699"/>
                </a:cubicBezTo>
                <a:cubicBezTo>
                  <a:pt x="2144" y="700"/>
                  <a:pt x="2143" y="700"/>
                  <a:pt x="2142" y="701"/>
                </a:cubicBezTo>
                <a:cubicBezTo>
                  <a:pt x="2141" y="702"/>
                  <a:pt x="2142" y="702"/>
                  <a:pt x="2143" y="702"/>
                </a:cubicBezTo>
                <a:cubicBezTo>
                  <a:pt x="2144" y="702"/>
                  <a:pt x="2144" y="703"/>
                  <a:pt x="2145" y="703"/>
                </a:cubicBezTo>
                <a:cubicBezTo>
                  <a:pt x="2147" y="703"/>
                  <a:pt x="2148" y="701"/>
                  <a:pt x="2149" y="702"/>
                </a:cubicBezTo>
                <a:cubicBezTo>
                  <a:pt x="2150" y="702"/>
                  <a:pt x="2150" y="703"/>
                  <a:pt x="2150" y="703"/>
                </a:cubicBezTo>
                <a:cubicBezTo>
                  <a:pt x="2150" y="703"/>
                  <a:pt x="2151" y="704"/>
                  <a:pt x="2151" y="704"/>
                </a:cubicBezTo>
                <a:cubicBezTo>
                  <a:pt x="2152" y="705"/>
                  <a:pt x="2151" y="705"/>
                  <a:pt x="2153" y="705"/>
                </a:cubicBezTo>
                <a:cubicBezTo>
                  <a:pt x="2154" y="705"/>
                  <a:pt x="2155" y="705"/>
                  <a:pt x="2155" y="706"/>
                </a:cubicBezTo>
                <a:cubicBezTo>
                  <a:pt x="2156" y="707"/>
                  <a:pt x="2155" y="707"/>
                  <a:pt x="2155" y="708"/>
                </a:cubicBezTo>
                <a:cubicBezTo>
                  <a:pt x="2155" y="708"/>
                  <a:pt x="2156" y="709"/>
                  <a:pt x="2157" y="708"/>
                </a:cubicBezTo>
                <a:cubicBezTo>
                  <a:pt x="2158" y="708"/>
                  <a:pt x="2158" y="707"/>
                  <a:pt x="2158" y="706"/>
                </a:cubicBezTo>
                <a:cubicBezTo>
                  <a:pt x="2158" y="705"/>
                  <a:pt x="2159" y="704"/>
                  <a:pt x="2159" y="702"/>
                </a:cubicBezTo>
                <a:cubicBezTo>
                  <a:pt x="2160" y="701"/>
                  <a:pt x="2159" y="701"/>
                  <a:pt x="2159" y="700"/>
                </a:cubicBezTo>
                <a:cubicBezTo>
                  <a:pt x="2159" y="698"/>
                  <a:pt x="2162" y="699"/>
                  <a:pt x="2162" y="698"/>
                </a:cubicBezTo>
                <a:cubicBezTo>
                  <a:pt x="2162" y="697"/>
                  <a:pt x="2160" y="697"/>
                  <a:pt x="2160" y="696"/>
                </a:cubicBezTo>
                <a:cubicBezTo>
                  <a:pt x="2160" y="695"/>
                  <a:pt x="2160" y="695"/>
                  <a:pt x="2160" y="694"/>
                </a:cubicBezTo>
                <a:cubicBezTo>
                  <a:pt x="2160" y="694"/>
                  <a:pt x="2160" y="693"/>
                  <a:pt x="2160" y="693"/>
                </a:cubicBezTo>
                <a:cubicBezTo>
                  <a:pt x="2159" y="692"/>
                  <a:pt x="2160" y="691"/>
                  <a:pt x="2159" y="690"/>
                </a:cubicBezTo>
                <a:cubicBezTo>
                  <a:pt x="2158" y="690"/>
                  <a:pt x="2156" y="689"/>
                  <a:pt x="2157" y="688"/>
                </a:cubicBezTo>
                <a:cubicBezTo>
                  <a:pt x="2158" y="688"/>
                  <a:pt x="2161" y="691"/>
                  <a:pt x="2162" y="690"/>
                </a:cubicBezTo>
                <a:cubicBezTo>
                  <a:pt x="2161" y="689"/>
                  <a:pt x="2161" y="689"/>
                  <a:pt x="2160" y="688"/>
                </a:cubicBezTo>
                <a:cubicBezTo>
                  <a:pt x="2159" y="688"/>
                  <a:pt x="2159" y="688"/>
                  <a:pt x="2158" y="687"/>
                </a:cubicBezTo>
                <a:cubicBezTo>
                  <a:pt x="2158" y="687"/>
                  <a:pt x="2157" y="686"/>
                  <a:pt x="2157" y="686"/>
                </a:cubicBezTo>
                <a:cubicBezTo>
                  <a:pt x="2156" y="685"/>
                  <a:pt x="2156" y="685"/>
                  <a:pt x="2157" y="685"/>
                </a:cubicBezTo>
                <a:cubicBezTo>
                  <a:pt x="2158" y="685"/>
                  <a:pt x="2159" y="687"/>
                  <a:pt x="2160" y="687"/>
                </a:cubicBezTo>
                <a:cubicBezTo>
                  <a:pt x="2161" y="687"/>
                  <a:pt x="2161" y="687"/>
                  <a:pt x="2161" y="686"/>
                </a:cubicBezTo>
                <a:cubicBezTo>
                  <a:pt x="2161" y="685"/>
                  <a:pt x="2161" y="684"/>
                  <a:pt x="2160" y="684"/>
                </a:cubicBezTo>
                <a:cubicBezTo>
                  <a:pt x="2160" y="683"/>
                  <a:pt x="2157" y="683"/>
                  <a:pt x="2157" y="682"/>
                </a:cubicBezTo>
                <a:cubicBezTo>
                  <a:pt x="2158" y="681"/>
                  <a:pt x="2159" y="681"/>
                  <a:pt x="2160" y="682"/>
                </a:cubicBezTo>
                <a:cubicBezTo>
                  <a:pt x="2161" y="682"/>
                  <a:pt x="2162" y="683"/>
                  <a:pt x="2162" y="682"/>
                </a:cubicBezTo>
                <a:cubicBezTo>
                  <a:pt x="2162" y="682"/>
                  <a:pt x="2161" y="681"/>
                  <a:pt x="2161" y="681"/>
                </a:cubicBezTo>
                <a:cubicBezTo>
                  <a:pt x="2160" y="680"/>
                  <a:pt x="2161" y="678"/>
                  <a:pt x="2160" y="677"/>
                </a:cubicBezTo>
                <a:cubicBezTo>
                  <a:pt x="2159" y="676"/>
                  <a:pt x="2158" y="676"/>
                  <a:pt x="2159" y="675"/>
                </a:cubicBezTo>
                <a:cubicBezTo>
                  <a:pt x="2161" y="675"/>
                  <a:pt x="2161" y="679"/>
                  <a:pt x="2162" y="680"/>
                </a:cubicBezTo>
                <a:cubicBezTo>
                  <a:pt x="2162" y="680"/>
                  <a:pt x="2163" y="680"/>
                  <a:pt x="2163" y="681"/>
                </a:cubicBezTo>
                <a:cubicBezTo>
                  <a:pt x="2163" y="681"/>
                  <a:pt x="2163" y="681"/>
                  <a:pt x="2163" y="682"/>
                </a:cubicBezTo>
                <a:cubicBezTo>
                  <a:pt x="2164" y="683"/>
                  <a:pt x="2165" y="683"/>
                  <a:pt x="2165" y="683"/>
                </a:cubicBezTo>
                <a:cubicBezTo>
                  <a:pt x="2166" y="684"/>
                  <a:pt x="2167" y="683"/>
                  <a:pt x="2168" y="683"/>
                </a:cubicBezTo>
                <a:cubicBezTo>
                  <a:pt x="2169" y="684"/>
                  <a:pt x="2169" y="684"/>
                  <a:pt x="2169" y="685"/>
                </a:cubicBezTo>
                <a:cubicBezTo>
                  <a:pt x="2170" y="685"/>
                  <a:pt x="2170" y="684"/>
                  <a:pt x="2170" y="684"/>
                </a:cubicBezTo>
                <a:cubicBezTo>
                  <a:pt x="2170" y="683"/>
                  <a:pt x="2170" y="682"/>
                  <a:pt x="2170" y="681"/>
                </a:cubicBezTo>
                <a:cubicBezTo>
                  <a:pt x="2171" y="681"/>
                  <a:pt x="2171" y="682"/>
                  <a:pt x="2172" y="683"/>
                </a:cubicBezTo>
                <a:cubicBezTo>
                  <a:pt x="2172" y="684"/>
                  <a:pt x="2172" y="684"/>
                  <a:pt x="2173" y="684"/>
                </a:cubicBezTo>
                <a:cubicBezTo>
                  <a:pt x="2173" y="684"/>
                  <a:pt x="2174" y="685"/>
                  <a:pt x="2174" y="685"/>
                </a:cubicBezTo>
                <a:cubicBezTo>
                  <a:pt x="2176" y="687"/>
                  <a:pt x="2176" y="684"/>
                  <a:pt x="2176" y="683"/>
                </a:cubicBezTo>
                <a:cubicBezTo>
                  <a:pt x="2176" y="681"/>
                  <a:pt x="2174" y="681"/>
                  <a:pt x="2173" y="680"/>
                </a:cubicBezTo>
                <a:cubicBezTo>
                  <a:pt x="2174" y="680"/>
                  <a:pt x="2176" y="680"/>
                  <a:pt x="2176" y="680"/>
                </a:cubicBezTo>
                <a:cubicBezTo>
                  <a:pt x="2177" y="680"/>
                  <a:pt x="2179" y="682"/>
                  <a:pt x="2178" y="680"/>
                </a:cubicBezTo>
                <a:cubicBezTo>
                  <a:pt x="2178" y="680"/>
                  <a:pt x="2178" y="679"/>
                  <a:pt x="2177" y="679"/>
                </a:cubicBezTo>
                <a:cubicBezTo>
                  <a:pt x="2177" y="679"/>
                  <a:pt x="2176" y="678"/>
                  <a:pt x="2176" y="678"/>
                </a:cubicBezTo>
                <a:cubicBezTo>
                  <a:pt x="2175" y="678"/>
                  <a:pt x="2175" y="677"/>
                  <a:pt x="2175" y="676"/>
                </a:cubicBezTo>
                <a:cubicBezTo>
                  <a:pt x="2175" y="676"/>
                  <a:pt x="2174" y="676"/>
                  <a:pt x="2174" y="676"/>
                </a:cubicBezTo>
                <a:cubicBezTo>
                  <a:pt x="2175" y="676"/>
                  <a:pt x="2175" y="677"/>
                  <a:pt x="2177" y="677"/>
                </a:cubicBezTo>
                <a:cubicBezTo>
                  <a:pt x="2178" y="677"/>
                  <a:pt x="2180" y="677"/>
                  <a:pt x="2181" y="677"/>
                </a:cubicBezTo>
                <a:cubicBezTo>
                  <a:pt x="2182" y="678"/>
                  <a:pt x="2182" y="678"/>
                  <a:pt x="2183" y="678"/>
                </a:cubicBezTo>
                <a:cubicBezTo>
                  <a:pt x="2184" y="678"/>
                  <a:pt x="2183" y="677"/>
                  <a:pt x="2183" y="676"/>
                </a:cubicBezTo>
                <a:cubicBezTo>
                  <a:pt x="2183" y="675"/>
                  <a:pt x="2181" y="675"/>
                  <a:pt x="2180" y="674"/>
                </a:cubicBezTo>
                <a:cubicBezTo>
                  <a:pt x="2180" y="672"/>
                  <a:pt x="2179" y="671"/>
                  <a:pt x="2178" y="671"/>
                </a:cubicBezTo>
                <a:cubicBezTo>
                  <a:pt x="2177" y="671"/>
                  <a:pt x="2175" y="671"/>
                  <a:pt x="2175" y="669"/>
                </a:cubicBezTo>
                <a:cubicBezTo>
                  <a:pt x="2175" y="669"/>
                  <a:pt x="2175" y="669"/>
                  <a:pt x="2175" y="669"/>
                </a:cubicBezTo>
                <a:cubicBezTo>
                  <a:pt x="2176" y="670"/>
                  <a:pt x="2176" y="670"/>
                  <a:pt x="2177" y="670"/>
                </a:cubicBezTo>
                <a:cubicBezTo>
                  <a:pt x="2178" y="670"/>
                  <a:pt x="2179" y="670"/>
                  <a:pt x="2179" y="670"/>
                </a:cubicBezTo>
                <a:cubicBezTo>
                  <a:pt x="2181" y="670"/>
                  <a:pt x="2181" y="672"/>
                  <a:pt x="2183" y="672"/>
                </a:cubicBezTo>
                <a:cubicBezTo>
                  <a:pt x="2185" y="672"/>
                  <a:pt x="2186" y="670"/>
                  <a:pt x="2187" y="670"/>
                </a:cubicBezTo>
                <a:cubicBezTo>
                  <a:pt x="2188" y="670"/>
                  <a:pt x="2189" y="671"/>
                  <a:pt x="2189" y="671"/>
                </a:cubicBezTo>
                <a:cubicBezTo>
                  <a:pt x="2190" y="670"/>
                  <a:pt x="2189" y="670"/>
                  <a:pt x="2189" y="669"/>
                </a:cubicBezTo>
                <a:cubicBezTo>
                  <a:pt x="2187" y="669"/>
                  <a:pt x="2186" y="667"/>
                  <a:pt x="2185" y="667"/>
                </a:cubicBezTo>
                <a:cubicBezTo>
                  <a:pt x="2185" y="666"/>
                  <a:pt x="2184" y="665"/>
                  <a:pt x="2184" y="665"/>
                </a:cubicBezTo>
                <a:cubicBezTo>
                  <a:pt x="2183" y="665"/>
                  <a:pt x="2182" y="665"/>
                  <a:pt x="2182" y="665"/>
                </a:cubicBezTo>
                <a:cubicBezTo>
                  <a:pt x="2180" y="665"/>
                  <a:pt x="2180" y="663"/>
                  <a:pt x="2178" y="664"/>
                </a:cubicBezTo>
                <a:cubicBezTo>
                  <a:pt x="2177" y="664"/>
                  <a:pt x="2174" y="664"/>
                  <a:pt x="2174" y="663"/>
                </a:cubicBezTo>
                <a:cubicBezTo>
                  <a:pt x="2175" y="663"/>
                  <a:pt x="2175" y="664"/>
                  <a:pt x="2176" y="663"/>
                </a:cubicBezTo>
                <a:cubicBezTo>
                  <a:pt x="2176" y="663"/>
                  <a:pt x="2176" y="662"/>
                  <a:pt x="2177" y="662"/>
                </a:cubicBezTo>
                <a:cubicBezTo>
                  <a:pt x="2177" y="660"/>
                  <a:pt x="2179" y="661"/>
                  <a:pt x="2179" y="659"/>
                </a:cubicBezTo>
                <a:cubicBezTo>
                  <a:pt x="2179" y="659"/>
                  <a:pt x="2178" y="658"/>
                  <a:pt x="2179" y="657"/>
                </a:cubicBezTo>
                <a:cubicBezTo>
                  <a:pt x="2179" y="657"/>
                  <a:pt x="2180" y="657"/>
                  <a:pt x="2181" y="657"/>
                </a:cubicBezTo>
                <a:cubicBezTo>
                  <a:pt x="2182" y="657"/>
                  <a:pt x="2183" y="658"/>
                  <a:pt x="2185" y="659"/>
                </a:cubicBezTo>
                <a:cubicBezTo>
                  <a:pt x="2186" y="659"/>
                  <a:pt x="2187" y="660"/>
                  <a:pt x="2188" y="660"/>
                </a:cubicBezTo>
                <a:cubicBezTo>
                  <a:pt x="2190" y="661"/>
                  <a:pt x="2191" y="660"/>
                  <a:pt x="2192" y="660"/>
                </a:cubicBezTo>
                <a:cubicBezTo>
                  <a:pt x="2193" y="660"/>
                  <a:pt x="2194" y="660"/>
                  <a:pt x="2195" y="660"/>
                </a:cubicBezTo>
                <a:cubicBezTo>
                  <a:pt x="2196" y="660"/>
                  <a:pt x="2197" y="659"/>
                  <a:pt x="2199" y="659"/>
                </a:cubicBezTo>
                <a:cubicBezTo>
                  <a:pt x="2199" y="659"/>
                  <a:pt x="2200" y="659"/>
                  <a:pt x="2200" y="658"/>
                </a:cubicBezTo>
                <a:cubicBezTo>
                  <a:pt x="2200" y="657"/>
                  <a:pt x="2199" y="658"/>
                  <a:pt x="2199" y="658"/>
                </a:cubicBezTo>
                <a:cubicBezTo>
                  <a:pt x="2198" y="658"/>
                  <a:pt x="2197" y="658"/>
                  <a:pt x="2197" y="657"/>
                </a:cubicBezTo>
                <a:cubicBezTo>
                  <a:pt x="2196" y="657"/>
                  <a:pt x="2196" y="656"/>
                  <a:pt x="2195" y="656"/>
                </a:cubicBezTo>
                <a:cubicBezTo>
                  <a:pt x="2194" y="656"/>
                  <a:pt x="2193" y="657"/>
                  <a:pt x="2193" y="657"/>
                </a:cubicBezTo>
                <a:cubicBezTo>
                  <a:pt x="2191" y="657"/>
                  <a:pt x="2192" y="657"/>
                  <a:pt x="2192" y="656"/>
                </a:cubicBezTo>
                <a:cubicBezTo>
                  <a:pt x="2193" y="655"/>
                  <a:pt x="2194" y="655"/>
                  <a:pt x="2196" y="655"/>
                </a:cubicBezTo>
                <a:cubicBezTo>
                  <a:pt x="2198" y="655"/>
                  <a:pt x="2199" y="655"/>
                  <a:pt x="2197" y="653"/>
                </a:cubicBezTo>
                <a:cubicBezTo>
                  <a:pt x="2197" y="653"/>
                  <a:pt x="2197" y="652"/>
                  <a:pt x="2196" y="652"/>
                </a:cubicBezTo>
                <a:cubicBezTo>
                  <a:pt x="2196" y="651"/>
                  <a:pt x="2195" y="651"/>
                  <a:pt x="2194" y="651"/>
                </a:cubicBezTo>
                <a:cubicBezTo>
                  <a:pt x="2193" y="650"/>
                  <a:pt x="2192" y="649"/>
                  <a:pt x="2191" y="648"/>
                </a:cubicBezTo>
                <a:cubicBezTo>
                  <a:pt x="2191" y="648"/>
                  <a:pt x="2189" y="648"/>
                  <a:pt x="2189" y="648"/>
                </a:cubicBezTo>
                <a:cubicBezTo>
                  <a:pt x="2188" y="648"/>
                  <a:pt x="2188" y="649"/>
                  <a:pt x="2187" y="649"/>
                </a:cubicBezTo>
                <a:cubicBezTo>
                  <a:pt x="2187" y="648"/>
                  <a:pt x="2189" y="647"/>
                  <a:pt x="2190" y="647"/>
                </a:cubicBezTo>
                <a:cubicBezTo>
                  <a:pt x="2191" y="647"/>
                  <a:pt x="2192" y="648"/>
                  <a:pt x="2192" y="648"/>
                </a:cubicBezTo>
                <a:cubicBezTo>
                  <a:pt x="2193" y="648"/>
                  <a:pt x="2195" y="648"/>
                  <a:pt x="2195" y="649"/>
                </a:cubicBezTo>
                <a:cubicBezTo>
                  <a:pt x="2196" y="649"/>
                  <a:pt x="2196" y="650"/>
                  <a:pt x="2196" y="650"/>
                </a:cubicBezTo>
                <a:cubicBezTo>
                  <a:pt x="2197" y="651"/>
                  <a:pt x="2197" y="652"/>
                  <a:pt x="2198" y="652"/>
                </a:cubicBezTo>
                <a:cubicBezTo>
                  <a:pt x="2200" y="653"/>
                  <a:pt x="2200" y="651"/>
                  <a:pt x="2202" y="650"/>
                </a:cubicBezTo>
                <a:cubicBezTo>
                  <a:pt x="2203" y="650"/>
                  <a:pt x="2203" y="650"/>
                  <a:pt x="2204" y="650"/>
                </a:cubicBezTo>
                <a:cubicBezTo>
                  <a:pt x="2205" y="649"/>
                  <a:pt x="2204" y="649"/>
                  <a:pt x="2204" y="648"/>
                </a:cubicBezTo>
                <a:cubicBezTo>
                  <a:pt x="2203" y="647"/>
                  <a:pt x="2202" y="646"/>
                  <a:pt x="2201" y="645"/>
                </a:cubicBezTo>
                <a:cubicBezTo>
                  <a:pt x="2200" y="644"/>
                  <a:pt x="2199" y="642"/>
                  <a:pt x="2198" y="641"/>
                </a:cubicBezTo>
                <a:cubicBezTo>
                  <a:pt x="2197" y="640"/>
                  <a:pt x="2196" y="639"/>
                  <a:pt x="2195" y="639"/>
                </a:cubicBezTo>
                <a:cubicBezTo>
                  <a:pt x="2194" y="638"/>
                  <a:pt x="2193" y="639"/>
                  <a:pt x="2192" y="639"/>
                </a:cubicBezTo>
                <a:cubicBezTo>
                  <a:pt x="2191" y="638"/>
                  <a:pt x="2191" y="638"/>
                  <a:pt x="2190" y="638"/>
                </a:cubicBezTo>
                <a:cubicBezTo>
                  <a:pt x="2190" y="639"/>
                  <a:pt x="2189" y="639"/>
                  <a:pt x="2188" y="639"/>
                </a:cubicBezTo>
                <a:cubicBezTo>
                  <a:pt x="2187" y="637"/>
                  <a:pt x="2190" y="637"/>
                  <a:pt x="2190" y="636"/>
                </a:cubicBezTo>
                <a:cubicBezTo>
                  <a:pt x="2189" y="634"/>
                  <a:pt x="2186" y="635"/>
                  <a:pt x="2185" y="636"/>
                </a:cubicBezTo>
                <a:cubicBezTo>
                  <a:pt x="2185" y="636"/>
                  <a:pt x="2185" y="637"/>
                  <a:pt x="2184" y="637"/>
                </a:cubicBezTo>
                <a:cubicBezTo>
                  <a:pt x="2183" y="637"/>
                  <a:pt x="2183" y="637"/>
                  <a:pt x="2182" y="638"/>
                </a:cubicBezTo>
                <a:cubicBezTo>
                  <a:pt x="2181" y="638"/>
                  <a:pt x="2182" y="639"/>
                  <a:pt x="2181" y="640"/>
                </a:cubicBezTo>
                <a:cubicBezTo>
                  <a:pt x="2181" y="641"/>
                  <a:pt x="2180" y="641"/>
                  <a:pt x="2179" y="640"/>
                </a:cubicBezTo>
                <a:cubicBezTo>
                  <a:pt x="2179" y="639"/>
                  <a:pt x="2180" y="639"/>
                  <a:pt x="2179" y="638"/>
                </a:cubicBezTo>
                <a:cubicBezTo>
                  <a:pt x="2178" y="638"/>
                  <a:pt x="2177" y="638"/>
                  <a:pt x="2177" y="639"/>
                </a:cubicBezTo>
                <a:cubicBezTo>
                  <a:pt x="2175" y="639"/>
                  <a:pt x="2174" y="638"/>
                  <a:pt x="2173" y="640"/>
                </a:cubicBezTo>
                <a:cubicBezTo>
                  <a:pt x="2173" y="641"/>
                  <a:pt x="2174" y="642"/>
                  <a:pt x="2174" y="644"/>
                </a:cubicBezTo>
                <a:cubicBezTo>
                  <a:pt x="2174" y="644"/>
                  <a:pt x="2173" y="645"/>
                  <a:pt x="2173" y="646"/>
                </a:cubicBezTo>
                <a:cubicBezTo>
                  <a:pt x="2173" y="646"/>
                  <a:pt x="2172" y="647"/>
                  <a:pt x="2172" y="647"/>
                </a:cubicBezTo>
                <a:cubicBezTo>
                  <a:pt x="2171" y="647"/>
                  <a:pt x="2172" y="646"/>
                  <a:pt x="2172" y="645"/>
                </a:cubicBezTo>
                <a:cubicBezTo>
                  <a:pt x="2172" y="645"/>
                  <a:pt x="2173" y="644"/>
                  <a:pt x="2173" y="644"/>
                </a:cubicBezTo>
                <a:cubicBezTo>
                  <a:pt x="2173" y="643"/>
                  <a:pt x="2172" y="643"/>
                  <a:pt x="2172" y="642"/>
                </a:cubicBezTo>
                <a:cubicBezTo>
                  <a:pt x="2172" y="641"/>
                  <a:pt x="2173" y="640"/>
                  <a:pt x="2173" y="639"/>
                </a:cubicBezTo>
                <a:cubicBezTo>
                  <a:pt x="2173" y="639"/>
                  <a:pt x="2173" y="639"/>
                  <a:pt x="2172" y="638"/>
                </a:cubicBezTo>
                <a:cubicBezTo>
                  <a:pt x="2172" y="638"/>
                  <a:pt x="2171" y="638"/>
                  <a:pt x="2171" y="638"/>
                </a:cubicBezTo>
                <a:cubicBezTo>
                  <a:pt x="2171" y="638"/>
                  <a:pt x="2171" y="638"/>
                  <a:pt x="2171" y="638"/>
                </a:cubicBezTo>
                <a:cubicBezTo>
                  <a:pt x="2170" y="637"/>
                  <a:pt x="2170" y="637"/>
                  <a:pt x="2169" y="637"/>
                </a:cubicBezTo>
                <a:cubicBezTo>
                  <a:pt x="2168" y="637"/>
                  <a:pt x="2168" y="637"/>
                  <a:pt x="2167" y="638"/>
                </a:cubicBezTo>
                <a:cubicBezTo>
                  <a:pt x="2166" y="638"/>
                  <a:pt x="2164" y="639"/>
                  <a:pt x="2163" y="639"/>
                </a:cubicBezTo>
                <a:cubicBezTo>
                  <a:pt x="2161" y="639"/>
                  <a:pt x="2162" y="640"/>
                  <a:pt x="2162" y="642"/>
                </a:cubicBezTo>
                <a:cubicBezTo>
                  <a:pt x="2162" y="642"/>
                  <a:pt x="2161" y="643"/>
                  <a:pt x="2161" y="644"/>
                </a:cubicBezTo>
                <a:cubicBezTo>
                  <a:pt x="2161" y="644"/>
                  <a:pt x="2162" y="644"/>
                  <a:pt x="2161" y="645"/>
                </a:cubicBezTo>
                <a:cubicBezTo>
                  <a:pt x="2160" y="645"/>
                  <a:pt x="2160" y="644"/>
                  <a:pt x="2160" y="643"/>
                </a:cubicBezTo>
                <a:cubicBezTo>
                  <a:pt x="2160" y="642"/>
                  <a:pt x="2161" y="642"/>
                  <a:pt x="2161" y="641"/>
                </a:cubicBezTo>
                <a:cubicBezTo>
                  <a:pt x="2161" y="641"/>
                  <a:pt x="2160" y="640"/>
                  <a:pt x="2160" y="640"/>
                </a:cubicBezTo>
                <a:cubicBezTo>
                  <a:pt x="2159" y="640"/>
                  <a:pt x="2159" y="641"/>
                  <a:pt x="2158" y="641"/>
                </a:cubicBezTo>
                <a:cubicBezTo>
                  <a:pt x="2157" y="639"/>
                  <a:pt x="2160" y="638"/>
                  <a:pt x="2161" y="638"/>
                </a:cubicBezTo>
                <a:cubicBezTo>
                  <a:pt x="2162" y="638"/>
                  <a:pt x="2163" y="638"/>
                  <a:pt x="2164" y="637"/>
                </a:cubicBezTo>
                <a:cubicBezTo>
                  <a:pt x="2164" y="636"/>
                  <a:pt x="2164" y="635"/>
                  <a:pt x="2164" y="634"/>
                </a:cubicBezTo>
                <a:cubicBezTo>
                  <a:pt x="2164" y="634"/>
                  <a:pt x="2164" y="633"/>
                  <a:pt x="2165" y="632"/>
                </a:cubicBezTo>
                <a:cubicBezTo>
                  <a:pt x="2165" y="632"/>
                  <a:pt x="2165" y="631"/>
                  <a:pt x="2165" y="630"/>
                </a:cubicBezTo>
                <a:cubicBezTo>
                  <a:pt x="2167" y="629"/>
                  <a:pt x="2168" y="631"/>
                  <a:pt x="2169" y="629"/>
                </a:cubicBezTo>
                <a:cubicBezTo>
                  <a:pt x="2170" y="628"/>
                  <a:pt x="2169" y="628"/>
                  <a:pt x="2169" y="627"/>
                </a:cubicBezTo>
                <a:cubicBezTo>
                  <a:pt x="2168" y="627"/>
                  <a:pt x="2168" y="626"/>
                  <a:pt x="2167" y="626"/>
                </a:cubicBezTo>
                <a:cubicBezTo>
                  <a:pt x="2167" y="626"/>
                  <a:pt x="2166" y="627"/>
                  <a:pt x="2165" y="627"/>
                </a:cubicBezTo>
                <a:cubicBezTo>
                  <a:pt x="2165" y="628"/>
                  <a:pt x="2163" y="627"/>
                  <a:pt x="2162" y="628"/>
                </a:cubicBezTo>
                <a:cubicBezTo>
                  <a:pt x="2162" y="628"/>
                  <a:pt x="2162" y="628"/>
                  <a:pt x="2161" y="628"/>
                </a:cubicBezTo>
                <a:cubicBezTo>
                  <a:pt x="2161" y="629"/>
                  <a:pt x="2160" y="630"/>
                  <a:pt x="2160" y="630"/>
                </a:cubicBezTo>
                <a:cubicBezTo>
                  <a:pt x="2159" y="631"/>
                  <a:pt x="2158" y="631"/>
                  <a:pt x="2158" y="632"/>
                </a:cubicBezTo>
                <a:cubicBezTo>
                  <a:pt x="2158" y="632"/>
                  <a:pt x="2158" y="634"/>
                  <a:pt x="2157" y="634"/>
                </a:cubicBezTo>
                <a:cubicBezTo>
                  <a:pt x="2157" y="634"/>
                  <a:pt x="2158" y="633"/>
                  <a:pt x="2158" y="633"/>
                </a:cubicBezTo>
                <a:cubicBezTo>
                  <a:pt x="2158" y="632"/>
                  <a:pt x="2157" y="631"/>
                  <a:pt x="2158" y="630"/>
                </a:cubicBezTo>
                <a:cubicBezTo>
                  <a:pt x="2159" y="630"/>
                  <a:pt x="2160" y="630"/>
                  <a:pt x="2159" y="629"/>
                </a:cubicBezTo>
                <a:cubicBezTo>
                  <a:pt x="2159" y="628"/>
                  <a:pt x="2158" y="628"/>
                  <a:pt x="2157" y="628"/>
                </a:cubicBezTo>
                <a:cubicBezTo>
                  <a:pt x="2156" y="629"/>
                  <a:pt x="2154" y="629"/>
                  <a:pt x="2153" y="628"/>
                </a:cubicBezTo>
                <a:cubicBezTo>
                  <a:pt x="2151" y="628"/>
                  <a:pt x="2150" y="629"/>
                  <a:pt x="2149" y="629"/>
                </a:cubicBezTo>
                <a:cubicBezTo>
                  <a:pt x="2147" y="630"/>
                  <a:pt x="2146" y="630"/>
                  <a:pt x="2145" y="630"/>
                </a:cubicBezTo>
                <a:cubicBezTo>
                  <a:pt x="2144" y="630"/>
                  <a:pt x="2140" y="631"/>
                  <a:pt x="2141" y="630"/>
                </a:cubicBezTo>
                <a:cubicBezTo>
                  <a:pt x="2141" y="629"/>
                  <a:pt x="2142" y="630"/>
                  <a:pt x="2143" y="630"/>
                </a:cubicBezTo>
                <a:cubicBezTo>
                  <a:pt x="2144" y="630"/>
                  <a:pt x="2144" y="629"/>
                  <a:pt x="2145" y="629"/>
                </a:cubicBezTo>
                <a:cubicBezTo>
                  <a:pt x="2145" y="629"/>
                  <a:pt x="2146" y="629"/>
                  <a:pt x="2147" y="629"/>
                </a:cubicBezTo>
                <a:cubicBezTo>
                  <a:pt x="2148" y="629"/>
                  <a:pt x="2149" y="628"/>
                  <a:pt x="2149" y="628"/>
                </a:cubicBezTo>
                <a:cubicBezTo>
                  <a:pt x="2149" y="626"/>
                  <a:pt x="2147" y="628"/>
                  <a:pt x="2146" y="628"/>
                </a:cubicBezTo>
                <a:cubicBezTo>
                  <a:pt x="2145" y="628"/>
                  <a:pt x="2144" y="627"/>
                  <a:pt x="2143" y="628"/>
                </a:cubicBezTo>
                <a:cubicBezTo>
                  <a:pt x="2143" y="628"/>
                  <a:pt x="2142" y="628"/>
                  <a:pt x="2141" y="628"/>
                </a:cubicBezTo>
                <a:cubicBezTo>
                  <a:pt x="2141" y="627"/>
                  <a:pt x="2143" y="627"/>
                  <a:pt x="2144" y="626"/>
                </a:cubicBezTo>
                <a:cubicBezTo>
                  <a:pt x="2145" y="625"/>
                  <a:pt x="2145" y="625"/>
                  <a:pt x="2146" y="625"/>
                </a:cubicBezTo>
                <a:cubicBezTo>
                  <a:pt x="2147" y="625"/>
                  <a:pt x="2149" y="626"/>
                  <a:pt x="2150" y="625"/>
                </a:cubicBezTo>
                <a:cubicBezTo>
                  <a:pt x="2150" y="625"/>
                  <a:pt x="2149" y="623"/>
                  <a:pt x="2149" y="622"/>
                </a:cubicBezTo>
                <a:cubicBezTo>
                  <a:pt x="2149" y="621"/>
                  <a:pt x="2148" y="620"/>
                  <a:pt x="2147" y="619"/>
                </a:cubicBezTo>
                <a:cubicBezTo>
                  <a:pt x="2147" y="618"/>
                  <a:pt x="2147" y="616"/>
                  <a:pt x="2146" y="615"/>
                </a:cubicBezTo>
                <a:cubicBezTo>
                  <a:pt x="2146" y="613"/>
                  <a:pt x="2145" y="613"/>
                  <a:pt x="2143" y="612"/>
                </a:cubicBezTo>
                <a:cubicBezTo>
                  <a:pt x="2143" y="612"/>
                  <a:pt x="2143" y="611"/>
                  <a:pt x="2142" y="611"/>
                </a:cubicBezTo>
                <a:cubicBezTo>
                  <a:pt x="2142" y="610"/>
                  <a:pt x="2141" y="610"/>
                  <a:pt x="2140" y="610"/>
                </a:cubicBezTo>
                <a:cubicBezTo>
                  <a:pt x="2139" y="609"/>
                  <a:pt x="2139" y="608"/>
                  <a:pt x="2138" y="608"/>
                </a:cubicBezTo>
                <a:cubicBezTo>
                  <a:pt x="2137" y="608"/>
                  <a:pt x="2136" y="608"/>
                  <a:pt x="2134" y="609"/>
                </a:cubicBezTo>
                <a:cubicBezTo>
                  <a:pt x="2134" y="609"/>
                  <a:pt x="2133" y="609"/>
                  <a:pt x="2133" y="610"/>
                </a:cubicBezTo>
                <a:cubicBezTo>
                  <a:pt x="2132" y="611"/>
                  <a:pt x="2133" y="611"/>
                  <a:pt x="2132" y="612"/>
                </a:cubicBezTo>
                <a:cubicBezTo>
                  <a:pt x="2131" y="612"/>
                  <a:pt x="2131" y="612"/>
                  <a:pt x="2131" y="611"/>
                </a:cubicBezTo>
                <a:cubicBezTo>
                  <a:pt x="2130" y="611"/>
                  <a:pt x="2131" y="610"/>
                  <a:pt x="2130" y="610"/>
                </a:cubicBezTo>
                <a:cubicBezTo>
                  <a:pt x="2130" y="609"/>
                  <a:pt x="2129" y="609"/>
                  <a:pt x="2129" y="609"/>
                </a:cubicBezTo>
                <a:cubicBezTo>
                  <a:pt x="2127" y="609"/>
                  <a:pt x="2127" y="611"/>
                  <a:pt x="2125" y="611"/>
                </a:cubicBezTo>
                <a:cubicBezTo>
                  <a:pt x="2125" y="610"/>
                  <a:pt x="2127" y="610"/>
                  <a:pt x="2127" y="609"/>
                </a:cubicBezTo>
                <a:cubicBezTo>
                  <a:pt x="2127" y="608"/>
                  <a:pt x="2126" y="608"/>
                  <a:pt x="2126" y="607"/>
                </a:cubicBezTo>
                <a:cubicBezTo>
                  <a:pt x="2127" y="607"/>
                  <a:pt x="2127" y="607"/>
                  <a:pt x="2127" y="606"/>
                </a:cubicBezTo>
                <a:cubicBezTo>
                  <a:pt x="2128" y="606"/>
                  <a:pt x="2127" y="605"/>
                  <a:pt x="2128" y="604"/>
                </a:cubicBezTo>
                <a:cubicBezTo>
                  <a:pt x="2128" y="603"/>
                  <a:pt x="2129" y="603"/>
                  <a:pt x="2130" y="603"/>
                </a:cubicBezTo>
                <a:cubicBezTo>
                  <a:pt x="2131" y="603"/>
                  <a:pt x="2133" y="604"/>
                  <a:pt x="2134" y="602"/>
                </a:cubicBezTo>
                <a:cubicBezTo>
                  <a:pt x="2134" y="600"/>
                  <a:pt x="2131" y="602"/>
                  <a:pt x="2130" y="602"/>
                </a:cubicBezTo>
                <a:cubicBezTo>
                  <a:pt x="2128" y="602"/>
                  <a:pt x="2127" y="602"/>
                  <a:pt x="2126" y="602"/>
                </a:cubicBezTo>
                <a:cubicBezTo>
                  <a:pt x="2125" y="602"/>
                  <a:pt x="2124" y="603"/>
                  <a:pt x="2123" y="603"/>
                </a:cubicBezTo>
                <a:cubicBezTo>
                  <a:pt x="2123" y="603"/>
                  <a:pt x="2122" y="603"/>
                  <a:pt x="2121" y="603"/>
                </a:cubicBezTo>
                <a:cubicBezTo>
                  <a:pt x="2120" y="603"/>
                  <a:pt x="2119" y="605"/>
                  <a:pt x="2118" y="606"/>
                </a:cubicBezTo>
                <a:cubicBezTo>
                  <a:pt x="2117" y="607"/>
                  <a:pt x="2117" y="608"/>
                  <a:pt x="2118" y="610"/>
                </a:cubicBezTo>
                <a:cubicBezTo>
                  <a:pt x="2118" y="611"/>
                  <a:pt x="2119" y="612"/>
                  <a:pt x="2119" y="613"/>
                </a:cubicBezTo>
                <a:cubicBezTo>
                  <a:pt x="2119" y="613"/>
                  <a:pt x="2119" y="613"/>
                  <a:pt x="2119" y="612"/>
                </a:cubicBezTo>
                <a:cubicBezTo>
                  <a:pt x="2116" y="610"/>
                  <a:pt x="2116" y="607"/>
                  <a:pt x="2118" y="604"/>
                </a:cubicBezTo>
                <a:cubicBezTo>
                  <a:pt x="2118" y="604"/>
                  <a:pt x="2119" y="603"/>
                  <a:pt x="2119" y="603"/>
                </a:cubicBezTo>
                <a:cubicBezTo>
                  <a:pt x="2119" y="601"/>
                  <a:pt x="2118" y="602"/>
                  <a:pt x="2117" y="602"/>
                </a:cubicBezTo>
                <a:cubicBezTo>
                  <a:pt x="2116" y="602"/>
                  <a:pt x="2116" y="602"/>
                  <a:pt x="2115" y="602"/>
                </a:cubicBezTo>
                <a:cubicBezTo>
                  <a:pt x="2113" y="602"/>
                  <a:pt x="2112" y="605"/>
                  <a:pt x="2110" y="606"/>
                </a:cubicBezTo>
                <a:cubicBezTo>
                  <a:pt x="2109" y="606"/>
                  <a:pt x="2108" y="607"/>
                  <a:pt x="2108" y="608"/>
                </a:cubicBezTo>
                <a:cubicBezTo>
                  <a:pt x="2107" y="609"/>
                  <a:pt x="2109" y="610"/>
                  <a:pt x="2108" y="612"/>
                </a:cubicBezTo>
                <a:cubicBezTo>
                  <a:pt x="2106" y="613"/>
                  <a:pt x="2106" y="611"/>
                  <a:pt x="2106" y="610"/>
                </a:cubicBezTo>
                <a:cubicBezTo>
                  <a:pt x="2106" y="609"/>
                  <a:pt x="2106" y="608"/>
                  <a:pt x="2107" y="608"/>
                </a:cubicBezTo>
                <a:cubicBezTo>
                  <a:pt x="2107" y="607"/>
                  <a:pt x="2107" y="607"/>
                  <a:pt x="2108" y="606"/>
                </a:cubicBezTo>
                <a:cubicBezTo>
                  <a:pt x="2109" y="605"/>
                  <a:pt x="2106" y="604"/>
                  <a:pt x="2107" y="603"/>
                </a:cubicBezTo>
                <a:cubicBezTo>
                  <a:pt x="2108" y="601"/>
                  <a:pt x="2109" y="601"/>
                  <a:pt x="2110" y="599"/>
                </a:cubicBezTo>
                <a:cubicBezTo>
                  <a:pt x="2110" y="598"/>
                  <a:pt x="2109" y="595"/>
                  <a:pt x="2109" y="595"/>
                </a:cubicBezTo>
                <a:cubicBezTo>
                  <a:pt x="2108" y="597"/>
                  <a:pt x="2109" y="598"/>
                  <a:pt x="2107" y="599"/>
                </a:cubicBezTo>
                <a:cubicBezTo>
                  <a:pt x="2107" y="600"/>
                  <a:pt x="2106" y="600"/>
                  <a:pt x="2105" y="601"/>
                </a:cubicBezTo>
                <a:cubicBezTo>
                  <a:pt x="2105" y="601"/>
                  <a:pt x="2104" y="602"/>
                  <a:pt x="2103" y="602"/>
                </a:cubicBezTo>
                <a:cubicBezTo>
                  <a:pt x="2103" y="602"/>
                  <a:pt x="2102" y="602"/>
                  <a:pt x="2101" y="602"/>
                </a:cubicBezTo>
                <a:cubicBezTo>
                  <a:pt x="2101" y="603"/>
                  <a:pt x="2100" y="604"/>
                  <a:pt x="2100" y="604"/>
                </a:cubicBezTo>
                <a:cubicBezTo>
                  <a:pt x="2100" y="605"/>
                  <a:pt x="2099" y="606"/>
                  <a:pt x="2099" y="606"/>
                </a:cubicBezTo>
                <a:cubicBezTo>
                  <a:pt x="2099" y="607"/>
                  <a:pt x="2099" y="608"/>
                  <a:pt x="2098" y="608"/>
                </a:cubicBezTo>
                <a:cubicBezTo>
                  <a:pt x="2097" y="609"/>
                  <a:pt x="2098" y="608"/>
                  <a:pt x="2097" y="608"/>
                </a:cubicBezTo>
                <a:cubicBezTo>
                  <a:pt x="2096" y="607"/>
                  <a:pt x="2095" y="608"/>
                  <a:pt x="2096" y="607"/>
                </a:cubicBezTo>
                <a:cubicBezTo>
                  <a:pt x="2096" y="606"/>
                  <a:pt x="2097" y="606"/>
                  <a:pt x="2098" y="606"/>
                </a:cubicBezTo>
                <a:cubicBezTo>
                  <a:pt x="2099" y="606"/>
                  <a:pt x="2099" y="605"/>
                  <a:pt x="2099" y="604"/>
                </a:cubicBezTo>
                <a:cubicBezTo>
                  <a:pt x="2099" y="604"/>
                  <a:pt x="2100" y="603"/>
                  <a:pt x="2100" y="602"/>
                </a:cubicBezTo>
                <a:cubicBezTo>
                  <a:pt x="2100" y="601"/>
                  <a:pt x="2101" y="601"/>
                  <a:pt x="2101" y="601"/>
                </a:cubicBezTo>
                <a:cubicBezTo>
                  <a:pt x="2102" y="601"/>
                  <a:pt x="2103" y="601"/>
                  <a:pt x="2103" y="600"/>
                </a:cubicBezTo>
                <a:cubicBezTo>
                  <a:pt x="2103" y="599"/>
                  <a:pt x="2102" y="599"/>
                  <a:pt x="2101" y="599"/>
                </a:cubicBezTo>
                <a:cubicBezTo>
                  <a:pt x="2101" y="598"/>
                  <a:pt x="2101" y="597"/>
                  <a:pt x="2099" y="598"/>
                </a:cubicBezTo>
                <a:cubicBezTo>
                  <a:pt x="2099" y="598"/>
                  <a:pt x="2099" y="599"/>
                  <a:pt x="2098" y="599"/>
                </a:cubicBezTo>
                <a:cubicBezTo>
                  <a:pt x="2098" y="599"/>
                  <a:pt x="2097" y="598"/>
                  <a:pt x="2097" y="598"/>
                </a:cubicBezTo>
                <a:cubicBezTo>
                  <a:pt x="2096" y="599"/>
                  <a:pt x="2096" y="599"/>
                  <a:pt x="2095" y="600"/>
                </a:cubicBezTo>
                <a:cubicBezTo>
                  <a:pt x="2095" y="600"/>
                  <a:pt x="2094" y="601"/>
                  <a:pt x="2094" y="601"/>
                </a:cubicBezTo>
                <a:cubicBezTo>
                  <a:pt x="2092" y="601"/>
                  <a:pt x="2092" y="599"/>
                  <a:pt x="2093" y="599"/>
                </a:cubicBezTo>
                <a:cubicBezTo>
                  <a:pt x="2093" y="597"/>
                  <a:pt x="2093" y="597"/>
                  <a:pt x="2091" y="597"/>
                </a:cubicBezTo>
                <a:cubicBezTo>
                  <a:pt x="2090" y="598"/>
                  <a:pt x="2090" y="598"/>
                  <a:pt x="2089" y="599"/>
                </a:cubicBezTo>
                <a:cubicBezTo>
                  <a:pt x="2089" y="600"/>
                  <a:pt x="2088" y="600"/>
                  <a:pt x="2087" y="599"/>
                </a:cubicBezTo>
                <a:cubicBezTo>
                  <a:pt x="2087" y="599"/>
                  <a:pt x="2088" y="598"/>
                  <a:pt x="2088" y="598"/>
                </a:cubicBezTo>
                <a:cubicBezTo>
                  <a:pt x="2088" y="597"/>
                  <a:pt x="2089" y="596"/>
                  <a:pt x="2089" y="596"/>
                </a:cubicBezTo>
                <a:cubicBezTo>
                  <a:pt x="2090" y="595"/>
                  <a:pt x="2090" y="595"/>
                  <a:pt x="2090" y="594"/>
                </a:cubicBezTo>
                <a:cubicBezTo>
                  <a:pt x="2090" y="592"/>
                  <a:pt x="2089" y="592"/>
                  <a:pt x="2087" y="592"/>
                </a:cubicBezTo>
                <a:cubicBezTo>
                  <a:pt x="2086" y="592"/>
                  <a:pt x="2083" y="592"/>
                  <a:pt x="2082" y="592"/>
                </a:cubicBezTo>
                <a:cubicBezTo>
                  <a:pt x="2082" y="593"/>
                  <a:pt x="2081" y="594"/>
                  <a:pt x="2081" y="594"/>
                </a:cubicBezTo>
                <a:cubicBezTo>
                  <a:pt x="2080" y="594"/>
                  <a:pt x="2080" y="593"/>
                  <a:pt x="2081" y="592"/>
                </a:cubicBezTo>
                <a:cubicBezTo>
                  <a:pt x="2081" y="591"/>
                  <a:pt x="2083" y="591"/>
                  <a:pt x="2084" y="591"/>
                </a:cubicBezTo>
                <a:cubicBezTo>
                  <a:pt x="2085" y="591"/>
                  <a:pt x="2086" y="591"/>
                  <a:pt x="2085" y="590"/>
                </a:cubicBezTo>
                <a:cubicBezTo>
                  <a:pt x="2084" y="590"/>
                  <a:pt x="2083" y="590"/>
                  <a:pt x="2083" y="590"/>
                </a:cubicBezTo>
                <a:cubicBezTo>
                  <a:pt x="2081" y="590"/>
                  <a:pt x="2079" y="589"/>
                  <a:pt x="2078" y="590"/>
                </a:cubicBezTo>
                <a:cubicBezTo>
                  <a:pt x="2077" y="590"/>
                  <a:pt x="2076" y="590"/>
                  <a:pt x="2076" y="590"/>
                </a:cubicBezTo>
                <a:cubicBezTo>
                  <a:pt x="2075" y="591"/>
                  <a:pt x="2075" y="592"/>
                  <a:pt x="2075" y="592"/>
                </a:cubicBezTo>
                <a:cubicBezTo>
                  <a:pt x="2074" y="591"/>
                  <a:pt x="2074" y="590"/>
                  <a:pt x="2074" y="590"/>
                </a:cubicBezTo>
                <a:cubicBezTo>
                  <a:pt x="2075" y="589"/>
                  <a:pt x="2075" y="589"/>
                  <a:pt x="2076" y="589"/>
                </a:cubicBezTo>
                <a:cubicBezTo>
                  <a:pt x="2076" y="588"/>
                  <a:pt x="2077" y="588"/>
                  <a:pt x="2077" y="588"/>
                </a:cubicBezTo>
                <a:cubicBezTo>
                  <a:pt x="2078" y="587"/>
                  <a:pt x="2079" y="587"/>
                  <a:pt x="2079" y="587"/>
                </a:cubicBezTo>
                <a:cubicBezTo>
                  <a:pt x="2080" y="587"/>
                  <a:pt x="2081" y="587"/>
                  <a:pt x="2082" y="588"/>
                </a:cubicBezTo>
                <a:cubicBezTo>
                  <a:pt x="2082" y="588"/>
                  <a:pt x="2083" y="588"/>
                  <a:pt x="2083" y="588"/>
                </a:cubicBezTo>
                <a:cubicBezTo>
                  <a:pt x="2083" y="588"/>
                  <a:pt x="2083" y="589"/>
                  <a:pt x="2084" y="589"/>
                </a:cubicBezTo>
                <a:cubicBezTo>
                  <a:pt x="2085" y="590"/>
                  <a:pt x="2087" y="589"/>
                  <a:pt x="2088" y="588"/>
                </a:cubicBezTo>
                <a:cubicBezTo>
                  <a:pt x="2088" y="587"/>
                  <a:pt x="2088" y="586"/>
                  <a:pt x="2089" y="586"/>
                </a:cubicBezTo>
                <a:cubicBezTo>
                  <a:pt x="2090" y="586"/>
                  <a:pt x="2090" y="586"/>
                  <a:pt x="2091" y="587"/>
                </a:cubicBezTo>
                <a:cubicBezTo>
                  <a:pt x="2092" y="587"/>
                  <a:pt x="2093" y="587"/>
                  <a:pt x="2093" y="586"/>
                </a:cubicBezTo>
                <a:cubicBezTo>
                  <a:pt x="2092" y="585"/>
                  <a:pt x="2091" y="585"/>
                  <a:pt x="2091" y="585"/>
                </a:cubicBezTo>
                <a:cubicBezTo>
                  <a:pt x="2089" y="585"/>
                  <a:pt x="2088" y="585"/>
                  <a:pt x="2086" y="585"/>
                </a:cubicBezTo>
                <a:cubicBezTo>
                  <a:pt x="2085" y="585"/>
                  <a:pt x="2084" y="585"/>
                  <a:pt x="2084" y="586"/>
                </a:cubicBezTo>
                <a:cubicBezTo>
                  <a:pt x="2083" y="586"/>
                  <a:pt x="2082" y="586"/>
                  <a:pt x="2082" y="586"/>
                </a:cubicBezTo>
                <a:cubicBezTo>
                  <a:pt x="2080" y="587"/>
                  <a:pt x="2079" y="586"/>
                  <a:pt x="2077" y="586"/>
                </a:cubicBezTo>
                <a:cubicBezTo>
                  <a:pt x="2076" y="586"/>
                  <a:pt x="2076" y="587"/>
                  <a:pt x="2075" y="587"/>
                </a:cubicBezTo>
                <a:cubicBezTo>
                  <a:pt x="2075" y="588"/>
                  <a:pt x="2074" y="588"/>
                  <a:pt x="2074" y="587"/>
                </a:cubicBezTo>
                <a:cubicBezTo>
                  <a:pt x="2074" y="586"/>
                  <a:pt x="2074" y="585"/>
                  <a:pt x="2074" y="585"/>
                </a:cubicBezTo>
                <a:cubicBezTo>
                  <a:pt x="2074" y="584"/>
                  <a:pt x="2074" y="584"/>
                  <a:pt x="2074" y="583"/>
                </a:cubicBezTo>
                <a:cubicBezTo>
                  <a:pt x="2075" y="583"/>
                  <a:pt x="2075" y="583"/>
                  <a:pt x="2075" y="583"/>
                </a:cubicBezTo>
                <a:cubicBezTo>
                  <a:pt x="2076" y="583"/>
                  <a:pt x="2076" y="582"/>
                  <a:pt x="2075" y="582"/>
                </a:cubicBezTo>
                <a:cubicBezTo>
                  <a:pt x="2075" y="581"/>
                  <a:pt x="2073" y="582"/>
                  <a:pt x="2072" y="583"/>
                </a:cubicBezTo>
                <a:cubicBezTo>
                  <a:pt x="2072" y="583"/>
                  <a:pt x="2072" y="584"/>
                  <a:pt x="2071" y="584"/>
                </a:cubicBezTo>
                <a:cubicBezTo>
                  <a:pt x="2070" y="584"/>
                  <a:pt x="2069" y="585"/>
                  <a:pt x="2069" y="585"/>
                </a:cubicBezTo>
                <a:cubicBezTo>
                  <a:pt x="2068" y="586"/>
                  <a:pt x="2068" y="586"/>
                  <a:pt x="2067" y="587"/>
                </a:cubicBezTo>
                <a:cubicBezTo>
                  <a:pt x="2066" y="587"/>
                  <a:pt x="2066" y="586"/>
                  <a:pt x="2066" y="585"/>
                </a:cubicBezTo>
                <a:cubicBezTo>
                  <a:pt x="2066" y="584"/>
                  <a:pt x="2066" y="582"/>
                  <a:pt x="2065" y="581"/>
                </a:cubicBezTo>
                <a:cubicBezTo>
                  <a:pt x="2064" y="581"/>
                  <a:pt x="2063" y="581"/>
                  <a:pt x="2062" y="581"/>
                </a:cubicBezTo>
                <a:cubicBezTo>
                  <a:pt x="2062" y="581"/>
                  <a:pt x="2061" y="580"/>
                  <a:pt x="2061" y="580"/>
                </a:cubicBezTo>
                <a:cubicBezTo>
                  <a:pt x="2059" y="580"/>
                  <a:pt x="2058" y="579"/>
                  <a:pt x="2056" y="580"/>
                </a:cubicBezTo>
                <a:cubicBezTo>
                  <a:pt x="2056" y="580"/>
                  <a:pt x="2055" y="581"/>
                  <a:pt x="2054" y="581"/>
                </a:cubicBezTo>
                <a:cubicBezTo>
                  <a:pt x="2054" y="581"/>
                  <a:pt x="2053" y="581"/>
                  <a:pt x="2052" y="581"/>
                </a:cubicBezTo>
                <a:cubicBezTo>
                  <a:pt x="2052" y="581"/>
                  <a:pt x="2051" y="581"/>
                  <a:pt x="2051" y="580"/>
                </a:cubicBezTo>
                <a:cubicBezTo>
                  <a:pt x="2051" y="580"/>
                  <a:pt x="2052" y="579"/>
                  <a:pt x="2052" y="579"/>
                </a:cubicBezTo>
                <a:cubicBezTo>
                  <a:pt x="2053" y="578"/>
                  <a:pt x="2056" y="579"/>
                  <a:pt x="2058" y="578"/>
                </a:cubicBezTo>
                <a:cubicBezTo>
                  <a:pt x="2058" y="578"/>
                  <a:pt x="2059" y="578"/>
                  <a:pt x="2059" y="578"/>
                </a:cubicBezTo>
                <a:cubicBezTo>
                  <a:pt x="2060" y="578"/>
                  <a:pt x="2061" y="578"/>
                  <a:pt x="2062" y="578"/>
                </a:cubicBezTo>
                <a:cubicBezTo>
                  <a:pt x="2063" y="579"/>
                  <a:pt x="2064" y="579"/>
                  <a:pt x="2063" y="577"/>
                </a:cubicBezTo>
                <a:cubicBezTo>
                  <a:pt x="2062" y="577"/>
                  <a:pt x="2062" y="576"/>
                  <a:pt x="2061" y="576"/>
                </a:cubicBezTo>
                <a:cubicBezTo>
                  <a:pt x="2060" y="576"/>
                  <a:pt x="2060" y="576"/>
                  <a:pt x="2059" y="575"/>
                </a:cubicBezTo>
                <a:cubicBezTo>
                  <a:pt x="2058" y="575"/>
                  <a:pt x="2058" y="574"/>
                  <a:pt x="2057" y="574"/>
                </a:cubicBezTo>
                <a:cubicBezTo>
                  <a:pt x="2056" y="574"/>
                  <a:pt x="2055" y="574"/>
                  <a:pt x="2054" y="574"/>
                </a:cubicBezTo>
                <a:cubicBezTo>
                  <a:pt x="2053" y="575"/>
                  <a:pt x="2051" y="574"/>
                  <a:pt x="2049" y="574"/>
                </a:cubicBezTo>
                <a:cubicBezTo>
                  <a:pt x="2049" y="575"/>
                  <a:pt x="2048" y="575"/>
                  <a:pt x="2047" y="574"/>
                </a:cubicBezTo>
                <a:cubicBezTo>
                  <a:pt x="2046" y="574"/>
                  <a:pt x="2046" y="573"/>
                  <a:pt x="2046" y="573"/>
                </a:cubicBezTo>
                <a:cubicBezTo>
                  <a:pt x="2045" y="572"/>
                  <a:pt x="2043" y="572"/>
                  <a:pt x="2042" y="572"/>
                </a:cubicBezTo>
                <a:cubicBezTo>
                  <a:pt x="2041" y="572"/>
                  <a:pt x="2040" y="572"/>
                  <a:pt x="2039" y="572"/>
                </a:cubicBezTo>
                <a:cubicBezTo>
                  <a:pt x="2039" y="572"/>
                  <a:pt x="2038" y="571"/>
                  <a:pt x="2037" y="571"/>
                </a:cubicBezTo>
                <a:cubicBezTo>
                  <a:pt x="2039" y="571"/>
                  <a:pt x="2040" y="571"/>
                  <a:pt x="2042" y="571"/>
                </a:cubicBezTo>
                <a:cubicBezTo>
                  <a:pt x="2043" y="571"/>
                  <a:pt x="2045" y="571"/>
                  <a:pt x="2046" y="571"/>
                </a:cubicBezTo>
                <a:cubicBezTo>
                  <a:pt x="2047" y="571"/>
                  <a:pt x="2048" y="572"/>
                  <a:pt x="2049" y="572"/>
                </a:cubicBezTo>
                <a:cubicBezTo>
                  <a:pt x="2049" y="572"/>
                  <a:pt x="2050" y="572"/>
                  <a:pt x="2050" y="573"/>
                </a:cubicBezTo>
                <a:cubicBezTo>
                  <a:pt x="2052" y="573"/>
                  <a:pt x="2054" y="573"/>
                  <a:pt x="2055" y="572"/>
                </a:cubicBezTo>
                <a:cubicBezTo>
                  <a:pt x="2057" y="572"/>
                  <a:pt x="2058" y="571"/>
                  <a:pt x="2059" y="572"/>
                </a:cubicBezTo>
                <a:cubicBezTo>
                  <a:pt x="2060" y="572"/>
                  <a:pt x="2062" y="572"/>
                  <a:pt x="2063" y="572"/>
                </a:cubicBezTo>
                <a:cubicBezTo>
                  <a:pt x="2064" y="572"/>
                  <a:pt x="2064" y="572"/>
                  <a:pt x="2065" y="572"/>
                </a:cubicBezTo>
                <a:cubicBezTo>
                  <a:pt x="2065" y="573"/>
                  <a:pt x="2066" y="573"/>
                  <a:pt x="2066" y="573"/>
                </a:cubicBezTo>
                <a:cubicBezTo>
                  <a:pt x="2068" y="573"/>
                  <a:pt x="2067" y="572"/>
                  <a:pt x="2066" y="572"/>
                </a:cubicBezTo>
                <a:cubicBezTo>
                  <a:pt x="2065" y="571"/>
                  <a:pt x="2064" y="571"/>
                  <a:pt x="2063" y="571"/>
                </a:cubicBezTo>
                <a:cubicBezTo>
                  <a:pt x="2063" y="570"/>
                  <a:pt x="2064" y="570"/>
                  <a:pt x="2064" y="570"/>
                </a:cubicBezTo>
                <a:cubicBezTo>
                  <a:pt x="2064" y="570"/>
                  <a:pt x="2065" y="570"/>
                  <a:pt x="2066" y="570"/>
                </a:cubicBezTo>
                <a:cubicBezTo>
                  <a:pt x="2067" y="570"/>
                  <a:pt x="2065" y="568"/>
                  <a:pt x="2065" y="568"/>
                </a:cubicBezTo>
                <a:cubicBezTo>
                  <a:pt x="2064" y="567"/>
                  <a:pt x="2064" y="568"/>
                  <a:pt x="2063" y="567"/>
                </a:cubicBezTo>
                <a:cubicBezTo>
                  <a:pt x="2063" y="567"/>
                  <a:pt x="2062" y="567"/>
                  <a:pt x="2062" y="566"/>
                </a:cubicBezTo>
                <a:cubicBezTo>
                  <a:pt x="2061" y="566"/>
                  <a:pt x="2060" y="566"/>
                  <a:pt x="2059" y="566"/>
                </a:cubicBezTo>
                <a:cubicBezTo>
                  <a:pt x="2061" y="564"/>
                  <a:pt x="2063" y="567"/>
                  <a:pt x="2065" y="567"/>
                </a:cubicBezTo>
                <a:cubicBezTo>
                  <a:pt x="2066" y="567"/>
                  <a:pt x="2066" y="566"/>
                  <a:pt x="2067" y="565"/>
                </a:cubicBezTo>
                <a:cubicBezTo>
                  <a:pt x="2068" y="565"/>
                  <a:pt x="2069" y="565"/>
                  <a:pt x="2070" y="565"/>
                </a:cubicBezTo>
                <a:cubicBezTo>
                  <a:pt x="2071" y="565"/>
                  <a:pt x="2069" y="563"/>
                  <a:pt x="2069" y="562"/>
                </a:cubicBezTo>
                <a:cubicBezTo>
                  <a:pt x="2067" y="562"/>
                  <a:pt x="2066" y="561"/>
                  <a:pt x="2065" y="561"/>
                </a:cubicBezTo>
                <a:cubicBezTo>
                  <a:pt x="2063" y="561"/>
                  <a:pt x="2062" y="560"/>
                  <a:pt x="2061" y="560"/>
                </a:cubicBezTo>
                <a:cubicBezTo>
                  <a:pt x="2060" y="560"/>
                  <a:pt x="2060" y="560"/>
                  <a:pt x="2059" y="560"/>
                </a:cubicBezTo>
                <a:cubicBezTo>
                  <a:pt x="2058" y="560"/>
                  <a:pt x="2057" y="560"/>
                  <a:pt x="2057" y="560"/>
                </a:cubicBezTo>
                <a:cubicBezTo>
                  <a:pt x="2056" y="559"/>
                  <a:pt x="2056" y="559"/>
                  <a:pt x="2055" y="558"/>
                </a:cubicBezTo>
                <a:cubicBezTo>
                  <a:pt x="2055" y="558"/>
                  <a:pt x="2053" y="558"/>
                  <a:pt x="2054" y="558"/>
                </a:cubicBezTo>
                <a:cubicBezTo>
                  <a:pt x="2054" y="557"/>
                  <a:pt x="2055" y="558"/>
                  <a:pt x="2056" y="558"/>
                </a:cubicBezTo>
                <a:cubicBezTo>
                  <a:pt x="2056" y="558"/>
                  <a:pt x="2057" y="557"/>
                  <a:pt x="2058" y="557"/>
                </a:cubicBezTo>
                <a:cubicBezTo>
                  <a:pt x="2059" y="557"/>
                  <a:pt x="2062" y="558"/>
                  <a:pt x="2062" y="558"/>
                </a:cubicBezTo>
                <a:cubicBezTo>
                  <a:pt x="2063" y="557"/>
                  <a:pt x="2061" y="555"/>
                  <a:pt x="2060" y="554"/>
                </a:cubicBezTo>
                <a:cubicBezTo>
                  <a:pt x="2061" y="554"/>
                  <a:pt x="2063" y="554"/>
                  <a:pt x="2064" y="555"/>
                </a:cubicBezTo>
                <a:cubicBezTo>
                  <a:pt x="2065" y="555"/>
                  <a:pt x="2065" y="556"/>
                  <a:pt x="2066" y="556"/>
                </a:cubicBezTo>
                <a:cubicBezTo>
                  <a:pt x="2067" y="558"/>
                  <a:pt x="2069" y="558"/>
                  <a:pt x="2071" y="558"/>
                </a:cubicBezTo>
                <a:cubicBezTo>
                  <a:pt x="2073" y="559"/>
                  <a:pt x="2074" y="560"/>
                  <a:pt x="2076" y="559"/>
                </a:cubicBezTo>
                <a:cubicBezTo>
                  <a:pt x="2077" y="559"/>
                  <a:pt x="2078" y="558"/>
                  <a:pt x="2079" y="559"/>
                </a:cubicBezTo>
                <a:cubicBezTo>
                  <a:pt x="2080" y="559"/>
                  <a:pt x="2081" y="560"/>
                  <a:pt x="2082" y="560"/>
                </a:cubicBezTo>
                <a:cubicBezTo>
                  <a:pt x="2083" y="560"/>
                  <a:pt x="2083" y="559"/>
                  <a:pt x="2084" y="559"/>
                </a:cubicBezTo>
                <a:cubicBezTo>
                  <a:pt x="2085" y="559"/>
                  <a:pt x="2085" y="559"/>
                  <a:pt x="2086" y="559"/>
                </a:cubicBezTo>
                <a:cubicBezTo>
                  <a:pt x="2087" y="559"/>
                  <a:pt x="2087" y="559"/>
                  <a:pt x="2088" y="559"/>
                </a:cubicBezTo>
                <a:cubicBezTo>
                  <a:pt x="2089" y="560"/>
                  <a:pt x="2090" y="562"/>
                  <a:pt x="2092" y="561"/>
                </a:cubicBezTo>
                <a:cubicBezTo>
                  <a:pt x="2093" y="560"/>
                  <a:pt x="2092" y="557"/>
                  <a:pt x="2092" y="556"/>
                </a:cubicBezTo>
                <a:cubicBezTo>
                  <a:pt x="2092" y="554"/>
                  <a:pt x="2091" y="553"/>
                  <a:pt x="2089" y="552"/>
                </a:cubicBezTo>
                <a:cubicBezTo>
                  <a:pt x="2088" y="551"/>
                  <a:pt x="2087" y="551"/>
                  <a:pt x="2086" y="551"/>
                </a:cubicBezTo>
                <a:cubicBezTo>
                  <a:pt x="2084" y="550"/>
                  <a:pt x="2083" y="549"/>
                  <a:pt x="2082" y="549"/>
                </a:cubicBezTo>
                <a:cubicBezTo>
                  <a:pt x="2080" y="549"/>
                  <a:pt x="2079" y="549"/>
                  <a:pt x="2077" y="548"/>
                </a:cubicBezTo>
                <a:cubicBezTo>
                  <a:pt x="2075" y="548"/>
                  <a:pt x="2071" y="548"/>
                  <a:pt x="2069" y="548"/>
                </a:cubicBezTo>
                <a:cubicBezTo>
                  <a:pt x="2067" y="549"/>
                  <a:pt x="2065" y="549"/>
                  <a:pt x="2064" y="548"/>
                </a:cubicBezTo>
                <a:cubicBezTo>
                  <a:pt x="2063" y="547"/>
                  <a:pt x="2062" y="546"/>
                  <a:pt x="2060" y="546"/>
                </a:cubicBezTo>
                <a:cubicBezTo>
                  <a:pt x="2059" y="546"/>
                  <a:pt x="2057" y="546"/>
                  <a:pt x="2056" y="545"/>
                </a:cubicBezTo>
                <a:cubicBezTo>
                  <a:pt x="2055" y="544"/>
                  <a:pt x="2054" y="544"/>
                  <a:pt x="2052" y="544"/>
                </a:cubicBezTo>
                <a:cubicBezTo>
                  <a:pt x="2051" y="544"/>
                  <a:pt x="2051" y="544"/>
                  <a:pt x="2050" y="544"/>
                </a:cubicBezTo>
                <a:cubicBezTo>
                  <a:pt x="2049" y="544"/>
                  <a:pt x="2049" y="544"/>
                  <a:pt x="2048" y="545"/>
                </a:cubicBezTo>
                <a:cubicBezTo>
                  <a:pt x="2047" y="545"/>
                  <a:pt x="2045" y="546"/>
                  <a:pt x="2044" y="545"/>
                </a:cubicBezTo>
                <a:cubicBezTo>
                  <a:pt x="2045" y="545"/>
                  <a:pt x="2045" y="545"/>
                  <a:pt x="2046" y="545"/>
                </a:cubicBezTo>
                <a:cubicBezTo>
                  <a:pt x="2047" y="544"/>
                  <a:pt x="2047" y="544"/>
                  <a:pt x="2048" y="544"/>
                </a:cubicBezTo>
                <a:cubicBezTo>
                  <a:pt x="2049" y="543"/>
                  <a:pt x="2051" y="542"/>
                  <a:pt x="2052" y="542"/>
                </a:cubicBezTo>
                <a:cubicBezTo>
                  <a:pt x="2054" y="542"/>
                  <a:pt x="2055" y="542"/>
                  <a:pt x="2057" y="542"/>
                </a:cubicBezTo>
                <a:cubicBezTo>
                  <a:pt x="2059" y="542"/>
                  <a:pt x="2059" y="541"/>
                  <a:pt x="2061" y="540"/>
                </a:cubicBezTo>
                <a:cubicBezTo>
                  <a:pt x="2062" y="539"/>
                  <a:pt x="2064" y="537"/>
                  <a:pt x="2066" y="537"/>
                </a:cubicBezTo>
                <a:cubicBezTo>
                  <a:pt x="2066" y="537"/>
                  <a:pt x="2067" y="537"/>
                  <a:pt x="2068" y="537"/>
                </a:cubicBezTo>
                <a:cubicBezTo>
                  <a:pt x="2068" y="536"/>
                  <a:pt x="2069" y="536"/>
                  <a:pt x="2070" y="536"/>
                </a:cubicBezTo>
                <a:cubicBezTo>
                  <a:pt x="2071" y="536"/>
                  <a:pt x="2072" y="538"/>
                  <a:pt x="2073" y="538"/>
                </a:cubicBezTo>
                <a:cubicBezTo>
                  <a:pt x="2074" y="538"/>
                  <a:pt x="2075" y="538"/>
                  <a:pt x="2075" y="538"/>
                </a:cubicBezTo>
                <a:cubicBezTo>
                  <a:pt x="2076" y="539"/>
                  <a:pt x="2077" y="539"/>
                  <a:pt x="2077" y="539"/>
                </a:cubicBezTo>
                <a:cubicBezTo>
                  <a:pt x="2078" y="539"/>
                  <a:pt x="2079" y="540"/>
                  <a:pt x="2079" y="539"/>
                </a:cubicBezTo>
                <a:cubicBezTo>
                  <a:pt x="2081" y="539"/>
                  <a:pt x="2083" y="539"/>
                  <a:pt x="2083" y="538"/>
                </a:cubicBezTo>
                <a:cubicBezTo>
                  <a:pt x="2083" y="537"/>
                  <a:pt x="2083" y="536"/>
                  <a:pt x="2082" y="535"/>
                </a:cubicBezTo>
                <a:cubicBezTo>
                  <a:pt x="2082" y="532"/>
                  <a:pt x="2082" y="531"/>
                  <a:pt x="2080" y="529"/>
                </a:cubicBezTo>
                <a:cubicBezTo>
                  <a:pt x="2079" y="526"/>
                  <a:pt x="2077" y="524"/>
                  <a:pt x="2074" y="522"/>
                </a:cubicBezTo>
                <a:cubicBezTo>
                  <a:pt x="2073" y="521"/>
                  <a:pt x="2072" y="520"/>
                  <a:pt x="2070" y="520"/>
                </a:cubicBezTo>
                <a:cubicBezTo>
                  <a:pt x="2069" y="519"/>
                  <a:pt x="2067" y="519"/>
                  <a:pt x="2066" y="519"/>
                </a:cubicBezTo>
                <a:cubicBezTo>
                  <a:pt x="2065" y="518"/>
                  <a:pt x="2064" y="516"/>
                  <a:pt x="2062" y="518"/>
                </a:cubicBezTo>
                <a:cubicBezTo>
                  <a:pt x="2062" y="518"/>
                  <a:pt x="2062" y="519"/>
                  <a:pt x="2062" y="520"/>
                </a:cubicBezTo>
                <a:cubicBezTo>
                  <a:pt x="2062" y="521"/>
                  <a:pt x="2061" y="521"/>
                  <a:pt x="2061" y="522"/>
                </a:cubicBezTo>
                <a:cubicBezTo>
                  <a:pt x="2060" y="523"/>
                  <a:pt x="2062" y="525"/>
                  <a:pt x="2060" y="525"/>
                </a:cubicBezTo>
                <a:cubicBezTo>
                  <a:pt x="2059" y="525"/>
                  <a:pt x="2058" y="525"/>
                  <a:pt x="2058" y="525"/>
                </a:cubicBezTo>
                <a:cubicBezTo>
                  <a:pt x="2057" y="526"/>
                  <a:pt x="2056" y="526"/>
                  <a:pt x="2055" y="527"/>
                </a:cubicBezTo>
                <a:cubicBezTo>
                  <a:pt x="2054" y="527"/>
                  <a:pt x="2054" y="527"/>
                  <a:pt x="2054" y="528"/>
                </a:cubicBezTo>
                <a:cubicBezTo>
                  <a:pt x="2053" y="528"/>
                  <a:pt x="2052" y="529"/>
                  <a:pt x="2052" y="529"/>
                </a:cubicBezTo>
                <a:cubicBezTo>
                  <a:pt x="2051" y="530"/>
                  <a:pt x="2050" y="530"/>
                  <a:pt x="2049" y="530"/>
                </a:cubicBezTo>
                <a:cubicBezTo>
                  <a:pt x="2048" y="530"/>
                  <a:pt x="2046" y="530"/>
                  <a:pt x="2045" y="531"/>
                </a:cubicBezTo>
                <a:cubicBezTo>
                  <a:pt x="2043" y="531"/>
                  <a:pt x="2042" y="532"/>
                  <a:pt x="2041" y="532"/>
                </a:cubicBezTo>
                <a:cubicBezTo>
                  <a:pt x="2040" y="533"/>
                  <a:pt x="2039" y="534"/>
                  <a:pt x="2038" y="535"/>
                </a:cubicBezTo>
                <a:cubicBezTo>
                  <a:pt x="2036" y="536"/>
                  <a:pt x="2032" y="537"/>
                  <a:pt x="2030" y="535"/>
                </a:cubicBezTo>
                <a:cubicBezTo>
                  <a:pt x="2032" y="536"/>
                  <a:pt x="2035" y="536"/>
                  <a:pt x="2037" y="535"/>
                </a:cubicBezTo>
                <a:cubicBezTo>
                  <a:pt x="2038" y="534"/>
                  <a:pt x="2039" y="533"/>
                  <a:pt x="2040" y="532"/>
                </a:cubicBezTo>
                <a:cubicBezTo>
                  <a:pt x="2041" y="531"/>
                  <a:pt x="2042" y="531"/>
                  <a:pt x="2044" y="530"/>
                </a:cubicBezTo>
                <a:cubicBezTo>
                  <a:pt x="2045" y="530"/>
                  <a:pt x="2045" y="529"/>
                  <a:pt x="2046" y="529"/>
                </a:cubicBezTo>
                <a:cubicBezTo>
                  <a:pt x="2046" y="528"/>
                  <a:pt x="2047" y="528"/>
                  <a:pt x="2048" y="528"/>
                </a:cubicBezTo>
                <a:cubicBezTo>
                  <a:pt x="2048" y="528"/>
                  <a:pt x="2049" y="528"/>
                  <a:pt x="2050" y="527"/>
                </a:cubicBezTo>
                <a:cubicBezTo>
                  <a:pt x="2051" y="526"/>
                  <a:pt x="2051" y="524"/>
                  <a:pt x="2050" y="523"/>
                </a:cubicBezTo>
                <a:cubicBezTo>
                  <a:pt x="2050" y="522"/>
                  <a:pt x="2049" y="522"/>
                  <a:pt x="2049" y="522"/>
                </a:cubicBezTo>
                <a:cubicBezTo>
                  <a:pt x="2047" y="522"/>
                  <a:pt x="2045" y="521"/>
                  <a:pt x="2044" y="521"/>
                </a:cubicBezTo>
                <a:cubicBezTo>
                  <a:pt x="2042" y="521"/>
                  <a:pt x="2041" y="522"/>
                  <a:pt x="2040" y="522"/>
                </a:cubicBezTo>
                <a:cubicBezTo>
                  <a:pt x="2039" y="522"/>
                  <a:pt x="2037" y="522"/>
                  <a:pt x="2036" y="523"/>
                </a:cubicBezTo>
                <a:cubicBezTo>
                  <a:pt x="2035" y="523"/>
                  <a:pt x="2035" y="524"/>
                  <a:pt x="2034" y="524"/>
                </a:cubicBezTo>
                <a:cubicBezTo>
                  <a:pt x="2033" y="524"/>
                  <a:pt x="2032" y="524"/>
                  <a:pt x="2032" y="524"/>
                </a:cubicBezTo>
                <a:cubicBezTo>
                  <a:pt x="2031" y="524"/>
                  <a:pt x="2030" y="525"/>
                  <a:pt x="2030" y="526"/>
                </a:cubicBezTo>
                <a:cubicBezTo>
                  <a:pt x="2029" y="526"/>
                  <a:pt x="2030" y="527"/>
                  <a:pt x="2029" y="528"/>
                </a:cubicBezTo>
                <a:cubicBezTo>
                  <a:pt x="2029" y="528"/>
                  <a:pt x="2029" y="530"/>
                  <a:pt x="2028" y="530"/>
                </a:cubicBezTo>
                <a:cubicBezTo>
                  <a:pt x="2027" y="530"/>
                  <a:pt x="2028" y="529"/>
                  <a:pt x="2027" y="528"/>
                </a:cubicBezTo>
                <a:cubicBezTo>
                  <a:pt x="2027" y="527"/>
                  <a:pt x="2026" y="527"/>
                  <a:pt x="2026" y="527"/>
                </a:cubicBezTo>
                <a:cubicBezTo>
                  <a:pt x="2025" y="526"/>
                  <a:pt x="2026" y="525"/>
                  <a:pt x="2027" y="524"/>
                </a:cubicBezTo>
                <a:cubicBezTo>
                  <a:pt x="2028" y="523"/>
                  <a:pt x="2029" y="523"/>
                  <a:pt x="2030" y="522"/>
                </a:cubicBezTo>
                <a:cubicBezTo>
                  <a:pt x="2032" y="521"/>
                  <a:pt x="2034" y="521"/>
                  <a:pt x="2036" y="520"/>
                </a:cubicBezTo>
                <a:cubicBezTo>
                  <a:pt x="2037" y="519"/>
                  <a:pt x="2038" y="519"/>
                  <a:pt x="2040" y="518"/>
                </a:cubicBezTo>
                <a:cubicBezTo>
                  <a:pt x="2041" y="518"/>
                  <a:pt x="2043" y="518"/>
                  <a:pt x="2044" y="518"/>
                </a:cubicBezTo>
                <a:cubicBezTo>
                  <a:pt x="2046" y="518"/>
                  <a:pt x="2047" y="517"/>
                  <a:pt x="2049" y="517"/>
                </a:cubicBezTo>
                <a:cubicBezTo>
                  <a:pt x="2050" y="517"/>
                  <a:pt x="2051" y="515"/>
                  <a:pt x="2053" y="515"/>
                </a:cubicBezTo>
                <a:cubicBezTo>
                  <a:pt x="2054" y="515"/>
                  <a:pt x="2054" y="515"/>
                  <a:pt x="2055" y="515"/>
                </a:cubicBezTo>
                <a:cubicBezTo>
                  <a:pt x="2056" y="515"/>
                  <a:pt x="2056" y="515"/>
                  <a:pt x="2056" y="514"/>
                </a:cubicBezTo>
                <a:cubicBezTo>
                  <a:pt x="2057" y="513"/>
                  <a:pt x="2058" y="512"/>
                  <a:pt x="2058" y="510"/>
                </a:cubicBezTo>
                <a:cubicBezTo>
                  <a:pt x="2059" y="509"/>
                  <a:pt x="2059" y="507"/>
                  <a:pt x="2057" y="506"/>
                </a:cubicBezTo>
                <a:cubicBezTo>
                  <a:pt x="2056" y="506"/>
                  <a:pt x="2054" y="506"/>
                  <a:pt x="2053" y="505"/>
                </a:cubicBezTo>
                <a:cubicBezTo>
                  <a:pt x="2051" y="505"/>
                  <a:pt x="2049" y="505"/>
                  <a:pt x="2048" y="504"/>
                </a:cubicBezTo>
                <a:cubicBezTo>
                  <a:pt x="2047" y="503"/>
                  <a:pt x="2045" y="502"/>
                  <a:pt x="2044" y="502"/>
                </a:cubicBezTo>
                <a:cubicBezTo>
                  <a:pt x="2043" y="501"/>
                  <a:pt x="2041" y="501"/>
                  <a:pt x="2040" y="500"/>
                </a:cubicBezTo>
                <a:cubicBezTo>
                  <a:pt x="2039" y="500"/>
                  <a:pt x="2039" y="500"/>
                  <a:pt x="2038" y="499"/>
                </a:cubicBezTo>
                <a:cubicBezTo>
                  <a:pt x="2036" y="498"/>
                  <a:pt x="2034" y="500"/>
                  <a:pt x="2032" y="500"/>
                </a:cubicBezTo>
                <a:cubicBezTo>
                  <a:pt x="2031" y="501"/>
                  <a:pt x="2030" y="501"/>
                  <a:pt x="2030" y="501"/>
                </a:cubicBezTo>
                <a:cubicBezTo>
                  <a:pt x="2029" y="502"/>
                  <a:pt x="2028" y="502"/>
                  <a:pt x="2028" y="502"/>
                </a:cubicBezTo>
                <a:cubicBezTo>
                  <a:pt x="2027" y="503"/>
                  <a:pt x="2026" y="503"/>
                  <a:pt x="2026" y="504"/>
                </a:cubicBezTo>
                <a:cubicBezTo>
                  <a:pt x="2024" y="505"/>
                  <a:pt x="2023" y="505"/>
                  <a:pt x="2021" y="505"/>
                </a:cubicBezTo>
                <a:cubicBezTo>
                  <a:pt x="2020" y="505"/>
                  <a:pt x="2019" y="505"/>
                  <a:pt x="2018" y="506"/>
                </a:cubicBezTo>
                <a:cubicBezTo>
                  <a:pt x="2017" y="507"/>
                  <a:pt x="2017" y="509"/>
                  <a:pt x="2017" y="510"/>
                </a:cubicBezTo>
                <a:cubicBezTo>
                  <a:pt x="2015" y="509"/>
                  <a:pt x="2015" y="506"/>
                  <a:pt x="2016" y="505"/>
                </a:cubicBezTo>
                <a:cubicBezTo>
                  <a:pt x="2017" y="504"/>
                  <a:pt x="2019" y="505"/>
                  <a:pt x="2021" y="504"/>
                </a:cubicBezTo>
                <a:cubicBezTo>
                  <a:pt x="2022" y="504"/>
                  <a:pt x="2023" y="503"/>
                  <a:pt x="2024" y="502"/>
                </a:cubicBezTo>
                <a:cubicBezTo>
                  <a:pt x="2025" y="501"/>
                  <a:pt x="2027" y="500"/>
                  <a:pt x="2027" y="499"/>
                </a:cubicBezTo>
                <a:cubicBezTo>
                  <a:pt x="2028" y="499"/>
                  <a:pt x="2028" y="498"/>
                  <a:pt x="2028" y="497"/>
                </a:cubicBezTo>
                <a:cubicBezTo>
                  <a:pt x="2028" y="495"/>
                  <a:pt x="2026" y="496"/>
                  <a:pt x="2025" y="497"/>
                </a:cubicBezTo>
                <a:cubicBezTo>
                  <a:pt x="2023" y="497"/>
                  <a:pt x="2022" y="497"/>
                  <a:pt x="2021" y="498"/>
                </a:cubicBezTo>
                <a:cubicBezTo>
                  <a:pt x="2019" y="498"/>
                  <a:pt x="2018" y="499"/>
                  <a:pt x="2016" y="500"/>
                </a:cubicBezTo>
                <a:cubicBezTo>
                  <a:pt x="2015" y="500"/>
                  <a:pt x="2013" y="501"/>
                  <a:pt x="2012" y="501"/>
                </a:cubicBezTo>
                <a:cubicBezTo>
                  <a:pt x="2010" y="502"/>
                  <a:pt x="2009" y="503"/>
                  <a:pt x="2008" y="504"/>
                </a:cubicBezTo>
                <a:cubicBezTo>
                  <a:pt x="2006" y="505"/>
                  <a:pt x="2004" y="505"/>
                  <a:pt x="2003" y="506"/>
                </a:cubicBezTo>
                <a:cubicBezTo>
                  <a:pt x="2003" y="506"/>
                  <a:pt x="2003" y="507"/>
                  <a:pt x="2003" y="508"/>
                </a:cubicBezTo>
                <a:cubicBezTo>
                  <a:pt x="2002" y="508"/>
                  <a:pt x="2002" y="509"/>
                  <a:pt x="2001" y="509"/>
                </a:cubicBezTo>
                <a:cubicBezTo>
                  <a:pt x="2000" y="510"/>
                  <a:pt x="2001" y="512"/>
                  <a:pt x="2000" y="514"/>
                </a:cubicBezTo>
                <a:cubicBezTo>
                  <a:pt x="2000" y="515"/>
                  <a:pt x="1999" y="516"/>
                  <a:pt x="1999" y="518"/>
                </a:cubicBezTo>
                <a:cubicBezTo>
                  <a:pt x="1999" y="519"/>
                  <a:pt x="1999" y="521"/>
                  <a:pt x="1998" y="522"/>
                </a:cubicBezTo>
                <a:cubicBezTo>
                  <a:pt x="1997" y="521"/>
                  <a:pt x="1998" y="519"/>
                  <a:pt x="1998" y="518"/>
                </a:cubicBezTo>
                <a:cubicBezTo>
                  <a:pt x="1998" y="517"/>
                  <a:pt x="1998" y="517"/>
                  <a:pt x="1998" y="516"/>
                </a:cubicBezTo>
                <a:cubicBezTo>
                  <a:pt x="1998" y="515"/>
                  <a:pt x="1998" y="514"/>
                  <a:pt x="1998" y="514"/>
                </a:cubicBezTo>
                <a:cubicBezTo>
                  <a:pt x="1999" y="512"/>
                  <a:pt x="2000" y="511"/>
                  <a:pt x="2000" y="510"/>
                </a:cubicBezTo>
                <a:cubicBezTo>
                  <a:pt x="2000" y="508"/>
                  <a:pt x="1998" y="508"/>
                  <a:pt x="1997" y="507"/>
                </a:cubicBezTo>
                <a:cubicBezTo>
                  <a:pt x="1995" y="507"/>
                  <a:pt x="1994" y="507"/>
                  <a:pt x="1992" y="507"/>
                </a:cubicBezTo>
                <a:cubicBezTo>
                  <a:pt x="1993" y="506"/>
                  <a:pt x="1999" y="507"/>
                  <a:pt x="2000" y="507"/>
                </a:cubicBezTo>
                <a:cubicBezTo>
                  <a:pt x="2001" y="506"/>
                  <a:pt x="2002" y="504"/>
                  <a:pt x="2004" y="503"/>
                </a:cubicBezTo>
                <a:cubicBezTo>
                  <a:pt x="2005" y="502"/>
                  <a:pt x="2006" y="502"/>
                  <a:pt x="2006" y="502"/>
                </a:cubicBezTo>
                <a:cubicBezTo>
                  <a:pt x="2008" y="501"/>
                  <a:pt x="2008" y="501"/>
                  <a:pt x="2009" y="500"/>
                </a:cubicBezTo>
                <a:cubicBezTo>
                  <a:pt x="2010" y="499"/>
                  <a:pt x="2010" y="498"/>
                  <a:pt x="2010" y="498"/>
                </a:cubicBezTo>
                <a:cubicBezTo>
                  <a:pt x="2011" y="497"/>
                  <a:pt x="2012" y="497"/>
                  <a:pt x="2012" y="496"/>
                </a:cubicBezTo>
                <a:cubicBezTo>
                  <a:pt x="2013" y="495"/>
                  <a:pt x="2013" y="494"/>
                  <a:pt x="2013" y="493"/>
                </a:cubicBezTo>
                <a:cubicBezTo>
                  <a:pt x="2013" y="492"/>
                  <a:pt x="2012" y="492"/>
                  <a:pt x="2012" y="491"/>
                </a:cubicBezTo>
                <a:cubicBezTo>
                  <a:pt x="2012" y="490"/>
                  <a:pt x="2012" y="490"/>
                  <a:pt x="2011" y="489"/>
                </a:cubicBezTo>
                <a:cubicBezTo>
                  <a:pt x="2011" y="489"/>
                  <a:pt x="2011" y="488"/>
                  <a:pt x="2010" y="488"/>
                </a:cubicBezTo>
                <a:cubicBezTo>
                  <a:pt x="2009" y="486"/>
                  <a:pt x="2008" y="487"/>
                  <a:pt x="2007" y="487"/>
                </a:cubicBezTo>
                <a:cubicBezTo>
                  <a:pt x="2005" y="488"/>
                  <a:pt x="2004" y="488"/>
                  <a:pt x="2002" y="489"/>
                </a:cubicBezTo>
                <a:cubicBezTo>
                  <a:pt x="2000" y="490"/>
                  <a:pt x="2001" y="496"/>
                  <a:pt x="1998" y="496"/>
                </a:cubicBezTo>
                <a:cubicBezTo>
                  <a:pt x="1995" y="496"/>
                  <a:pt x="1992" y="496"/>
                  <a:pt x="1989" y="497"/>
                </a:cubicBezTo>
                <a:cubicBezTo>
                  <a:pt x="1987" y="498"/>
                  <a:pt x="1986" y="498"/>
                  <a:pt x="1984" y="499"/>
                </a:cubicBezTo>
                <a:cubicBezTo>
                  <a:pt x="1984" y="499"/>
                  <a:pt x="1983" y="499"/>
                  <a:pt x="1982" y="499"/>
                </a:cubicBezTo>
                <a:cubicBezTo>
                  <a:pt x="1981" y="500"/>
                  <a:pt x="1980" y="499"/>
                  <a:pt x="1979" y="500"/>
                </a:cubicBezTo>
                <a:cubicBezTo>
                  <a:pt x="1978" y="501"/>
                  <a:pt x="1978" y="501"/>
                  <a:pt x="1977" y="502"/>
                </a:cubicBezTo>
                <a:cubicBezTo>
                  <a:pt x="1976" y="502"/>
                  <a:pt x="1977" y="500"/>
                  <a:pt x="1977" y="500"/>
                </a:cubicBezTo>
                <a:cubicBezTo>
                  <a:pt x="1978" y="499"/>
                  <a:pt x="1979" y="499"/>
                  <a:pt x="1979" y="498"/>
                </a:cubicBezTo>
                <a:cubicBezTo>
                  <a:pt x="1979" y="497"/>
                  <a:pt x="1978" y="497"/>
                  <a:pt x="1977" y="497"/>
                </a:cubicBezTo>
                <a:cubicBezTo>
                  <a:pt x="1977" y="497"/>
                  <a:pt x="1976" y="497"/>
                  <a:pt x="1975" y="497"/>
                </a:cubicBezTo>
                <a:cubicBezTo>
                  <a:pt x="1975" y="496"/>
                  <a:pt x="1977" y="495"/>
                  <a:pt x="1977" y="494"/>
                </a:cubicBezTo>
                <a:cubicBezTo>
                  <a:pt x="1978" y="494"/>
                  <a:pt x="1979" y="493"/>
                  <a:pt x="1979" y="492"/>
                </a:cubicBezTo>
                <a:cubicBezTo>
                  <a:pt x="1981" y="491"/>
                  <a:pt x="1982" y="489"/>
                  <a:pt x="1984" y="488"/>
                </a:cubicBezTo>
                <a:cubicBezTo>
                  <a:pt x="1985" y="488"/>
                  <a:pt x="1985" y="488"/>
                  <a:pt x="1986" y="488"/>
                </a:cubicBezTo>
                <a:cubicBezTo>
                  <a:pt x="1986" y="487"/>
                  <a:pt x="1987" y="488"/>
                  <a:pt x="1988" y="488"/>
                </a:cubicBezTo>
                <a:cubicBezTo>
                  <a:pt x="1989" y="488"/>
                  <a:pt x="1990" y="489"/>
                  <a:pt x="1992" y="489"/>
                </a:cubicBezTo>
                <a:cubicBezTo>
                  <a:pt x="1995" y="490"/>
                  <a:pt x="1996" y="486"/>
                  <a:pt x="1998" y="484"/>
                </a:cubicBezTo>
                <a:cubicBezTo>
                  <a:pt x="1998" y="483"/>
                  <a:pt x="2001" y="483"/>
                  <a:pt x="2001" y="482"/>
                </a:cubicBezTo>
                <a:cubicBezTo>
                  <a:pt x="2001" y="480"/>
                  <a:pt x="1999" y="479"/>
                  <a:pt x="1999" y="479"/>
                </a:cubicBezTo>
                <a:cubicBezTo>
                  <a:pt x="1998" y="478"/>
                  <a:pt x="1997" y="477"/>
                  <a:pt x="1996" y="476"/>
                </a:cubicBezTo>
                <a:cubicBezTo>
                  <a:pt x="1995" y="475"/>
                  <a:pt x="1994" y="473"/>
                  <a:pt x="1993" y="472"/>
                </a:cubicBezTo>
                <a:cubicBezTo>
                  <a:pt x="1991" y="472"/>
                  <a:pt x="1990" y="472"/>
                  <a:pt x="1988" y="471"/>
                </a:cubicBezTo>
                <a:cubicBezTo>
                  <a:pt x="1987" y="471"/>
                  <a:pt x="1986" y="470"/>
                  <a:pt x="1984" y="470"/>
                </a:cubicBezTo>
                <a:cubicBezTo>
                  <a:pt x="1981" y="469"/>
                  <a:pt x="1978" y="469"/>
                  <a:pt x="1975" y="468"/>
                </a:cubicBezTo>
                <a:cubicBezTo>
                  <a:pt x="1974" y="467"/>
                  <a:pt x="1974" y="467"/>
                  <a:pt x="1973" y="467"/>
                </a:cubicBezTo>
                <a:cubicBezTo>
                  <a:pt x="1972" y="467"/>
                  <a:pt x="1971" y="467"/>
                  <a:pt x="1970" y="468"/>
                </a:cubicBezTo>
                <a:cubicBezTo>
                  <a:pt x="1969" y="468"/>
                  <a:pt x="1968" y="470"/>
                  <a:pt x="1967" y="471"/>
                </a:cubicBezTo>
                <a:close/>
                <a:moveTo>
                  <a:pt x="1718" y="418"/>
                </a:moveTo>
                <a:cubicBezTo>
                  <a:pt x="1718" y="418"/>
                  <a:pt x="1713" y="418"/>
                  <a:pt x="1715" y="416"/>
                </a:cubicBezTo>
                <a:cubicBezTo>
                  <a:pt x="1716" y="416"/>
                  <a:pt x="1719" y="418"/>
                  <a:pt x="1720" y="418"/>
                </a:cubicBezTo>
                <a:cubicBezTo>
                  <a:pt x="1721" y="418"/>
                  <a:pt x="1724" y="418"/>
                  <a:pt x="1724" y="419"/>
                </a:cubicBezTo>
                <a:cubicBezTo>
                  <a:pt x="1723" y="420"/>
                  <a:pt x="1719" y="418"/>
                  <a:pt x="1718" y="418"/>
                </a:cubicBezTo>
                <a:close/>
                <a:moveTo>
                  <a:pt x="1731" y="412"/>
                </a:moveTo>
                <a:cubicBezTo>
                  <a:pt x="1730" y="411"/>
                  <a:pt x="1728" y="412"/>
                  <a:pt x="1727" y="412"/>
                </a:cubicBezTo>
                <a:cubicBezTo>
                  <a:pt x="1725" y="412"/>
                  <a:pt x="1724" y="412"/>
                  <a:pt x="1722" y="411"/>
                </a:cubicBezTo>
                <a:cubicBezTo>
                  <a:pt x="1722" y="411"/>
                  <a:pt x="1721" y="411"/>
                  <a:pt x="1721" y="411"/>
                </a:cubicBezTo>
                <a:cubicBezTo>
                  <a:pt x="1720" y="411"/>
                  <a:pt x="1719" y="411"/>
                  <a:pt x="1718" y="410"/>
                </a:cubicBezTo>
                <a:cubicBezTo>
                  <a:pt x="1717" y="410"/>
                  <a:pt x="1716" y="410"/>
                  <a:pt x="1715" y="410"/>
                </a:cubicBezTo>
                <a:cubicBezTo>
                  <a:pt x="1715" y="409"/>
                  <a:pt x="1715" y="409"/>
                  <a:pt x="1715" y="408"/>
                </a:cubicBezTo>
                <a:cubicBezTo>
                  <a:pt x="1715" y="408"/>
                  <a:pt x="1714" y="407"/>
                  <a:pt x="1715" y="407"/>
                </a:cubicBezTo>
                <a:cubicBezTo>
                  <a:pt x="1715" y="406"/>
                  <a:pt x="1716" y="407"/>
                  <a:pt x="1716" y="407"/>
                </a:cubicBezTo>
                <a:cubicBezTo>
                  <a:pt x="1717" y="408"/>
                  <a:pt x="1719" y="409"/>
                  <a:pt x="1720" y="409"/>
                </a:cubicBezTo>
                <a:cubicBezTo>
                  <a:pt x="1722" y="410"/>
                  <a:pt x="1725" y="410"/>
                  <a:pt x="1727" y="410"/>
                </a:cubicBezTo>
                <a:cubicBezTo>
                  <a:pt x="1728" y="410"/>
                  <a:pt x="1729" y="411"/>
                  <a:pt x="1731" y="411"/>
                </a:cubicBezTo>
                <a:cubicBezTo>
                  <a:pt x="1732" y="411"/>
                  <a:pt x="1735" y="412"/>
                  <a:pt x="1735" y="413"/>
                </a:cubicBezTo>
                <a:cubicBezTo>
                  <a:pt x="1735" y="414"/>
                  <a:pt x="1732" y="412"/>
                  <a:pt x="1731" y="412"/>
                </a:cubicBezTo>
                <a:close/>
                <a:moveTo>
                  <a:pt x="1907" y="699"/>
                </a:moveTo>
                <a:cubicBezTo>
                  <a:pt x="1906" y="698"/>
                  <a:pt x="1906" y="698"/>
                  <a:pt x="1907" y="698"/>
                </a:cubicBezTo>
                <a:cubicBezTo>
                  <a:pt x="1908" y="698"/>
                  <a:pt x="1909" y="700"/>
                  <a:pt x="1909" y="700"/>
                </a:cubicBezTo>
                <a:cubicBezTo>
                  <a:pt x="1908" y="701"/>
                  <a:pt x="1907" y="700"/>
                  <a:pt x="1907" y="699"/>
                </a:cubicBezTo>
                <a:close/>
                <a:moveTo>
                  <a:pt x="1914" y="707"/>
                </a:moveTo>
                <a:cubicBezTo>
                  <a:pt x="1914" y="707"/>
                  <a:pt x="1913" y="708"/>
                  <a:pt x="1913" y="708"/>
                </a:cubicBezTo>
                <a:cubicBezTo>
                  <a:pt x="1912" y="708"/>
                  <a:pt x="1912" y="707"/>
                  <a:pt x="1911" y="707"/>
                </a:cubicBezTo>
                <a:cubicBezTo>
                  <a:pt x="1910" y="707"/>
                  <a:pt x="1910" y="708"/>
                  <a:pt x="1911" y="708"/>
                </a:cubicBezTo>
                <a:cubicBezTo>
                  <a:pt x="1912" y="708"/>
                  <a:pt x="1912" y="708"/>
                  <a:pt x="1913" y="709"/>
                </a:cubicBezTo>
                <a:cubicBezTo>
                  <a:pt x="1913" y="709"/>
                  <a:pt x="1914" y="710"/>
                  <a:pt x="1914" y="711"/>
                </a:cubicBezTo>
                <a:cubicBezTo>
                  <a:pt x="1914" y="712"/>
                  <a:pt x="1913" y="712"/>
                  <a:pt x="1912" y="711"/>
                </a:cubicBezTo>
                <a:cubicBezTo>
                  <a:pt x="1912" y="711"/>
                  <a:pt x="1912" y="710"/>
                  <a:pt x="1911" y="710"/>
                </a:cubicBezTo>
                <a:cubicBezTo>
                  <a:pt x="1910" y="709"/>
                  <a:pt x="1909" y="709"/>
                  <a:pt x="1908" y="709"/>
                </a:cubicBezTo>
                <a:cubicBezTo>
                  <a:pt x="1908" y="709"/>
                  <a:pt x="1907" y="708"/>
                  <a:pt x="1907" y="708"/>
                </a:cubicBezTo>
                <a:cubicBezTo>
                  <a:pt x="1907" y="707"/>
                  <a:pt x="1908" y="707"/>
                  <a:pt x="1909" y="707"/>
                </a:cubicBezTo>
                <a:cubicBezTo>
                  <a:pt x="1909" y="707"/>
                  <a:pt x="1909" y="707"/>
                  <a:pt x="1909" y="707"/>
                </a:cubicBezTo>
                <a:cubicBezTo>
                  <a:pt x="1910" y="707"/>
                  <a:pt x="1910" y="706"/>
                  <a:pt x="1911" y="706"/>
                </a:cubicBezTo>
                <a:cubicBezTo>
                  <a:pt x="1911" y="706"/>
                  <a:pt x="1912" y="706"/>
                  <a:pt x="1912" y="705"/>
                </a:cubicBezTo>
                <a:cubicBezTo>
                  <a:pt x="1912" y="704"/>
                  <a:pt x="1912" y="703"/>
                  <a:pt x="1912" y="703"/>
                </a:cubicBezTo>
                <a:cubicBezTo>
                  <a:pt x="1912" y="703"/>
                  <a:pt x="1913" y="704"/>
                  <a:pt x="1913" y="704"/>
                </a:cubicBezTo>
                <a:cubicBezTo>
                  <a:pt x="1914" y="704"/>
                  <a:pt x="1916" y="705"/>
                  <a:pt x="1914" y="707"/>
                </a:cubicBezTo>
                <a:close/>
                <a:moveTo>
                  <a:pt x="1929" y="709"/>
                </a:moveTo>
                <a:cubicBezTo>
                  <a:pt x="1929" y="711"/>
                  <a:pt x="1928" y="711"/>
                  <a:pt x="1927" y="713"/>
                </a:cubicBezTo>
                <a:cubicBezTo>
                  <a:pt x="1927" y="713"/>
                  <a:pt x="1928" y="716"/>
                  <a:pt x="1927" y="716"/>
                </a:cubicBezTo>
                <a:cubicBezTo>
                  <a:pt x="1926" y="716"/>
                  <a:pt x="1926" y="715"/>
                  <a:pt x="1926" y="714"/>
                </a:cubicBezTo>
                <a:cubicBezTo>
                  <a:pt x="1926" y="714"/>
                  <a:pt x="1925" y="714"/>
                  <a:pt x="1924" y="713"/>
                </a:cubicBezTo>
                <a:cubicBezTo>
                  <a:pt x="1924" y="713"/>
                  <a:pt x="1923" y="713"/>
                  <a:pt x="1923" y="712"/>
                </a:cubicBezTo>
                <a:cubicBezTo>
                  <a:pt x="1923" y="712"/>
                  <a:pt x="1925" y="712"/>
                  <a:pt x="1926" y="712"/>
                </a:cubicBezTo>
                <a:cubicBezTo>
                  <a:pt x="1927" y="711"/>
                  <a:pt x="1927" y="710"/>
                  <a:pt x="1928" y="709"/>
                </a:cubicBezTo>
                <a:cubicBezTo>
                  <a:pt x="1928" y="709"/>
                  <a:pt x="1928" y="707"/>
                  <a:pt x="1929" y="707"/>
                </a:cubicBezTo>
                <a:cubicBezTo>
                  <a:pt x="1930" y="708"/>
                  <a:pt x="1930" y="709"/>
                  <a:pt x="1929" y="709"/>
                </a:cubicBezTo>
                <a:close/>
                <a:moveTo>
                  <a:pt x="2018" y="532"/>
                </a:moveTo>
                <a:cubicBezTo>
                  <a:pt x="2019" y="531"/>
                  <a:pt x="2019" y="531"/>
                  <a:pt x="2021" y="530"/>
                </a:cubicBezTo>
                <a:cubicBezTo>
                  <a:pt x="2021" y="530"/>
                  <a:pt x="2022" y="530"/>
                  <a:pt x="2022" y="531"/>
                </a:cubicBezTo>
                <a:cubicBezTo>
                  <a:pt x="2021" y="532"/>
                  <a:pt x="2020" y="532"/>
                  <a:pt x="2020" y="532"/>
                </a:cubicBezTo>
                <a:cubicBezTo>
                  <a:pt x="2018" y="532"/>
                  <a:pt x="2018" y="534"/>
                  <a:pt x="2016" y="534"/>
                </a:cubicBezTo>
                <a:cubicBezTo>
                  <a:pt x="2016" y="532"/>
                  <a:pt x="2017" y="533"/>
                  <a:pt x="2018" y="532"/>
                </a:cubicBezTo>
                <a:close/>
                <a:moveTo>
                  <a:pt x="1978" y="233"/>
                </a:moveTo>
                <a:cubicBezTo>
                  <a:pt x="1980" y="233"/>
                  <a:pt x="1981" y="234"/>
                  <a:pt x="1982" y="235"/>
                </a:cubicBezTo>
                <a:cubicBezTo>
                  <a:pt x="1983" y="236"/>
                  <a:pt x="1985" y="236"/>
                  <a:pt x="1986" y="235"/>
                </a:cubicBezTo>
                <a:cubicBezTo>
                  <a:pt x="1987" y="234"/>
                  <a:pt x="1989" y="234"/>
                  <a:pt x="1991" y="234"/>
                </a:cubicBezTo>
                <a:cubicBezTo>
                  <a:pt x="1992" y="234"/>
                  <a:pt x="1995" y="235"/>
                  <a:pt x="1995" y="233"/>
                </a:cubicBezTo>
                <a:cubicBezTo>
                  <a:pt x="1995" y="231"/>
                  <a:pt x="1992" y="231"/>
                  <a:pt x="1991" y="231"/>
                </a:cubicBezTo>
                <a:cubicBezTo>
                  <a:pt x="1988" y="231"/>
                  <a:pt x="1985" y="231"/>
                  <a:pt x="1983" y="230"/>
                </a:cubicBezTo>
                <a:cubicBezTo>
                  <a:pt x="1982" y="230"/>
                  <a:pt x="1981" y="229"/>
                  <a:pt x="1980" y="229"/>
                </a:cubicBezTo>
                <a:cubicBezTo>
                  <a:pt x="1979" y="229"/>
                  <a:pt x="1978" y="229"/>
                  <a:pt x="1977" y="229"/>
                </a:cubicBezTo>
                <a:cubicBezTo>
                  <a:pt x="1976" y="230"/>
                  <a:pt x="1975" y="229"/>
                  <a:pt x="1974" y="229"/>
                </a:cubicBezTo>
                <a:cubicBezTo>
                  <a:pt x="1973" y="229"/>
                  <a:pt x="1972" y="230"/>
                  <a:pt x="1971" y="231"/>
                </a:cubicBezTo>
                <a:cubicBezTo>
                  <a:pt x="1971" y="232"/>
                  <a:pt x="1973" y="232"/>
                  <a:pt x="1974" y="232"/>
                </a:cubicBezTo>
                <a:cubicBezTo>
                  <a:pt x="1975" y="233"/>
                  <a:pt x="1977" y="233"/>
                  <a:pt x="1978" y="233"/>
                </a:cubicBezTo>
                <a:close/>
                <a:moveTo>
                  <a:pt x="856" y="1135"/>
                </a:moveTo>
                <a:cubicBezTo>
                  <a:pt x="857" y="1135"/>
                  <a:pt x="858" y="1136"/>
                  <a:pt x="859" y="1136"/>
                </a:cubicBezTo>
                <a:cubicBezTo>
                  <a:pt x="859" y="1136"/>
                  <a:pt x="860" y="1136"/>
                  <a:pt x="861" y="1135"/>
                </a:cubicBezTo>
                <a:cubicBezTo>
                  <a:pt x="861" y="1135"/>
                  <a:pt x="862" y="1135"/>
                  <a:pt x="862" y="1134"/>
                </a:cubicBezTo>
                <a:cubicBezTo>
                  <a:pt x="862" y="1134"/>
                  <a:pt x="862" y="1132"/>
                  <a:pt x="862" y="1132"/>
                </a:cubicBezTo>
                <a:cubicBezTo>
                  <a:pt x="862" y="1131"/>
                  <a:pt x="859" y="1131"/>
                  <a:pt x="858" y="1132"/>
                </a:cubicBezTo>
                <a:cubicBezTo>
                  <a:pt x="858" y="1132"/>
                  <a:pt x="857" y="1132"/>
                  <a:pt x="857" y="1133"/>
                </a:cubicBezTo>
                <a:cubicBezTo>
                  <a:pt x="856" y="1133"/>
                  <a:pt x="856" y="1134"/>
                  <a:pt x="856" y="1134"/>
                </a:cubicBezTo>
                <a:cubicBezTo>
                  <a:pt x="855" y="1135"/>
                  <a:pt x="854" y="1135"/>
                  <a:pt x="855" y="1136"/>
                </a:cubicBezTo>
                <a:cubicBezTo>
                  <a:pt x="855" y="1136"/>
                  <a:pt x="856" y="1135"/>
                  <a:pt x="856" y="1135"/>
                </a:cubicBezTo>
                <a:close/>
                <a:moveTo>
                  <a:pt x="1098" y="1896"/>
                </a:moveTo>
                <a:cubicBezTo>
                  <a:pt x="1097" y="1897"/>
                  <a:pt x="1097" y="1899"/>
                  <a:pt x="1098" y="1899"/>
                </a:cubicBezTo>
                <a:cubicBezTo>
                  <a:pt x="1098" y="1899"/>
                  <a:pt x="1099" y="1899"/>
                  <a:pt x="1100" y="1898"/>
                </a:cubicBezTo>
                <a:cubicBezTo>
                  <a:pt x="1101" y="1896"/>
                  <a:pt x="1101" y="1895"/>
                  <a:pt x="1100" y="1895"/>
                </a:cubicBezTo>
                <a:cubicBezTo>
                  <a:pt x="1100" y="1895"/>
                  <a:pt x="1099" y="1895"/>
                  <a:pt x="1098" y="1896"/>
                </a:cubicBezTo>
                <a:close/>
                <a:moveTo>
                  <a:pt x="1091" y="1680"/>
                </a:moveTo>
                <a:cubicBezTo>
                  <a:pt x="1091" y="1680"/>
                  <a:pt x="1091" y="1680"/>
                  <a:pt x="1091" y="1680"/>
                </a:cubicBezTo>
                <a:cubicBezTo>
                  <a:pt x="1090" y="1680"/>
                  <a:pt x="1090" y="1681"/>
                  <a:pt x="1090" y="1681"/>
                </a:cubicBezTo>
                <a:cubicBezTo>
                  <a:pt x="1090" y="1681"/>
                  <a:pt x="1090" y="1682"/>
                  <a:pt x="1090" y="1682"/>
                </a:cubicBezTo>
                <a:cubicBezTo>
                  <a:pt x="1090" y="1684"/>
                  <a:pt x="1088" y="1684"/>
                  <a:pt x="1088" y="1685"/>
                </a:cubicBezTo>
                <a:cubicBezTo>
                  <a:pt x="1087" y="1686"/>
                  <a:pt x="1088" y="1686"/>
                  <a:pt x="1088" y="1687"/>
                </a:cubicBezTo>
                <a:cubicBezTo>
                  <a:pt x="1089" y="1687"/>
                  <a:pt x="1089" y="1689"/>
                  <a:pt x="1089" y="1689"/>
                </a:cubicBezTo>
                <a:cubicBezTo>
                  <a:pt x="1090" y="1689"/>
                  <a:pt x="1090" y="1687"/>
                  <a:pt x="1090" y="1687"/>
                </a:cubicBezTo>
                <a:cubicBezTo>
                  <a:pt x="1090" y="1686"/>
                  <a:pt x="1091" y="1686"/>
                  <a:pt x="1091" y="1685"/>
                </a:cubicBezTo>
                <a:cubicBezTo>
                  <a:pt x="1091" y="1684"/>
                  <a:pt x="1091" y="1683"/>
                  <a:pt x="1091" y="1683"/>
                </a:cubicBezTo>
                <a:cubicBezTo>
                  <a:pt x="1091" y="1682"/>
                  <a:pt x="1091" y="1681"/>
                  <a:pt x="1091" y="1680"/>
                </a:cubicBezTo>
                <a:close/>
                <a:moveTo>
                  <a:pt x="1023" y="1577"/>
                </a:moveTo>
                <a:cubicBezTo>
                  <a:pt x="1023" y="1576"/>
                  <a:pt x="1021" y="1574"/>
                  <a:pt x="1021" y="1576"/>
                </a:cubicBezTo>
                <a:cubicBezTo>
                  <a:pt x="1021" y="1577"/>
                  <a:pt x="1022" y="1577"/>
                  <a:pt x="1022" y="1577"/>
                </a:cubicBezTo>
                <a:cubicBezTo>
                  <a:pt x="1023" y="1578"/>
                  <a:pt x="1024" y="1580"/>
                  <a:pt x="1025" y="1579"/>
                </a:cubicBezTo>
                <a:cubicBezTo>
                  <a:pt x="1025" y="1578"/>
                  <a:pt x="1024" y="1577"/>
                  <a:pt x="1023" y="1577"/>
                </a:cubicBezTo>
                <a:close/>
                <a:moveTo>
                  <a:pt x="990" y="1552"/>
                </a:moveTo>
                <a:cubicBezTo>
                  <a:pt x="990" y="1552"/>
                  <a:pt x="988" y="1551"/>
                  <a:pt x="988" y="1551"/>
                </a:cubicBezTo>
                <a:cubicBezTo>
                  <a:pt x="987" y="1552"/>
                  <a:pt x="988" y="1553"/>
                  <a:pt x="989" y="1553"/>
                </a:cubicBezTo>
                <a:cubicBezTo>
                  <a:pt x="989" y="1554"/>
                  <a:pt x="989" y="1555"/>
                  <a:pt x="989" y="1555"/>
                </a:cubicBezTo>
                <a:cubicBezTo>
                  <a:pt x="990" y="1554"/>
                  <a:pt x="990" y="1554"/>
                  <a:pt x="990" y="1554"/>
                </a:cubicBezTo>
                <a:cubicBezTo>
                  <a:pt x="991" y="1553"/>
                  <a:pt x="991" y="1554"/>
                  <a:pt x="991" y="1553"/>
                </a:cubicBezTo>
                <a:cubicBezTo>
                  <a:pt x="991" y="1552"/>
                  <a:pt x="991" y="1552"/>
                  <a:pt x="990" y="1552"/>
                </a:cubicBezTo>
                <a:close/>
                <a:moveTo>
                  <a:pt x="1078" y="1753"/>
                </a:moveTo>
                <a:cubicBezTo>
                  <a:pt x="1077" y="1753"/>
                  <a:pt x="1077" y="1755"/>
                  <a:pt x="1077" y="1756"/>
                </a:cubicBezTo>
                <a:cubicBezTo>
                  <a:pt x="1078" y="1757"/>
                  <a:pt x="1078" y="1758"/>
                  <a:pt x="1079" y="1758"/>
                </a:cubicBezTo>
                <a:cubicBezTo>
                  <a:pt x="1080" y="1757"/>
                  <a:pt x="1080" y="1756"/>
                  <a:pt x="1079" y="1755"/>
                </a:cubicBezTo>
                <a:cubicBezTo>
                  <a:pt x="1079" y="1754"/>
                  <a:pt x="1078" y="1753"/>
                  <a:pt x="1078" y="1753"/>
                </a:cubicBezTo>
                <a:close/>
                <a:moveTo>
                  <a:pt x="1001" y="1551"/>
                </a:moveTo>
                <a:cubicBezTo>
                  <a:pt x="1000" y="1550"/>
                  <a:pt x="999" y="1550"/>
                  <a:pt x="999" y="1550"/>
                </a:cubicBezTo>
                <a:cubicBezTo>
                  <a:pt x="998" y="1550"/>
                  <a:pt x="998" y="1550"/>
                  <a:pt x="997" y="1551"/>
                </a:cubicBezTo>
                <a:cubicBezTo>
                  <a:pt x="996" y="1551"/>
                  <a:pt x="995" y="1549"/>
                  <a:pt x="994" y="1549"/>
                </a:cubicBezTo>
                <a:cubicBezTo>
                  <a:pt x="994" y="1549"/>
                  <a:pt x="994" y="1550"/>
                  <a:pt x="994" y="1550"/>
                </a:cubicBezTo>
                <a:cubicBezTo>
                  <a:pt x="994" y="1551"/>
                  <a:pt x="995" y="1551"/>
                  <a:pt x="995" y="1552"/>
                </a:cubicBezTo>
                <a:cubicBezTo>
                  <a:pt x="996" y="1552"/>
                  <a:pt x="996" y="1553"/>
                  <a:pt x="997" y="1553"/>
                </a:cubicBezTo>
                <a:cubicBezTo>
                  <a:pt x="998" y="1553"/>
                  <a:pt x="999" y="1552"/>
                  <a:pt x="1001" y="1552"/>
                </a:cubicBezTo>
                <a:cubicBezTo>
                  <a:pt x="1002" y="1551"/>
                  <a:pt x="1002" y="1551"/>
                  <a:pt x="1001" y="1551"/>
                </a:cubicBezTo>
                <a:close/>
                <a:moveTo>
                  <a:pt x="890" y="1153"/>
                </a:moveTo>
                <a:cubicBezTo>
                  <a:pt x="890" y="1152"/>
                  <a:pt x="890" y="1151"/>
                  <a:pt x="890" y="1151"/>
                </a:cubicBezTo>
                <a:cubicBezTo>
                  <a:pt x="890" y="1150"/>
                  <a:pt x="889" y="1147"/>
                  <a:pt x="888" y="1147"/>
                </a:cubicBezTo>
                <a:cubicBezTo>
                  <a:pt x="887" y="1148"/>
                  <a:pt x="888" y="1149"/>
                  <a:pt x="888" y="1150"/>
                </a:cubicBezTo>
                <a:cubicBezTo>
                  <a:pt x="888" y="1151"/>
                  <a:pt x="888" y="1151"/>
                  <a:pt x="889" y="1152"/>
                </a:cubicBezTo>
                <a:cubicBezTo>
                  <a:pt x="889" y="1152"/>
                  <a:pt x="889" y="1153"/>
                  <a:pt x="890" y="1153"/>
                </a:cubicBezTo>
                <a:close/>
                <a:moveTo>
                  <a:pt x="883" y="1149"/>
                </a:moveTo>
                <a:cubicBezTo>
                  <a:pt x="883" y="1150"/>
                  <a:pt x="884" y="1153"/>
                  <a:pt x="885" y="1150"/>
                </a:cubicBezTo>
                <a:cubicBezTo>
                  <a:pt x="885" y="1149"/>
                  <a:pt x="885" y="1150"/>
                  <a:pt x="886" y="1149"/>
                </a:cubicBezTo>
                <a:cubicBezTo>
                  <a:pt x="887" y="1149"/>
                  <a:pt x="887" y="1148"/>
                  <a:pt x="887" y="1147"/>
                </a:cubicBezTo>
                <a:cubicBezTo>
                  <a:pt x="887" y="1147"/>
                  <a:pt x="887" y="1146"/>
                  <a:pt x="886" y="1146"/>
                </a:cubicBezTo>
                <a:cubicBezTo>
                  <a:pt x="885" y="1145"/>
                  <a:pt x="885" y="1145"/>
                  <a:pt x="885" y="1144"/>
                </a:cubicBezTo>
                <a:cubicBezTo>
                  <a:pt x="884" y="1143"/>
                  <a:pt x="883" y="1141"/>
                  <a:pt x="882" y="1142"/>
                </a:cubicBezTo>
                <a:cubicBezTo>
                  <a:pt x="882" y="1143"/>
                  <a:pt x="882" y="1143"/>
                  <a:pt x="881" y="1143"/>
                </a:cubicBezTo>
                <a:cubicBezTo>
                  <a:pt x="881" y="1144"/>
                  <a:pt x="880" y="1144"/>
                  <a:pt x="880" y="1144"/>
                </a:cubicBezTo>
                <a:cubicBezTo>
                  <a:pt x="880" y="1145"/>
                  <a:pt x="881" y="1145"/>
                  <a:pt x="881" y="1145"/>
                </a:cubicBezTo>
                <a:cubicBezTo>
                  <a:pt x="882" y="1146"/>
                  <a:pt x="882" y="1146"/>
                  <a:pt x="882" y="1147"/>
                </a:cubicBezTo>
                <a:cubicBezTo>
                  <a:pt x="882" y="1148"/>
                  <a:pt x="882" y="1149"/>
                  <a:pt x="883" y="1149"/>
                </a:cubicBezTo>
                <a:close/>
                <a:moveTo>
                  <a:pt x="900" y="1164"/>
                </a:moveTo>
                <a:cubicBezTo>
                  <a:pt x="901" y="1164"/>
                  <a:pt x="902" y="1164"/>
                  <a:pt x="902" y="1165"/>
                </a:cubicBezTo>
                <a:cubicBezTo>
                  <a:pt x="903" y="1165"/>
                  <a:pt x="903" y="1165"/>
                  <a:pt x="904" y="1166"/>
                </a:cubicBezTo>
                <a:cubicBezTo>
                  <a:pt x="904" y="1167"/>
                  <a:pt x="905" y="1167"/>
                  <a:pt x="906" y="1166"/>
                </a:cubicBezTo>
                <a:cubicBezTo>
                  <a:pt x="906" y="1166"/>
                  <a:pt x="905" y="1165"/>
                  <a:pt x="905" y="1165"/>
                </a:cubicBezTo>
                <a:cubicBezTo>
                  <a:pt x="904" y="1164"/>
                  <a:pt x="903" y="1163"/>
                  <a:pt x="902" y="1162"/>
                </a:cubicBezTo>
                <a:cubicBezTo>
                  <a:pt x="900" y="1161"/>
                  <a:pt x="898" y="1161"/>
                  <a:pt x="897" y="1159"/>
                </a:cubicBezTo>
                <a:cubicBezTo>
                  <a:pt x="896" y="1159"/>
                  <a:pt x="896" y="1158"/>
                  <a:pt x="895" y="1159"/>
                </a:cubicBezTo>
                <a:cubicBezTo>
                  <a:pt x="895" y="1160"/>
                  <a:pt x="895" y="1160"/>
                  <a:pt x="895" y="1161"/>
                </a:cubicBezTo>
                <a:cubicBezTo>
                  <a:pt x="896" y="1162"/>
                  <a:pt x="897" y="1162"/>
                  <a:pt x="898" y="1162"/>
                </a:cubicBezTo>
                <a:cubicBezTo>
                  <a:pt x="899" y="1162"/>
                  <a:pt x="899" y="1163"/>
                  <a:pt x="900" y="1164"/>
                </a:cubicBezTo>
                <a:close/>
                <a:moveTo>
                  <a:pt x="983" y="1551"/>
                </a:moveTo>
                <a:cubicBezTo>
                  <a:pt x="984" y="1551"/>
                  <a:pt x="984" y="1550"/>
                  <a:pt x="984" y="1550"/>
                </a:cubicBezTo>
                <a:cubicBezTo>
                  <a:pt x="984" y="1549"/>
                  <a:pt x="982" y="1551"/>
                  <a:pt x="983" y="1551"/>
                </a:cubicBezTo>
                <a:close/>
                <a:moveTo>
                  <a:pt x="1267" y="1827"/>
                </a:moveTo>
                <a:cubicBezTo>
                  <a:pt x="1267" y="1827"/>
                  <a:pt x="1266" y="1826"/>
                  <a:pt x="1266" y="1827"/>
                </a:cubicBezTo>
                <a:cubicBezTo>
                  <a:pt x="1266" y="1827"/>
                  <a:pt x="1267" y="1828"/>
                  <a:pt x="1267" y="1828"/>
                </a:cubicBezTo>
                <a:cubicBezTo>
                  <a:pt x="1267" y="1829"/>
                  <a:pt x="1268" y="1830"/>
                  <a:pt x="1269" y="1830"/>
                </a:cubicBezTo>
                <a:cubicBezTo>
                  <a:pt x="1269" y="1829"/>
                  <a:pt x="1268" y="1827"/>
                  <a:pt x="1267" y="1827"/>
                </a:cubicBezTo>
                <a:close/>
                <a:moveTo>
                  <a:pt x="1025" y="1566"/>
                </a:moveTo>
                <a:cubicBezTo>
                  <a:pt x="1024" y="1565"/>
                  <a:pt x="1023" y="1564"/>
                  <a:pt x="1022" y="1564"/>
                </a:cubicBezTo>
                <a:cubicBezTo>
                  <a:pt x="1022" y="1563"/>
                  <a:pt x="1020" y="1563"/>
                  <a:pt x="1021" y="1564"/>
                </a:cubicBezTo>
                <a:cubicBezTo>
                  <a:pt x="1021" y="1565"/>
                  <a:pt x="1022" y="1565"/>
                  <a:pt x="1022" y="1565"/>
                </a:cubicBezTo>
                <a:cubicBezTo>
                  <a:pt x="1023" y="1566"/>
                  <a:pt x="1023" y="1567"/>
                  <a:pt x="1023" y="1567"/>
                </a:cubicBezTo>
                <a:cubicBezTo>
                  <a:pt x="1024" y="1567"/>
                  <a:pt x="1025" y="1567"/>
                  <a:pt x="1026" y="1567"/>
                </a:cubicBezTo>
                <a:cubicBezTo>
                  <a:pt x="1026" y="1567"/>
                  <a:pt x="1027" y="1568"/>
                  <a:pt x="1027" y="1568"/>
                </a:cubicBezTo>
                <a:cubicBezTo>
                  <a:pt x="1029" y="1567"/>
                  <a:pt x="1025" y="1566"/>
                  <a:pt x="1025" y="1566"/>
                </a:cubicBezTo>
                <a:close/>
                <a:moveTo>
                  <a:pt x="1598" y="1237"/>
                </a:moveTo>
                <a:cubicBezTo>
                  <a:pt x="1598" y="1237"/>
                  <a:pt x="1599" y="1237"/>
                  <a:pt x="1599" y="1237"/>
                </a:cubicBezTo>
                <a:cubicBezTo>
                  <a:pt x="1599" y="1236"/>
                  <a:pt x="1598" y="1236"/>
                  <a:pt x="1597" y="1237"/>
                </a:cubicBezTo>
                <a:cubicBezTo>
                  <a:pt x="1597" y="1237"/>
                  <a:pt x="1596" y="1238"/>
                  <a:pt x="1596" y="1238"/>
                </a:cubicBezTo>
                <a:cubicBezTo>
                  <a:pt x="1597" y="1239"/>
                  <a:pt x="1597" y="1238"/>
                  <a:pt x="1598" y="1237"/>
                </a:cubicBezTo>
                <a:close/>
                <a:moveTo>
                  <a:pt x="1598" y="1235"/>
                </a:moveTo>
                <a:cubicBezTo>
                  <a:pt x="1599" y="1235"/>
                  <a:pt x="1600" y="1234"/>
                  <a:pt x="1599" y="1234"/>
                </a:cubicBezTo>
                <a:cubicBezTo>
                  <a:pt x="1598" y="1233"/>
                  <a:pt x="1597" y="1235"/>
                  <a:pt x="1598" y="1235"/>
                </a:cubicBezTo>
                <a:close/>
                <a:moveTo>
                  <a:pt x="1629" y="1210"/>
                </a:moveTo>
                <a:cubicBezTo>
                  <a:pt x="1630" y="1210"/>
                  <a:pt x="1630" y="1209"/>
                  <a:pt x="1631" y="1208"/>
                </a:cubicBezTo>
                <a:cubicBezTo>
                  <a:pt x="1632" y="1208"/>
                  <a:pt x="1634" y="1207"/>
                  <a:pt x="1635" y="1207"/>
                </a:cubicBezTo>
                <a:cubicBezTo>
                  <a:pt x="1636" y="1206"/>
                  <a:pt x="1637" y="1205"/>
                  <a:pt x="1638" y="1204"/>
                </a:cubicBezTo>
                <a:cubicBezTo>
                  <a:pt x="1639" y="1204"/>
                  <a:pt x="1642" y="1203"/>
                  <a:pt x="1642" y="1202"/>
                </a:cubicBezTo>
                <a:cubicBezTo>
                  <a:pt x="1641" y="1202"/>
                  <a:pt x="1639" y="1203"/>
                  <a:pt x="1638" y="1203"/>
                </a:cubicBezTo>
                <a:cubicBezTo>
                  <a:pt x="1637" y="1204"/>
                  <a:pt x="1636" y="1204"/>
                  <a:pt x="1635" y="1205"/>
                </a:cubicBezTo>
                <a:cubicBezTo>
                  <a:pt x="1633" y="1205"/>
                  <a:pt x="1632" y="1206"/>
                  <a:pt x="1631" y="1207"/>
                </a:cubicBezTo>
                <a:cubicBezTo>
                  <a:pt x="1630" y="1207"/>
                  <a:pt x="1628" y="1208"/>
                  <a:pt x="1627" y="1209"/>
                </a:cubicBezTo>
                <a:cubicBezTo>
                  <a:pt x="1627" y="1210"/>
                  <a:pt x="1628" y="1211"/>
                  <a:pt x="1629" y="1210"/>
                </a:cubicBezTo>
                <a:close/>
                <a:moveTo>
                  <a:pt x="1704" y="2044"/>
                </a:moveTo>
                <a:cubicBezTo>
                  <a:pt x="1703" y="2043"/>
                  <a:pt x="1702" y="2041"/>
                  <a:pt x="1701" y="2041"/>
                </a:cubicBezTo>
                <a:cubicBezTo>
                  <a:pt x="1700" y="2042"/>
                  <a:pt x="1701" y="2043"/>
                  <a:pt x="1702" y="2043"/>
                </a:cubicBezTo>
                <a:cubicBezTo>
                  <a:pt x="1702" y="2043"/>
                  <a:pt x="1703" y="2044"/>
                  <a:pt x="1703" y="2044"/>
                </a:cubicBezTo>
                <a:cubicBezTo>
                  <a:pt x="1703" y="2044"/>
                  <a:pt x="1703" y="2045"/>
                  <a:pt x="1704" y="2045"/>
                </a:cubicBezTo>
                <a:cubicBezTo>
                  <a:pt x="1705" y="2046"/>
                  <a:pt x="1705" y="2045"/>
                  <a:pt x="1705" y="2045"/>
                </a:cubicBezTo>
                <a:cubicBezTo>
                  <a:pt x="1705" y="2044"/>
                  <a:pt x="1704" y="2044"/>
                  <a:pt x="1704" y="2044"/>
                </a:cubicBezTo>
                <a:close/>
                <a:moveTo>
                  <a:pt x="1755" y="1263"/>
                </a:moveTo>
                <a:cubicBezTo>
                  <a:pt x="1757" y="1263"/>
                  <a:pt x="1758" y="1263"/>
                  <a:pt x="1760" y="1264"/>
                </a:cubicBezTo>
                <a:cubicBezTo>
                  <a:pt x="1761" y="1264"/>
                  <a:pt x="1763" y="1265"/>
                  <a:pt x="1764" y="1265"/>
                </a:cubicBezTo>
                <a:cubicBezTo>
                  <a:pt x="1766" y="1265"/>
                  <a:pt x="1767" y="1266"/>
                  <a:pt x="1768" y="1267"/>
                </a:cubicBezTo>
                <a:cubicBezTo>
                  <a:pt x="1769" y="1267"/>
                  <a:pt x="1770" y="1267"/>
                  <a:pt x="1771" y="1268"/>
                </a:cubicBezTo>
                <a:cubicBezTo>
                  <a:pt x="1772" y="1268"/>
                  <a:pt x="1773" y="1269"/>
                  <a:pt x="1774" y="1269"/>
                </a:cubicBezTo>
                <a:cubicBezTo>
                  <a:pt x="1775" y="1269"/>
                  <a:pt x="1776" y="1269"/>
                  <a:pt x="1776" y="1269"/>
                </a:cubicBezTo>
                <a:cubicBezTo>
                  <a:pt x="1778" y="1270"/>
                  <a:pt x="1778" y="1272"/>
                  <a:pt x="1779" y="1271"/>
                </a:cubicBezTo>
                <a:cubicBezTo>
                  <a:pt x="1780" y="1271"/>
                  <a:pt x="1780" y="1270"/>
                  <a:pt x="1781" y="1269"/>
                </a:cubicBezTo>
                <a:cubicBezTo>
                  <a:pt x="1781" y="1268"/>
                  <a:pt x="1782" y="1268"/>
                  <a:pt x="1782" y="1268"/>
                </a:cubicBezTo>
                <a:cubicBezTo>
                  <a:pt x="1784" y="1267"/>
                  <a:pt x="1784" y="1265"/>
                  <a:pt x="1784" y="1264"/>
                </a:cubicBezTo>
                <a:cubicBezTo>
                  <a:pt x="1784" y="1263"/>
                  <a:pt x="1784" y="1262"/>
                  <a:pt x="1784" y="1262"/>
                </a:cubicBezTo>
                <a:cubicBezTo>
                  <a:pt x="1784" y="1261"/>
                  <a:pt x="1784" y="1260"/>
                  <a:pt x="1783" y="1260"/>
                </a:cubicBezTo>
                <a:cubicBezTo>
                  <a:pt x="1783" y="1261"/>
                  <a:pt x="1783" y="1261"/>
                  <a:pt x="1783" y="1262"/>
                </a:cubicBezTo>
                <a:cubicBezTo>
                  <a:pt x="1783" y="1262"/>
                  <a:pt x="1782" y="1262"/>
                  <a:pt x="1782" y="1262"/>
                </a:cubicBezTo>
                <a:cubicBezTo>
                  <a:pt x="1782" y="1263"/>
                  <a:pt x="1781" y="1264"/>
                  <a:pt x="1781" y="1264"/>
                </a:cubicBezTo>
                <a:cubicBezTo>
                  <a:pt x="1779" y="1264"/>
                  <a:pt x="1780" y="1261"/>
                  <a:pt x="1779" y="1261"/>
                </a:cubicBezTo>
                <a:cubicBezTo>
                  <a:pt x="1778" y="1260"/>
                  <a:pt x="1777" y="1259"/>
                  <a:pt x="1776" y="1259"/>
                </a:cubicBezTo>
                <a:cubicBezTo>
                  <a:pt x="1775" y="1260"/>
                  <a:pt x="1774" y="1261"/>
                  <a:pt x="1773" y="1261"/>
                </a:cubicBezTo>
                <a:cubicBezTo>
                  <a:pt x="1772" y="1260"/>
                  <a:pt x="1772" y="1259"/>
                  <a:pt x="1771" y="1259"/>
                </a:cubicBezTo>
                <a:cubicBezTo>
                  <a:pt x="1770" y="1259"/>
                  <a:pt x="1769" y="1258"/>
                  <a:pt x="1768" y="1259"/>
                </a:cubicBezTo>
                <a:cubicBezTo>
                  <a:pt x="1766" y="1260"/>
                  <a:pt x="1765" y="1261"/>
                  <a:pt x="1763" y="1262"/>
                </a:cubicBezTo>
                <a:cubicBezTo>
                  <a:pt x="1762" y="1262"/>
                  <a:pt x="1761" y="1262"/>
                  <a:pt x="1761" y="1261"/>
                </a:cubicBezTo>
                <a:cubicBezTo>
                  <a:pt x="1760" y="1261"/>
                  <a:pt x="1760" y="1260"/>
                  <a:pt x="1759" y="1259"/>
                </a:cubicBezTo>
                <a:cubicBezTo>
                  <a:pt x="1758" y="1259"/>
                  <a:pt x="1757" y="1260"/>
                  <a:pt x="1756" y="1260"/>
                </a:cubicBezTo>
                <a:cubicBezTo>
                  <a:pt x="1756" y="1260"/>
                  <a:pt x="1755" y="1261"/>
                  <a:pt x="1754" y="1261"/>
                </a:cubicBezTo>
                <a:cubicBezTo>
                  <a:pt x="1754" y="1261"/>
                  <a:pt x="1753" y="1260"/>
                  <a:pt x="1752" y="1260"/>
                </a:cubicBezTo>
                <a:cubicBezTo>
                  <a:pt x="1752" y="1260"/>
                  <a:pt x="1750" y="1262"/>
                  <a:pt x="1751" y="1263"/>
                </a:cubicBezTo>
                <a:cubicBezTo>
                  <a:pt x="1752" y="1263"/>
                  <a:pt x="1754" y="1263"/>
                  <a:pt x="1755" y="1263"/>
                </a:cubicBezTo>
                <a:close/>
                <a:moveTo>
                  <a:pt x="1703" y="1265"/>
                </a:moveTo>
                <a:cubicBezTo>
                  <a:pt x="1703" y="1265"/>
                  <a:pt x="1703" y="1266"/>
                  <a:pt x="1703" y="1266"/>
                </a:cubicBezTo>
                <a:cubicBezTo>
                  <a:pt x="1702" y="1266"/>
                  <a:pt x="1702" y="1267"/>
                  <a:pt x="1701" y="1267"/>
                </a:cubicBezTo>
                <a:cubicBezTo>
                  <a:pt x="1700" y="1268"/>
                  <a:pt x="1701" y="1269"/>
                  <a:pt x="1702" y="1268"/>
                </a:cubicBezTo>
                <a:cubicBezTo>
                  <a:pt x="1703" y="1268"/>
                  <a:pt x="1703" y="1267"/>
                  <a:pt x="1704" y="1266"/>
                </a:cubicBezTo>
                <a:cubicBezTo>
                  <a:pt x="1705" y="1266"/>
                  <a:pt x="1704" y="1265"/>
                  <a:pt x="1703" y="1265"/>
                </a:cubicBezTo>
                <a:close/>
                <a:moveTo>
                  <a:pt x="433" y="855"/>
                </a:moveTo>
                <a:cubicBezTo>
                  <a:pt x="432" y="854"/>
                  <a:pt x="432" y="853"/>
                  <a:pt x="430" y="853"/>
                </a:cubicBezTo>
                <a:cubicBezTo>
                  <a:pt x="430" y="853"/>
                  <a:pt x="430" y="854"/>
                  <a:pt x="430" y="855"/>
                </a:cubicBezTo>
                <a:cubicBezTo>
                  <a:pt x="429" y="856"/>
                  <a:pt x="428" y="856"/>
                  <a:pt x="427" y="857"/>
                </a:cubicBezTo>
                <a:cubicBezTo>
                  <a:pt x="427" y="858"/>
                  <a:pt x="426" y="859"/>
                  <a:pt x="426" y="860"/>
                </a:cubicBezTo>
                <a:cubicBezTo>
                  <a:pt x="425" y="862"/>
                  <a:pt x="424" y="863"/>
                  <a:pt x="422" y="864"/>
                </a:cubicBezTo>
                <a:cubicBezTo>
                  <a:pt x="420" y="865"/>
                  <a:pt x="417" y="867"/>
                  <a:pt x="416" y="870"/>
                </a:cubicBezTo>
                <a:cubicBezTo>
                  <a:pt x="415" y="870"/>
                  <a:pt x="415" y="871"/>
                  <a:pt x="415" y="871"/>
                </a:cubicBezTo>
                <a:cubicBezTo>
                  <a:pt x="417" y="872"/>
                  <a:pt x="419" y="869"/>
                  <a:pt x="420" y="868"/>
                </a:cubicBezTo>
                <a:cubicBezTo>
                  <a:pt x="421" y="867"/>
                  <a:pt x="423" y="867"/>
                  <a:pt x="425" y="866"/>
                </a:cubicBezTo>
                <a:cubicBezTo>
                  <a:pt x="426" y="865"/>
                  <a:pt x="427" y="863"/>
                  <a:pt x="428" y="861"/>
                </a:cubicBezTo>
                <a:cubicBezTo>
                  <a:pt x="430" y="860"/>
                  <a:pt x="431" y="860"/>
                  <a:pt x="433" y="859"/>
                </a:cubicBezTo>
                <a:cubicBezTo>
                  <a:pt x="434" y="859"/>
                  <a:pt x="436" y="858"/>
                  <a:pt x="435" y="857"/>
                </a:cubicBezTo>
                <a:cubicBezTo>
                  <a:pt x="435" y="855"/>
                  <a:pt x="433" y="856"/>
                  <a:pt x="433" y="855"/>
                </a:cubicBezTo>
                <a:close/>
                <a:moveTo>
                  <a:pt x="327" y="938"/>
                </a:moveTo>
                <a:cubicBezTo>
                  <a:pt x="325" y="937"/>
                  <a:pt x="324" y="937"/>
                  <a:pt x="322" y="937"/>
                </a:cubicBezTo>
                <a:cubicBezTo>
                  <a:pt x="322" y="937"/>
                  <a:pt x="321" y="938"/>
                  <a:pt x="322" y="936"/>
                </a:cubicBezTo>
                <a:cubicBezTo>
                  <a:pt x="322" y="936"/>
                  <a:pt x="322" y="936"/>
                  <a:pt x="322" y="935"/>
                </a:cubicBezTo>
                <a:cubicBezTo>
                  <a:pt x="322" y="935"/>
                  <a:pt x="322" y="935"/>
                  <a:pt x="321" y="935"/>
                </a:cubicBezTo>
                <a:cubicBezTo>
                  <a:pt x="321" y="934"/>
                  <a:pt x="323" y="933"/>
                  <a:pt x="323" y="933"/>
                </a:cubicBezTo>
                <a:cubicBezTo>
                  <a:pt x="323" y="933"/>
                  <a:pt x="324" y="931"/>
                  <a:pt x="323" y="931"/>
                </a:cubicBezTo>
                <a:cubicBezTo>
                  <a:pt x="322" y="930"/>
                  <a:pt x="323" y="933"/>
                  <a:pt x="321" y="932"/>
                </a:cubicBezTo>
                <a:cubicBezTo>
                  <a:pt x="321" y="932"/>
                  <a:pt x="321" y="931"/>
                  <a:pt x="321" y="931"/>
                </a:cubicBezTo>
                <a:cubicBezTo>
                  <a:pt x="321" y="930"/>
                  <a:pt x="320" y="930"/>
                  <a:pt x="320" y="930"/>
                </a:cubicBezTo>
                <a:cubicBezTo>
                  <a:pt x="320" y="929"/>
                  <a:pt x="320" y="929"/>
                  <a:pt x="320" y="928"/>
                </a:cubicBezTo>
                <a:cubicBezTo>
                  <a:pt x="319" y="928"/>
                  <a:pt x="318" y="928"/>
                  <a:pt x="318" y="929"/>
                </a:cubicBezTo>
                <a:cubicBezTo>
                  <a:pt x="317" y="929"/>
                  <a:pt x="317" y="930"/>
                  <a:pt x="316" y="930"/>
                </a:cubicBezTo>
                <a:cubicBezTo>
                  <a:pt x="316" y="931"/>
                  <a:pt x="314" y="931"/>
                  <a:pt x="314" y="930"/>
                </a:cubicBezTo>
                <a:cubicBezTo>
                  <a:pt x="313" y="930"/>
                  <a:pt x="314" y="929"/>
                  <a:pt x="313" y="928"/>
                </a:cubicBezTo>
                <a:cubicBezTo>
                  <a:pt x="313" y="928"/>
                  <a:pt x="312" y="928"/>
                  <a:pt x="311" y="929"/>
                </a:cubicBezTo>
                <a:cubicBezTo>
                  <a:pt x="310" y="929"/>
                  <a:pt x="309" y="928"/>
                  <a:pt x="309" y="928"/>
                </a:cubicBezTo>
                <a:cubicBezTo>
                  <a:pt x="308" y="928"/>
                  <a:pt x="307" y="928"/>
                  <a:pt x="306" y="928"/>
                </a:cubicBezTo>
                <a:cubicBezTo>
                  <a:pt x="305" y="928"/>
                  <a:pt x="305" y="927"/>
                  <a:pt x="305" y="927"/>
                </a:cubicBezTo>
                <a:cubicBezTo>
                  <a:pt x="305" y="926"/>
                  <a:pt x="304" y="925"/>
                  <a:pt x="303" y="926"/>
                </a:cubicBezTo>
                <a:cubicBezTo>
                  <a:pt x="303" y="927"/>
                  <a:pt x="305" y="929"/>
                  <a:pt x="305" y="930"/>
                </a:cubicBezTo>
                <a:cubicBezTo>
                  <a:pt x="305" y="930"/>
                  <a:pt x="306" y="932"/>
                  <a:pt x="305" y="932"/>
                </a:cubicBezTo>
                <a:cubicBezTo>
                  <a:pt x="304" y="933"/>
                  <a:pt x="304" y="932"/>
                  <a:pt x="304" y="931"/>
                </a:cubicBezTo>
                <a:cubicBezTo>
                  <a:pt x="304" y="930"/>
                  <a:pt x="303" y="930"/>
                  <a:pt x="303" y="929"/>
                </a:cubicBezTo>
                <a:cubicBezTo>
                  <a:pt x="302" y="929"/>
                  <a:pt x="302" y="928"/>
                  <a:pt x="302" y="927"/>
                </a:cubicBezTo>
                <a:cubicBezTo>
                  <a:pt x="301" y="927"/>
                  <a:pt x="300" y="927"/>
                  <a:pt x="300" y="928"/>
                </a:cubicBezTo>
                <a:cubicBezTo>
                  <a:pt x="300" y="928"/>
                  <a:pt x="301" y="929"/>
                  <a:pt x="301" y="929"/>
                </a:cubicBezTo>
                <a:cubicBezTo>
                  <a:pt x="302" y="930"/>
                  <a:pt x="302" y="931"/>
                  <a:pt x="301" y="931"/>
                </a:cubicBezTo>
                <a:cubicBezTo>
                  <a:pt x="301" y="932"/>
                  <a:pt x="301" y="931"/>
                  <a:pt x="301" y="932"/>
                </a:cubicBezTo>
                <a:cubicBezTo>
                  <a:pt x="301" y="933"/>
                  <a:pt x="301" y="933"/>
                  <a:pt x="301" y="933"/>
                </a:cubicBezTo>
                <a:cubicBezTo>
                  <a:pt x="301" y="934"/>
                  <a:pt x="300" y="935"/>
                  <a:pt x="300" y="934"/>
                </a:cubicBezTo>
                <a:cubicBezTo>
                  <a:pt x="299" y="934"/>
                  <a:pt x="299" y="934"/>
                  <a:pt x="299" y="933"/>
                </a:cubicBezTo>
                <a:cubicBezTo>
                  <a:pt x="299" y="933"/>
                  <a:pt x="299" y="933"/>
                  <a:pt x="298" y="933"/>
                </a:cubicBezTo>
                <a:cubicBezTo>
                  <a:pt x="297" y="932"/>
                  <a:pt x="297" y="930"/>
                  <a:pt x="296" y="930"/>
                </a:cubicBezTo>
                <a:cubicBezTo>
                  <a:pt x="295" y="929"/>
                  <a:pt x="292" y="929"/>
                  <a:pt x="291" y="930"/>
                </a:cubicBezTo>
                <a:cubicBezTo>
                  <a:pt x="291" y="931"/>
                  <a:pt x="291" y="931"/>
                  <a:pt x="291" y="932"/>
                </a:cubicBezTo>
                <a:cubicBezTo>
                  <a:pt x="291" y="932"/>
                  <a:pt x="290" y="932"/>
                  <a:pt x="290" y="933"/>
                </a:cubicBezTo>
                <a:cubicBezTo>
                  <a:pt x="290" y="933"/>
                  <a:pt x="290" y="934"/>
                  <a:pt x="291" y="935"/>
                </a:cubicBezTo>
                <a:cubicBezTo>
                  <a:pt x="291" y="935"/>
                  <a:pt x="292" y="935"/>
                  <a:pt x="293" y="935"/>
                </a:cubicBezTo>
                <a:cubicBezTo>
                  <a:pt x="294" y="935"/>
                  <a:pt x="293" y="936"/>
                  <a:pt x="293" y="936"/>
                </a:cubicBezTo>
                <a:cubicBezTo>
                  <a:pt x="292" y="937"/>
                  <a:pt x="291" y="937"/>
                  <a:pt x="291" y="938"/>
                </a:cubicBezTo>
                <a:cubicBezTo>
                  <a:pt x="292" y="939"/>
                  <a:pt x="293" y="939"/>
                  <a:pt x="292" y="940"/>
                </a:cubicBezTo>
                <a:cubicBezTo>
                  <a:pt x="291" y="941"/>
                  <a:pt x="288" y="941"/>
                  <a:pt x="288" y="939"/>
                </a:cubicBezTo>
                <a:cubicBezTo>
                  <a:pt x="288" y="939"/>
                  <a:pt x="288" y="938"/>
                  <a:pt x="287" y="937"/>
                </a:cubicBezTo>
                <a:cubicBezTo>
                  <a:pt x="287" y="936"/>
                  <a:pt x="286" y="936"/>
                  <a:pt x="285" y="936"/>
                </a:cubicBezTo>
                <a:cubicBezTo>
                  <a:pt x="284" y="936"/>
                  <a:pt x="283" y="937"/>
                  <a:pt x="283" y="937"/>
                </a:cubicBezTo>
                <a:cubicBezTo>
                  <a:pt x="282" y="938"/>
                  <a:pt x="282" y="939"/>
                  <a:pt x="281" y="939"/>
                </a:cubicBezTo>
                <a:cubicBezTo>
                  <a:pt x="280" y="940"/>
                  <a:pt x="279" y="939"/>
                  <a:pt x="278" y="940"/>
                </a:cubicBezTo>
                <a:cubicBezTo>
                  <a:pt x="277" y="940"/>
                  <a:pt x="276" y="941"/>
                  <a:pt x="276" y="942"/>
                </a:cubicBezTo>
                <a:cubicBezTo>
                  <a:pt x="274" y="943"/>
                  <a:pt x="272" y="944"/>
                  <a:pt x="272" y="946"/>
                </a:cubicBezTo>
                <a:cubicBezTo>
                  <a:pt x="272" y="948"/>
                  <a:pt x="274" y="948"/>
                  <a:pt x="275" y="949"/>
                </a:cubicBezTo>
                <a:cubicBezTo>
                  <a:pt x="276" y="949"/>
                  <a:pt x="278" y="949"/>
                  <a:pt x="278" y="951"/>
                </a:cubicBezTo>
                <a:cubicBezTo>
                  <a:pt x="278" y="953"/>
                  <a:pt x="278" y="954"/>
                  <a:pt x="278" y="955"/>
                </a:cubicBezTo>
                <a:cubicBezTo>
                  <a:pt x="278" y="956"/>
                  <a:pt x="279" y="956"/>
                  <a:pt x="280" y="957"/>
                </a:cubicBezTo>
                <a:cubicBezTo>
                  <a:pt x="281" y="957"/>
                  <a:pt x="281" y="958"/>
                  <a:pt x="281" y="959"/>
                </a:cubicBezTo>
                <a:cubicBezTo>
                  <a:pt x="281" y="959"/>
                  <a:pt x="281" y="960"/>
                  <a:pt x="282" y="961"/>
                </a:cubicBezTo>
                <a:cubicBezTo>
                  <a:pt x="282" y="961"/>
                  <a:pt x="283" y="961"/>
                  <a:pt x="283" y="960"/>
                </a:cubicBezTo>
                <a:cubicBezTo>
                  <a:pt x="283" y="959"/>
                  <a:pt x="284" y="959"/>
                  <a:pt x="284" y="958"/>
                </a:cubicBezTo>
                <a:cubicBezTo>
                  <a:pt x="285" y="958"/>
                  <a:pt x="286" y="958"/>
                  <a:pt x="286" y="957"/>
                </a:cubicBezTo>
                <a:cubicBezTo>
                  <a:pt x="286" y="956"/>
                  <a:pt x="284" y="954"/>
                  <a:pt x="283" y="954"/>
                </a:cubicBezTo>
                <a:cubicBezTo>
                  <a:pt x="282" y="954"/>
                  <a:pt x="281" y="954"/>
                  <a:pt x="281" y="954"/>
                </a:cubicBezTo>
                <a:cubicBezTo>
                  <a:pt x="280" y="953"/>
                  <a:pt x="281" y="952"/>
                  <a:pt x="281" y="952"/>
                </a:cubicBezTo>
                <a:cubicBezTo>
                  <a:pt x="282" y="952"/>
                  <a:pt x="283" y="953"/>
                  <a:pt x="284" y="953"/>
                </a:cubicBezTo>
                <a:cubicBezTo>
                  <a:pt x="285" y="953"/>
                  <a:pt x="285" y="952"/>
                  <a:pt x="286" y="952"/>
                </a:cubicBezTo>
                <a:cubicBezTo>
                  <a:pt x="287" y="952"/>
                  <a:pt x="287" y="952"/>
                  <a:pt x="287" y="953"/>
                </a:cubicBezTo>
                <a:cubicBezTo>
                  <a:pt x="287" y="954"/>
                  <a:pt x="287" y="954"/>
                  <a:pt x="286" y="955"/>
                </a:cubicBezTo>
                <a:cubicBezTo>
                  <a:pt x="286" y="956"/>
                  <a:pt x="286" y="956"/>
                  <a:pt x="287" y="956"/>
                </a:cubicBezTo>
                <a:cubicBezTo>
                  <a:pt x="288" y="957"/>
                  <a:pt x="288" y="956"/>
                  <a:pt x="288" y="955"/>
                </a:cubicBezTo>
                <a:cubicBezTo>
                  <a:pt x="289" y="955"/>
                  <a:pt x="290" y="956"/>
                  <a:pt x="290" y="956"/>
                </a:cubicBezTo>
                <a:cubicBezTo>
                  <a:pt x="290" y="957"/>
                  <a:pt x="289" y="957"/>
                  <a:pt x="288" y="958"/>
                </a:cubicBezTo>
                <a:cubicBezTo>
                  <a:pt x="288" y="959"/>
                  <a:pt x="288" y="960"/>
                  <a:pt x="287" y="961"/>
                </a:cubicBezTo>
                <a:cubicBezTo>
                  <a:pt x="286" y="961"/>
                  <a:pt x="284" y="962"/>
                  <a:pt x="285" y="963"/>
                </a:cubicBezTo>
                <a:cubicBezTo>
                  <a:pt x="286" y="963"/>
                  <a:pt x="287" y="963"/>
                  <a:pt x="287" y="963"/>
                </a:cubicBezTo>
                <a:cubicBezTo>
                  <a:pt x="288" y="963"/>
                  <a:pt x="289" y="964"/>
                  <a:pt x="290" y="964"/>
                </a:cubicBezTo>
                <a:cubicBezTo>
                  <a:pt x="292" y="963"/>
                  <a:pt x="292" y="961"/>
                  <a:pt x="293" y="960"/>
                </a:cubicBezTo>
                <a:cubicBezTo>
                  <a:pt x="294" y="959"/>
                  <a:pt x="297" y="959"/>
                  <a:pt x="297" y="957"/>
                </a:cubicBezTo>
                <a:cubicBezTo>
                  <a:pt x="297" y="956"/>
                  <a:pt x="297" y="956"/>
                  <a:pt x="296" y="956"/>
                </a:cubicBezTo>
                <a:cubicBezTo>
                  <a:pt x="295" y="955"/>
                  <a:pt x="295" y="954"/>
                  <a:pt x="296" y="954"/>
                </a:cubicBezTo>
                <a:cubicBezTo>
                  <a:pt x="297" y="954"/>
                  <a:pt x="298" y="955"/>
                  <a:pt x="299" y="954"/>
                </a:cubicBezTo>
                <a:cubicBezTo>
                  <a:pt x="299" y="954"/>
                  <a:pt x="298" y="953"/>
                  <a:pt x="298" y="952"/>
                </a:cubicBezTo>
                <a:cubicBezTo>
                  <a:pt x="298" y="951"/>
                  <a:pt x="299" y="951"/>
                  <a:pt x="300" y="951"/>
                </a:cubicBezTo>
                <a:cubicBezTo>
                  <a:pt x="300" y="951"/>
                  <a:pt x="302" y="952"/>
                  <a:pt x="302" y="952"/>
                </a:cubicBezTo>
                <a:cubicBezTo>
                  <a:pt x="302" y="953"/>
                  <a:pt x="301" y="953"/>
                  <a:pt x="301" y="954"/>
                </a:cubicBezTo>
                <a:cubicBezTo>
                  <a:pt x="301" y="955"/>
                  <a:pt x="305" y="954"/>
                  <a:pt x="305" y="953"/>
                </a:cubicBezTo>
                <a:cubicBezTo>
                  <a:pt x="306" y="953"/>
                  <a:pt x="307" y="953"/>
                  <a:pt x="307" y="953"/>
                </a:cubicBezTo>
                <a:cubicBezTo>
                  <a:pt x="308" y="953"/>
                  <a:pt x="309" y="953"/>
                  <a:pt x="310" y="953"/>
                </a:cubicBezTo>
                <a:cubicBezTo>
                  <a:pt x="310" y="952"/>
                  <a:pt x="311" y="952"/>
                  <a:pt x="311" y="951"/>
                </a:cubicBezTo>
                <a:cubicBezTo>
                  <a:pt x="310" y="951"/>
                  <a:pt x="309" y="951"/>
                  <a:pt x="308" y="951"/>
                </a:cubicBezTo>
                <a:cubicBezTo>
                  <a:pt x="308" y="951"/>
                  <a:pt x="307" y="951"/>
                  <a:pt x="306" y="951"/>
                </a:cubicBezTo>
                <a:cubicBezTo>
                  <a:pt x="304" y="951"/>
                  <a:pt x="307" y="949"/>
                  <a:pt x="308" y="949"/>
                </a:cubicBezTo>
                <a:cubicBezTo>
                  <a:pt x="308" y="949"/>
                  <a:pt x="310" y="949"/>
                  <a:pt x="310" y="949"/>
                </a:cubicBezTo>
                <a:cubicBezTo>
                  <a:pt x="311" y="948"/>
                  <a:pt x="310" y="947"/>
                  <a:pt x="309" y="947"/>
                </a:cubicBezTo>
                <a:cubicBezTo>
                  <a:pt x="308" y="947"/>
                  <a:pt x="309" y="946"/>
                  <a:pt x="309" y="946"/>
                </a:cubicBezTo>
                <a:cubicBezTo>
                  <a:pt x="310" y="946"/>
                  <a:pt x="311" y="946"/>
                  <a:pt x="312" y="946"/>
                </a:cubicBezTo>
                <a:cubicBezTo>
                  <a:pt x="313" y="947"/>
                  <a:pt x="316" y="947"/>
                  <a:pt x="317" y="946"/>
                </a:cubicBezTo>
                <a:cubicBezTo>
                  <a:pt x="317" y="945"/>
                  <a:pt x="317" y="944"/>
                  <a:pt x="316" y="943"/>
                </a:cubicBezTo>
                <a:cubicBezTo>
                  <a:pt x="316" y="943"/>
                  <a:pt x="316" y="943"/>
                  <a:pt x="315" y="942"/>
                </a:cubicBezTo>
                <a:cubicBezTo>
                  <a:pt x="315" y="942"/>
                  <a:pt x="314" y="942"/>
                  <a:pt x="314" y="942"/>
                </a:cubicBezTo>
                <a:cubicBezTo>
                  <a:pt x="314" y="941"/>
                  <a:pt x="314" y="942"/>
                  <a:pt x="315" y="941"/>
                </a:cubicBezTo>
                <a:cubicBezTo>
                  <a:pt x="316" y="941"/>
                  <a:pt x="317" y="942"/>
                  <a:pt x="317" y="942"/>
                </a:cubicBezTo>
                <a:cubicBezTo>
                  <a:pt x="318" y="943"/>
                  <a:pt x="318" y="943"/>
                  <a:pt x="319" y="943"/>
                </a:cubicBezTo>
                <a:cubicBezTo>
                  <a:pt x="320" y="943"/>
                  <a:pt x="321" y="943"/>
                  <a:pt x="322" y="943"/>
                </a:cubicBezTo>
                <a:cubicBezTo>
                  <a:pt x="323" y="943"/>
                  <a:pt x="323" y="942"/>
                  <a:pt x="323" y="942"/>
                </a:cubicBezTo>
                <a:cubicBezTo>
                  <a:pt x="324" y="941"/>
                  <a:pt x="324" y="941"/>
                  <a:pt x="325" y="940"/>
                </a:cubicBezTo>
                <a:cubicBezTo>
                  <a:pt x="326" y="940"/>
                  <a:pt x="327" y="940"/>
                  <a:pt x="327" y="939"/>
                </a:cubicBezTo>
                <a:cubicBezTo>
                  <a:pt x="328" y="938"/>
                  <a:pt x="328" y="938"/>
                  <a:pt x="327" y="938"/>
                </a:cubicBezTo>
                <a:close/>
                <a:moveTo>
                  <a:pt x="821" y="1093"/>
                </a:moveTo>
                <a:cubicBezTo>
                  <a:pt x="821" y="1094"/>
                  <a:pt x="820" y="1095"/>
                  <a:pt x="820" y="1096"/>
                </a:cubicBezTo>
                <a:cubicBezTo>
                  <a:pt x="821" y="1097"/>
                  <a:pt x="821" y="1097"/>
                  <a:pt x="822" y="1096"/>
                </a:cubicBezTo>
                <a:cubicBezTo>
                  <a:pt x="822" y="1096"/>
                  <a:pt x="822" y="1095"/>
                  <a:pt x="822" y="1095"/>
                </a:cubicBezTo>
                <a:cubicBezTo>
                  <a:pt x="822" y="1095"/>
                  <a:pt x="823" y="1094"/>
                  <a:pt x="823" y="1094"/>
                </a:cubicBezTo>
                <a:cubicBezTo>
                  <a:pt x="823" y="1093"/>
                  <a:pt x="822" y="1093"/>
                  <a:pt x="821" y="1093"/>
                </a:cubicBezTo>
                <a:close/>
                <a:moveTo>
                  <a:pt x="329" y="917"/>
                </a:moveTo>
                <a:cubicBezTo>
                  <a:pt x="328" y="918"/>
                  <a:pt x="329" y="915"/>
                  <a:pt x="328" y="914"/>
                </a:cubicBezTo>
                <a:cubicBezTo>
                  <a:pt x="327" y="914"/>
                  <a:pt x="327" y="915"/>
                  <a:pt x="326" y="915"/>
                </a:cubicBezTo>
                <a:cubicBezTo>
                  <a:pt x="325" y="915"/>
                  <a:pt x="325" y="914"/>
                  <a:pt x="325" y="914"/>
                </a:cubicBezTo>
                <a:cubicBezTo>
                  <a:pt x="324" y="913"/>
                  <a:pt x="323" y="913"/>
                  <a:pt x="323" y="914"/>
                </a:cubicBezTo>
                <a:cubicBezTo>
                  <a:pt x="323" y="915"/>
                  <a:pt x="323" y="915"/>
                  <a:pt x="322" y="915"/>
                </a:cubicBezTo>
                <a:cubicBezTo>
                  <a:pt x="320" y="915"/>
                  <a:pt x="320" y="914"/>
                  <a:pt x="319" y="913"/>
                </a:cubicBezTo>
                <a:cubicBezTo>
                  <a:pt x="318" y="912"/>
                  <a:pt x="316" y="911"/>
                  <a:pt x="315" y="913"/>
                </a:cubicBezTo>
                <a:cubicBezTo>
                  <a:pt x="315" y="913"/>
                  <a:pt x="315" y="914"/>
                  <a:pt x="314" y="914"/>
                </a:cubicBezTo>
                <a:cubicBezTo>
                  <a:pt x="314" y="914"/>
                  <a:pt x="312" y="914"/>
                  <a:pt x="312" y="915"/>
                </a:cubicBezTo>
                <a:cubicBezTo>
                  <a:pt x="312" y="916"/>
                  <a:pt x="314" y="915"/>
                  <a:pt x="314" y="916"/>
                </a:cubicBezTo>
                <a:cubicBezTo>
                  <a:pt x="315" y="916"/>
                  <a:pt x="315" y="917"/>
                  <a:pt x="314" y="918"/>
                </a:cubicBezTo>
                <a:cubicBezTo>
                  <a:pt x="313" y="919"/>
                  <a:pt x="312" y="917"/>
                  <a:pt x="310" y="917"/>
                </a:cubicBezTo>
                <a:cubicBezTo>
                  <a:pt x="310" y="917"/>
                  <a:pt x="309" y="917"/>
                  <a:pt x="308" y="917"/>
                </a:cubicBezTo>
                <a:cubicBezTo>
                  <a:pt x="308" y="918"/>
                  <a:pt x="307" y="919"/>
                  <a:pt x="308" y="919"/>
                </a:cubicBezTo>
                <a:cubicBezTo>
                  <a:pt x="308" y="919"/>
                  <a:pt x="308" y="919"/>
                  <a:pt x="309" y="919"/>
                </a:cubicBezTo>
                <a:cubicBezTo>
                  <a:pt x="309" y="919"/>
                  <a:pt x="309" y="920"/>
                  <a:pt x="308" y="920"/>
                </a:cubicBezTo>
                <a:cubicBezTo>
                  <a:pt x="308" y="921"/>
                  <a:pt x="307" y="920"/>
                  <a:pt x="306" y="920"/>
                </a:cubicBezTo>
                <a:cubicBezTo>
                  <a:pt x="305" y="920"/>
                  <a:pt x="304" y="921"/>
                  <a:pt x="305" y="922"/>
                </a:cubicBezTo>
                <a:cubicBezTo>
                  <a:pt x="306" y="922"/>
                  <a:pt x="307" y="922"/>
                  <a:pt x="307" y="923"/>
                </a:cubicBezTo>
                <a:cubicBezTo>
                  <a:pt x="308" y="923"/>
                  <a:pt x="308" y="924"/>
                  <a:pt x="309" y="924"/>
                </a:cubicBezTo>
                <a:cubicBezTo>
                  <a:pt x="310" y="924"/>
                  <a:pt x="310" y="924"/>
                  <a:pt x="311" y="925"/>
                </a:cubicBezTo>
                <a:cubicBezTo>
                  <a:pt x="311" y="926"/>
                  <a:pt x="311" y="926"/>
                  <a:pt x="312" y="927"/>
                </a:cubicBezTo>
                <a:cubicBezTo>
                  <a:pt x="314" y="927"/>
                  <a:pt x="314" y="925"/>
                  <a:pt x="315" y="924"/>
                </a:cubicBezTo>
                <a:cubicBezTo>
                  <a:pt x="315" y="923"/>
                  <a:pt x="316" y="923"/>
                  <a:pt x="316" y="923"/>
                </a:cubicBezTo>
                <a:cubicBezTo>
                  <a:pt x="317" y="922"/>
                  <a:pt x="317" y="921"/>
                  <a:pt x="318" y="921"/>
                </a:cubicBezTo>
                <a:cubicBezTo>
                  <a:pt x="319" y="920"/>
                  <a:pt x="319" y="921"/>
                  <a:pt x="320" y="921"/>
                </a:cubicBezTo>
                <a:cubicBezTo>
                  <a:pt x="320" y="921"/>
                  <a:pt x="321" y="921"/>
                  <a:pt x="321" y="921"/>
                </a:cubicBezTo>
                <a:cubicBezTo>
                  <a:pt x="322" y="922"/>
                  <a:pt x="323" y="923"/>
                  <a:pt x="324" y="923"/>
                </a:cubicBezTo>
                <a:cubicBezTo>
                  <a:pt x="326" y="922"/>
                  <a:pt x="324" y="920"/>
                  <a:pt x="324" y="919"/>
                </a:cubicBezTo>
                <a:cubicBezTo>
                  <a:pt x="324" y="918"/>
                  <a:pt x="326" y="918"/>
                  <a:pt x="326" y="919"/>
                </a:cubicBezTo>
                <a:cubicBezTo>
                  <a:pt x="326" y="920"/>
                  <a:pt x="326" y="920"/>
                  <a:pt x="326" y="921"/>
                </a:cubicBezTo>
                <a:cubicBezTo>
                  <a:pt x="326" y="922"/>
                  <a:pt x="327" y="923"/>
                  <a:pt x="328" y="922"/>
                </a:cubicBezTo>
                <a:cubicBezTo>
                  <a:pt x="329" y="921"/>
                  <a:pt x="329" y="921"/>
                  <a:pt x="329" y="920"/>
                </a:cubicBezTo>
                <a:cubicBezTo>
                  <a:pt x="329" y="919"/>
                  <a:pt x="330" y="919"/>
                  <a:pt x="331" y="918"/>
                </a:cubicBezTo>
                <a:cubicBezTo>
                  <a:pt x="331" y="918"/>
                  <a:pt x="331" y="917"/>
                  <a:pt x="331" y="916"/>
                </a:cubicBezTo>
                <a:cubicBezTo>
                  <a:pt x="330" y="916"/>
                  <a:pt x="330" y="917"/>
                  <a:pt x="329" y="917"/>
                </a:cubicBezTo>
                <a:close/>
                <a:moveTo>
                  <a:pt x="273" y="1873"/>
                </a:moveTo>
                <a:cubicBezTo>
                  <a:pt x="273" y="1873"/>
                  <a:pt x="272" y="1873"/>
                  <a:pt x="272" y="1873"/>
                </a:cubicBezTo>
                <a:cubicBezTo>
                  <a:pt x="272" y="1873"/>
                  <a:pt x="271" y="1873"/>
                  <a:pt x="271" y="1872"/>
                </a:cubicBezTo>
                <a:cubicBezTo>
                  <a:pt x="271" y="1872"/>
                  <a:pt x="270" y="1872"/>
                  <a:pt x="270" y="1872"/>
                </a:cubicBezTo>
                <a:cubicBezTo>
                  <a:pt x="270" y="1872"/>
                  <a:pt x="270" y="1871"/>
                  <a:pt x="270" y="1871"/>
                </a:cubicBezTo>
                <a:cubicBezTo>
                  <a:pt x="270" y="1871"/>
                  <a:pt x="269" y="1871"/>
                  <a:pt x="269" y="1871"/>
                </a:cubicBezTo>
                <a:cubicBezTo>
                  <a:pt x="269" y="1871"/>
                  <a:pt x="269" y="1870"/>
                  <a:pt x="269" y="1870"/>
                </a:cubicBezTo>
                <a:cubicBezTo>
                  <a:pt x="269" y="1870"/>
                  <a:pt x="269" y="1870"/>
                  <a:pt x="269" y="1870"/>
                </a:cubicBezTo>
                <a:cubicBezTo>
                  <a:pt x="269" y="1869"/>
                  <a:pt x="269" y="1869"/>
                  <a:pt x="269" y="1869"/>
                </a:cubicBezTo>
                <a:cubicBezTo>
                  <a:pt x="269" y="1869"/>
                  <a:pt x="268" y="1869"/>
                  <a:pt x="268" y="1869"/>
                </a:cubicBezTo>
                <a:cubicBezTo>
                  <a:pt x="268" y="1869"/>
                  <a:pt x="268" y="1869"/>
                  <a:pt x="268" y="1869"/>
                </a:cubicBezTo>
                <a:cubicBezTo>
                  <a:pt x="268" y="1869"/>
                  <a:pt x="267" y="1869"/>
                  <a:pt x="267" y="1869"/>
                </a:cubicBezTo>
                <a:cubicBezTo>
                  <a:pt x="267" y="1869"/>
                  <a:pt x="267" y="1869"/>
                  <a:pt x="267" y="1869"/>
                </a:cubicBezTo>
                <a:cubicBezTo>
                  <a:pt x="267" y="1868"/>
                  <a:pt x="267" y="1868"/>
                  <a:pt x="267" y="1868"/>
                </a:cubicBezTo>
                <a:cubicBezTo>
                  <a:pt x="267" y="1867"/>
                  <a:pt x="267" y="1867"/>
                  <a:pt x="267" y="1867"/>
                </a:cubicBezTo>
                <a:cubicBezTo>
                  <a:pt x="267" y="1866"/>
                  <a:pt x="267" y="1866"/>
                  <a:pt x="267" y="1866"/>
                </a:cubicBezTo>
                <a:cubicBezTo>
                  <a:pt x="267" y="1865"/>
                  <a:pt x="266" y="1865"/>
                  <a:pt x="266" y="1865"/>
                </a:cubicBezTo>
                <a:cubicBezTo>
                  <a:pt x="266" y="1865"/>
                  <a:pt x="265" y="1864"/>
                  <a:pt x="265" y="1864"/>
                </a:cubicBezTo>
                <a:cubicBezTo>
                  <a:pt x="264" y="1864"/>
                  <a:pt x="264" y="1863"/>
                  <a:pt x="263" y="1863"/>
                </a:cubicBezTo>
                <a:cubicBezTo>
                  <a:pt x="263" y="1863"/>
                  <a:pt x="262" y="1863"/>
                  <a:pt x="262" y="1862"/>
                </a:cubicBezTo>
                <a:cubicBezTo>
                  <a:pt x="261" y="1862"/>
                  <a:pt x="261" y="1862"/>
                  <a:pt x="260" y="1862"/>
                </a:cubicBezTo>
                <a:cubicBezTo>
                  <a:pt x="260" y="1862"/>
                  <a:pt x="260" y="1861"/>
                  <a:pt x="259" y="1861"/>
                </a:cubicBezTo>
                <a:cubicBezTo>
                  <a:pt x="259" y="1861"/>
                  <a:pt x="259" y="1861"/>
                  <a:pt x="258" y="1861"/>
                </a:cubicBezTo>
                <a:cubicBezTo>
                  <a:pt x="258" y="1861"/>
                  <a:pt x="258" y="1861"/>
                  <a:pt x="257" y="1860"/>
                </a:cubicBezTo>
                <a:cubicBezTo>
                  <a:pt x="257" y="1860"/>
                  <a:pt x="257" y="1861"/>
                  <a:pt x="256" y="1860"/>
                </a:cubicBezTo>
                <a:cubicBezTo>
                  <a:pt x="256" y="1860"/>
                  <a:pt x="256" y="1860"/>
                  <a:pt x="256" y="1860"/>
                </a:cubicBezTo>
                <a:cubicBezTo>
                  <a:pt x="255" y="1860"/>
                  <a:pt x="255" y="1859"/>
                  <a:pt x="255" y="1859"/>
                </a:cubicBezTo>
                <a:cubicBezTo>
                  <a:pt x="255" y="1859"/>
                  <a:pt x="254" y="1859"/>
                  <a:pt x="254" y="1859"/>
                </a:cubicBezTo>
                <a:cubicBezTo>
                  <a:pt x="254" y="1859"/>
                  <a:pt x="254" y="1859"/>
                  <a:pt x="254" y="1859"/>
                </a:cubicBezTo>
                <a:cubicBezTo>
                  <a:pt x="253" y="1858"/>
                  <a:pt x="253" y="1858"/>
                  <a:pt x="253" y="1858"/>
                </a:cubicBezTo>
                <a:cubicBezTo>
                  <a:pt x="253" y="1858"/>
                  <a:pt x="253" y="1858"/>
                  <a:pt x="253" y="1858"/>
                </a:cubicBezTo>
                <a:cubicBezTo>
                  <a:pt x="252" y="1858"/>
                  <a:pt x="252" y="1858"/>
                  <a:pt x="252" y="1858"/>
                </a:cubicBezTo>
                <a:cubicBezTo>
                  <a:pt x="252" y="1858"/>
                  <a:pt x="251" y="1857"/>
                  <a:pt x="251" y="1857"/>
                </a:cubicBezTo>
                <a:cubicBezTo>
                  <a:pt x="251" y="1857"/>
                  <a:pt x="250" y="1858"/>
                  <a:pt x="250" y="1858"/>
                </a:cubicBezTo>
                <a:cubicBezTo>
                  <a:pt x="250" y="1858"/>
                  <a:pt x="250" y="1858"/>
                  <a:pt x="250" y="1859"/>
                </a:cubicBezTo>
                <a:cubicBezTo>
                  <a:pt x="250" y="1859"/>
                  <a:pt x="250" y="1860"/>
                  <a:pt x="250" y="1860"/>
                </a:cubicBezTo>
                <a:cubicBezTo>
                  <a:pt x="250" y="1860"/>
                  <a:pt x="250" y="1861"/>
                  <a:pt x="251" y="1861"/>
                </a:cubicBezTo>
                <a:cubicBezTo>
                  <a:pt x="251" y="1861"/>
                  <a:pt x="251" y="1862"/>
                  <a:pt x="251" y="1862"/>
                </a:cubicBezTo>
                <a:cubicBezTo>
                  <a:pt x="251" y="1862"/>
                  <a:pt x="252" y="1862"/>
                  <a:pt x="252" y="1862"/>
                </a:cubicBezTo>
                <a:cubicBezTo>
                  <a:pt x="252" y="1862"/>
                  <a:pt x="252" y="1863"/>
                  <a:pt x="252" y="1863"/>
                </a:cubicBezTo>
                <a:cubicBezTo>
                  <a:pt x="252" y="1863"/>
                  <a:pt x="252" y="1863"/>
                  <a:pt x="252" y="1863"/>
                </a:cubicBezTo>
                <a:cubicBezTo>
                  <a:pt x="252" y="1864"/>
                  <a:pt x="251" y="1864"/>
                  <a:pt x="251" y="1864"/>
                </a:cubicBezTo>
                <a:cubicBezTo>
                  <a:pt x="251" y="1864"/>
                  <a:pt x="251" y="1864"/>
                  <a:pt x="251" y="1864"/>
                </a:cubicBezTo>
                <a:cubicBezTo>
                  <a:pt x="251" y="1865"/>
                  <a:pt x="251" y="1865"/>
                  <a:pt x="250" y="1865"/>
                </a:cubicBezTo>
                <a:cubicBezTo>
                  <a:pt x="250" y="1865"/>
                  <a:pt x="250" y="1866"/>
                  <a:pt x="250" y="1866"/>
                </a:cubicBezTo>
                <a:cubicBezTo>
                  <a:pt x="250" y="1866"/>
                  <a:pt x="250" y="1866"/>
                  <a:pt x="250" y="1866"/>
                </a:cubicBezTo>
                <a:cubicBezTo>
                  <a:pt x="250" y="1867"/>
                  <a:pt x="249" y="1866"/>
                  <a:pt x="249" y="1866"/>
                </a:cubicBezTo>
                <a:cubicBezTo>
                  <a:pt x="249" y="1866"/>
                  <a:pt x="249" y="1867"/>
                  <a:pt x="249" y="1867"/>
                </a:cubicBezTo>
                <a:cubicBezTo>
                  <a:pt x="249" y="1867"/>
                  <a:pt x="248" y="1867"/>
                  <a:pt x="248" y="1867"/>
                </a:cubicBezTo>
                <a:cubicBezTo>
                  <a:pt x="248" y="1867"/>
                  <a:pt x="248" y="1868"/>
                  <a:pt x="248" y="1868"/>
                </a:cubicBezTo>
                <a:cubicBezTo>
                  <a:pt x="248" y="1868"/>
                  <a:pt x="247" y="1868"/>
                  <a:pt x="247" y="1869"/>
                </a:cubicBezTo>
                <a:cubicBezTo>
                  <a:pt x="247" y="1869"/>
                  <a:pt x="247" y="1870"/>
                  <a:pt x="247" y="1870"/>
                </a:cubicBezTo>
                <a:cubicBezTo>
                  <a:pt x="247" y="1870"/>
                  <a:pt x="248" y="1870"/>
                  <a:pt x="248" y="1870"/>
                </a:cubicBezTo>
                <a:cubicBezTo>
                  <a:pt x="248" y="1871"/>
                  <a:pt x="248" y="1871"/>
                  <a:pt x="248" y="1871"/>
                </a:cubicBezTo>
                <a:cubicBezTo>
                  <a:pt x="248" y="1871"/>
                  <a:pt x="248" y="1872"/>
                  <a:pt x="248" y="1872"/>
                </a:cubicBezTo>
                <a:cubicBezTo>
                  <a:pt x="249" y="1872"/>
                  <a:pt x="249" y="1872"/>
                  <a:pt x="249" y="1872"/>
                </a:cubicBezTo>
                <a:cubicBezTo>
                  <a:pt x="249" y="1873"/>
                  <a:pt x="249" y="1873"/>
                  <a:pt x="249" y="1873"/>
                </a:cubicBezTo>
                <a:cubicBezTo>
                  <a:pt x="249" y="1873"/>
                  <a:pt x="249" y="1874"/>
                  <a:pt x="249" y="1874"/>
                </a:cubicBezTo>
                <a:cubicBezTo>
                  <a:pt x="249" y="1874"/>
                  <a:pt x="250" y="1874"/>
                  <a:pt x="250" y="1875"/>
                </a:cubicBezTo>
                <a:cubicBezTo>
                  <a:pt x="250" y="1875"/>
                  <a:pt x="250" y="1875"/>
                  <a:pt x="250" y="1875"/>
                </a:cubicBezTo>
                <a:cubicBezTo>
                  <a:pt x="251" y="1875"/>
                  <a:pt x="250" y="1876"/>
                  <a:pt x="250" y="1876"/>
                </a:cubicBezTo>
                <a:cubicBezTo>
                  <a:pt x="250" y="1876"/>
                  <a:pt x="251" y="1876"/>
                  <a:pt x="251" y="1877"/>
                </a:cubicBezTo>
                <a:cubicBezTo>
                  <a:pt x="251" y="1877"/>
                  <a:pt x="251" y="1878"/>
                  <a:pt x="251" y="1878"/>
                </a:cubicBezTo>
                <a:cubicBezTo>
                  <a:pt x="251" y="1878"/>
                  <a:pt x="251" y="1879"/>
                  <a:pt x="251" y="1879"/>
                </a:cubicBezTo>
                <a:cubicBezTo>
                  <a:pt x="251" y="1879"/>
                  <a:pt x="250" y="1880"/>
                  <a:pt x="250" y="1880"/>
                </a:cubicBezTo>
                <a:cubicBezTo>
                  <a:pt x="250" y="1880"/>
                  <a:pt x="250" y="1881"/>
                  <a:pt x="250" y="1881"/>
                </a:cubicBezTo>
                <a:cubicBezTo>
                  <a:pt x="250" y="1881"/>
                  <a:pt x="250" y="1881"/>
                  <a:pt x="250" y="1882"/>
                </a:cubicBezTo>
                <a:cubicBezTo>
                  <a:pt x="250" y="1882"/>
                  <a:pt x="250" y="1882"/>
                  <a:pt x="250" y="1883"/>
                </a:cubicBezTo>
                <a:cubicBezTo>
                  <a:pt x="250" y="1883"/>
                  <a:pt x="250" y="1883"/>
                  <a:pt x="250" y="1883"/>
                </a:cubicBezTo>
                <a:cubicBezTo>
                  <a:pt x="250" y="1884"/>
                  <a:pt x="251" y="1884"/>
                  <a:pt x="251" y="1884"/>
                </a:cubicBezTo>
                <a:cubicBezTo>
                  <a:pt x="251" y="1884"/>
                  <a:pt x="251" y="1885"/>
                  <a:pt x="251" y="1885"/>
                </a:cubicBezTo>
                <a:cubicBezTo>
                  <a:pt x="252" y="1885"/>
                  <a:pt x="252" y="1885"/>
                  <a:pt x="252" y="1885"/>
                </a:cubicBezTo>
                <a:cubicBezTo>
                  <a:pt x="252" y="1885"/>
                  <a:pt x="252" y="1885"/>
                  <a:pt x="253" y="1885"/>
                </a:cubicBezTo>
                <a:cubicBezTo>
                  <a:pt x="253" y="1885"/>
                  <a:pt x="253" y="1886"/>
                  <a:pt x="253" y="1886"/>
                </a:cubicBezTo>
                <a:cubicBezTo>
                  <a:pt x="254" y="1886"/>
                  <a:pt x="254" y="1886"/>
                  <a:pt x="254" y="1886"/>
                </a:cubicBezTo>
                <a:cubicBezTo>
                  <a:pt x="254" y="1886"/>
                  <a:pt x="255" y="1886"/>
                  <a:pt x="255" y="1887"/>
                </a:cubicBezTo>
                <a:cubicBezTo>
                  <a:pt x="255" y="1887"/>
                  <a:pt x="255" y="1887"/>
                  <a:pt x="255" y="1887"/>
                </a:cubicBezTo>
                <a:cubicBezTo>
                  <a:pt x="255" y="1887"/>
                  <a:pt x="255" y="1887"/>
                  <a:pt x="256" y="1887"/>
                </a:cubicBezTo>
                <a:cubicBezTo>
                  <a:pt x="256" y="1886"/>
                  <a:pt x="256" y="1886"/>
                  <a:pt x="256" y="1886"/>
                </a:cubicBezTo>
                <a:cubicBezTo>
                  <a:pt x="256" y="1886"/>
                  <a:pt x="257" y="1886"/>
                  <a:pt x="257" y="1885"/>
                </a:cubicBezTo>
                <a:cubicBezTo>
                  <a:pt x="257" y="1885"/>
                  <a:pt x="257" y="1885"/>
                  <a:pt x="257" y="1885"/>
                </a:cubicBezTo>
                <a:cubicBezTo>
                  <a:pt x="257" y="1885"/>
                  <a:pt x="257" y="1885"/>
                  <a:pt x="257" y="1885"/>
                </a:cubicBezTo>
                <a:cubicBezTo>
                  <a:pt x="258" y="1884"/>
                  <a:pt x="258" y="1884"/>
                  <a:pt x="258" y="1884"/>
                </a:cubicBezTo>
                <a:cubicBezTo>
                  <a:pt x="257" y="1884"/>
                  <a:pt x="258" y="1884"/>
                  <a:pt x="258" y="1883"/>
                </a:cubicBezTo>
                <a:cubicBezTo>
                  <a:pt x="258" y="1883"/>
                  <a:pt x="258" y="1883"/>
                  <a:pt x="258" y="1883"/>
                </a:cubicBezTo>
                <a:cubicBezTo>
                  <a:pt x="259" y="1882"/>
                  <a:pt x="259" y="1882"/>
                  <a:pt x="259" y="1882"/>
                </a:cubicBezTo>
                <a:cubicBezTo>
                  <a:pt x="259" y="1882"/>
                  <a:pt x="260" y="1882"/>
                  <a:pt x="260" y="1881"/>
                </a:cubicBezTo>
                <a:cubicBezTo>
                  <a:pt x="260" y="1881"/>
                  <a:pt x="261" y="1881"/>
                  <a:pt x="261" y="1881"/>
                </a:cubicBezTo>
                <a:cubicBezTo>
                  <a:pt x="261" y="1881"/>
                  <a:pt x="262" y="1880"/>
                  <a:pt x="262" y="1880"/>
                </a:cubicBezTo>
                <a:cubicBezTo>
                  <a:pt x="262" y="1880"/>
                  <a:pt x="263" y="1880"/>
                  <a:pt x="263" y="1879"/>
                </a:cubicBezTo>
                <a:cubicBezTo>
                  <a:pt x="263" y="1879"/>
                  <a:pt x="263" y="1879"/>
                  <a:pt x="264" y="1879"/>
                </a:cubicBezTo>
                <a:cubicBezTo>
                  <a:pt x="264" y="1879"/>
                  <a:pt x="264" y="1879"/>
                  <a:pt x="264" y="1879"/>
                </a:cubicBezTo>
                <a:cubicBezTo>
                  <a:pt x="265" y="1879"/>
                  <a:pt x="265" y="1879"/>
                  <a:pt x="265" y="1879"/>
                </a:cubicBezTo>
                <a:cubicBezTo>
                  <a:pt x="265" y="1879"/>
                  <a:pt x="266" y="1879"/>
                  <a:pt x="266" y="1879"/>
                </a:cubicBezTo>
                <a:cubicBezTo>
                  <a:pt x="266" y="1879"/>
                  <a:pt x="267" y="1879"/>
                  <a:pt x="267" y="1879"/>
                </a:cubicBezTo>
                <a:cubicBezTo>
                  <a:pt x="267" y="1879"/>
                  <a:pt x="268" y="1878"/>
                  <a:pt x="268" y="1878"/>
                </a:cubicBezTo>
                <a:cubicBezTo>
                  <a:pt x="268" y="1878"/>
                  <a:pt x="269" y="1878"/>
                  <a:pt x="269" y="1877"/>
                </a:cubicBezTo>
                <a:cubicBezTo>
                  <a:pt x="270" y="1877"/>
                  <a:pt x="270" y="1876"/>
                  <a:pt x="271" y="1876"/>
                </a:cubicBezTo>
                <a:cubicBezTo>
                  <a:pt x="271" y="1876"/>
                  <a:pt x="271" y="1876"/>
                  <a:pt x="271" y="1876"/>
                </a:cubicBezTo>
                <a:cubicBezTo>
                  <a:pt x="271" y="1876"/>
                  <a:pt x="272" y="1875"/>
                  <a:pt x="272" y="1875"/>
                </a:cubicBezTo>
                <a:cubicBezTo>
                  <a:pt x="273" y="1875"/>
                  <a:pt x="273" y="1874"/>
                  <a:pt x="273" y="1874"/>
                </a:cubicBezTo>
                <a:cubicBezTo>
                  <a:pt x="273" y="1874"/>
                  <a:pt x="273" y="1874"/>
                  <a:pt x="273" y="1874"/>
                </a:cubicBezTo>
                <a:cubicBezTo>
                  <a:pt x="273" y="1873"/>
                  <a:pt x="273" y="1873"/>
                  <a:pt x="273" y="1873"/>
                </a:cubicBezTo>
                <a:close/>
                <a:moveTo>
                  <a:pt x="322" y="909"/>
                </a:moveTo>
                <a:cubicBezTo>
                  <a:pt x="323" y="909"/>
                  <a:pt x="323" y="908"/>
                  <a:pt x="323" y="908"/>
                </a:cubicBezTo>
                <a:cubicBezTo>
                  <a:pt x="322" y="907"/>
                  <a:pt x="321" y="908"/>
                  <a:pt x="320" y="908"/>
                </a:cubicBezTo>
                <a:cubicBezTo>
                  <a:pt x="320" y="908"/>
                  <a:pt x="318" y="908"/>
                  <a:pt x="318" y="909"/>
                </a:cubicBezTo>
                <a:cubicBezTo>
                  <a:pt x="318" y="910"/>
                  <a:pt x="321" y="909"/>
                  <a:pt x="322" y="909"/>
                </a:cubicBezTo>
                <a:close/>
                <a:moveTo>
                  <a:pt x="724" y="1019"/>
                </a:moveTo>
                <a:cubicBezTo>
                  <a:pt x="724" y="1021"/>
                  <a:pt x="725" y="1021"/>
                  <a:pt x="726" y="1022"/>
                </a:cubicBezTo>
                <a:cubicBezTo>
                  <a:pt x="727" y="1022"/>
                  <a:pt x="727" y="1023"/>
                  <a:pt x="728" y="1023"/>
                </a:cubicBezTo>
                <a:cubicBezTo>
                  <a:pt x="728" y="1024"/>
                  <a:pt x="729" y="1024"/>
                  <a:pt x="730" y="1024"/>
                </a:cubicBezTo>
                <a:cubicBezTo>
                  <a:pt x="729" y="1023"/>
                  <a:pt x="729" y="1022"/>
                  <a:pt x="728" y="1022"/>
                </a:cubicBezTo>
                <a:cubicBezTo>
                  <a:pt x="728" y="1021"/>
                  <a:pt x="728" y="1020"/>
                  <a:pt x="727" y="1019"/>
                </a:cubicBezTo>
                <a:cubicBezTo>
                  <a:pt x="727" y="1018"/>
                  <a:pt x="726" y="1018"/>
                  <a:pt x="726" y="1017"/>
                </a:cubicBezTo>
                <a:cubicBezTo>
                  <a:pt x="725" y="1016"/>
                  <a:pt x="725" y="1015"/>
                  <a:pt x="724" y="1015"/>
                </a:cubicBezTo>
                <a:cubicBezTo>
                  <a:pt x="724" y="1013"/>
                  <a:pt x="724" y="1011"/>
                  <a:pt x="722" y="1010"/>
                </a:cubicBezTo>
                <a:cubicBezTo>
                  <a:pt x="721" y="1009"/>
                  <a:pt x="721" y="1009"/>
                  <a:pt x="721" y="1008"/>
                </a:cubicBezTo>
                <a:cubicBezTo>
                  <a:pt x="721" y="1007"/>
                  <a:pt x="721" y="1006"/>
                  <a:pt x="722" y="1006"/>
                </a:cubicBezTo>
                <a:cubicBezTo>
                  <a:pt x="723" y="1006"/>
                  <a:pt x="722" y="1007"/>
                  <a:pt x="723" y="1008"/>
                </a:cubicBezTo>
                <a:cubicBezTo>
                  <a:pt x="723" y="1009"/>
                  <a:pt x="724" y="1008"/>
                  <a:pt x="725" y="1008"/>
                </a:cubicBezTo>
                <a:cubicBezTo>
                  <a:pt x="725" y="1008"/>
                  <a:pt x="725" y="1007"/>
                  <a:pt x="725" y="1007"/>
                </a:cubicBezTo>
                <a:cubicBezTo>
                  <a:pt x="726" y="1007"/>
                  <a:pt x="726" y="1007"/>
                  <a:pt x="726" y="1008"/>
                </a:cubicBezTo>
                <a:cubicBezTo>
                  <a:pt x="727" y="1008"/>
                  <a:pt x="727" y="1009"/>
                  <a:pt x="727" y="1009"/>
                </a:cubicBezTo>
                <a:cubicBezTo>
                  <a:pt x="728" y="1010"/>
                  <a:pt x="729" y="1009"/>
                  <a:pt x="729" y="1009"/>
                </a:cubicBezTo>
                <a:cubicBezTo>
                  <a:pt x="730" y="1009"/>
                  <a:pt x="729" y="1008"/>
                  <a:pt x="730" y="1007"/>
                </a:cubicBezTo>
                <a:cubicBezTo>
                  <a:pt x="731" y="1007"/>
                  <a:pt x="731" y="1010"/>
                  <a:pt x="731" y="1011"/>
                </a:cubicBezTo>
                <a:cubicBezTo>
                  <a:pt x="731" y="1012"/>
                  <a:pt x="733" y="1012"/>
                  <a:pt x="733" y="1013"/>
                </a:cubicBezTo>
                <a:cubicBezTo>
                  <a:pt x="733" y="1014"/>
                  <a:pt x="731" y="1014"/>
                  <a:pt x="732" y="1016"/>
                </a:cubicBezTo>
                <a:cubicBezTo>
                  <a:pt x="732" y="1017"/>
                  <a:pt x="734" y="1017"/>
                  <a:pt x="735" y="1018"/>
                </a:cubicBezTo>
                <a:cubicBezTo>
                  <a:pt x="736" y="1018"/>
                  <a:pt x="736" y="1019"/>
                  <a:pt x="736" y="1019"/>
                </a:cubicBezTo>
                <a:cubicBezTo>
                  <a:pt x="737" y="1019"/>
                  <a:pt x="738" y="1019"/>
                  <a:pt x="738" y="1020"/>
                </a:cubicBezTo>
                <a:cubicBezTo>
                  <a:pt x="738" y="1021"/>
                  <a:pt x="738" y="1022"/>
                  <a:pt x="738" y="1022"/>
                </a:cubicBezTo>
                <a:cubicBezTo>
                  <a:pt x="739" y="1022"/>
                  <a:pt x="740" y="1022"/>
                  <a:pt x="741" y="1022"/>
                </a:cubicBezTo>
                <a:cubicBezTo>
                  <a:pt x="741" y="1022"/>
                  <a:pt x="742" y="1022"/>
                  <a:pt x="742" y="1023"/>
                </a:cubicBezTo>
                <a:cubicBezTo>
                  <a:pt x="743" y="1023"/>
                  <a:pt x="743" y="1022"/>
                  <a:pt x="744" y="1021"/>
                </a:cubicBezTo>
                <a:cubicBezTo>
                  <a:pt x="745" y="1020"/>
                  <a:pt x="745" y="1014"/>
                  <a:pt x="743" y="1014"/>
                </a:cubicBezTo>
                <a:cubicBezTo>
                  <a:pt x="742" y="1014"/>
                  <a:pt x="741" y="1015"/>
                  <a:pt x="741" y="1014"/>
                </a:cubicBezTo>
                <a:cubicBezTo>
                  <a:pt x="740" y="1014"/>
                  <a:pt x="741" y="1013"/>
                  <a:pt x="742" y="1013"/>
                </a:cubicBezTo>
                <a:cubicBezTo>
                  <a:pt x="743" y="1012"/>
                  <a:pt x="743" y="1011"/>
                  <a:pt x="743" y="1010"/>
                </a:cubicBezTo>
                <a:cubicBezTo>
                  <a:pt x="743" y="1009"/>
                  <a:pt x="743" y="1007"/>
                  <a:pt x="743" y="1007"/>
                </a:cubicBezTo>
                <a:cubicBezTo>
                  <a:pt x="742" y="1006"/>
                  <a:pt x="742" y="1007"/>
                  <a:pt x="742" y="1006"/>
                </a:cubicBezTo>
                <a:cubicBezTo>
                  <a:pt x="741" y="1006"/>
                  <a:pt x="741" y="1005"/>
                  <a:pt x="740" y="1004"/>
                </a:cubicBezTo>
                <a:cubicBezTo>
                  <a:pt x="740" y="1002"/>
                  <a:pt x="738" y="1003"/>
                  <a:pt x="736" y="1003"/>
                </a:cubicBezTo>
                <a:cubicBezTo>
                  <a:pt x="736" y="1001"/>
                  <a:pt x="738" y="1002"/>
                  <a:pt x="737" y="1001"/>
                </a:cubicBezTo>
                <a:cubicBezTo>
                  <a:pt x="737" y="1001"/>
                  <a:pt x="737" y="1001"/>
                  <a:pt x="736" y="1001"/>
                </a:cubicBezTo>
                <a:cubicBezTo>
                  <a:pt x="736" y="1001"/>
                  <a:pt x="736" y="1000"/>
                  <a:pt x="736" y="1000"/>
                </a:cubicBezTo>
                <a:cubicBezTo>
                  <a:pt x="734" y="999"/>
                  <a:pt x="733" y="1001"/>
                  <a:pt x="731" y="1000"/>
                </a:cubicBezTo>
                <a:cubicBezTo>
                  <a:pt x="731" y="999"/>
                  <a:pt x="732" y="998"/>
                  <a:pt x="732" y="997"/>
                </a:cubicBezTo>
                <a:cubicBezTo>
                  <a:pt x="733" y="996"/>
                  <a:pt x="734" y="997"/>
                  <a:pt x="734" y="998"/>
                </a:cubicBezTo>
                <a:cubicBezTo>
                  <a:pt x="735" y="999"/>
                  <a:pt x="735" y="999"/>
                  <a:pt x="737" y="999"/>
                </a:cubicBezTo>
                <a:cubicBezTo>
                  <a:pt x="738" y="999"/>
                  <a:pt x="739" y="1000"/>
                  <a:pt x="740" y="1000"/>
                </a:cubicBezTo>
                <a:cubicBezTo>
                  <a:pt x="740" y="999"/>
                  <a:pt x="738" y="999"/>
                  <a:pt x="738" y="998"/>
                </a:cubicBezTo>
                <a:cubicBezTo>
                  <a:pt x="737" y="998"/>
                  <a:pt x="737" y="997"/>
                  <a:pt x="736" y="996"/>
                </a:cubicBezTo>
                <a:cubicBezTo>
                  <a:pt x="734" y="994"/>
                  <a:pt x="733" y="992"/>
                  <a:pt x="732" y="989"/>
                </a:cubicBezTo>
                <a:cubicBezTo>
                  <a:pt x="731" y="987"/>
                  <a:pt x="728" y="984"/>
                  <a:pt x="725" y="984"/>
                </a:cubicBezTo>
                <a:cubicBezTo>
                  <a:pt x="724" y="984"/>
                  <a:pt x="723" y="984"/>
                  <a:pt x="721" y="983"/>
                </a:cubicBezTo>
                <a:cubicBezTo>
                  <a:pt x="720" y="982"/>
                  <a:pt x="721" y="980"/>
                  <a:pt x="721" y="979"/>
                </a:cubicBezTo>
                <a:cubicBezTo>
                  <a:pt x="721" y="977"/>
                  <a:pt x="720" y="976"/>
                  <a:pt x="718" y="976"/>
                </a:cubicBezTo>
                <a:cubicBezTo>
                  <a:pt x="717" y="976"/>
                  <a:pt x="716" y="976"/>
                  <a:pt x="714" y="976"/>
                </a:cubicBezTo>
                <a:cubicBezTo>
                  <a:pt x="713" y="975"/>
                  <a:pt x="713" y="976"/>
                  <a:pt x="712" y="975"/>
                </a:cubicBezTo>
                <a:cubicBezTo>
                  <a:pt x="711" y="975"/>
                  <a:pt x="711" y="975"/>
                  <a:pt x="710" y="976"/>
                </a:cubicBezTo>
                <a:cubicBezTo>
                  <a:pt x="709" y="977"/>
                  <a:pt x="709" y="978"/>
                  <a:pt x="710" y="979"/>
                </a:cubicBezTo>
                <a:cubicBezTo>
                  <a:pt x="711" y="980"/>
                  <a:pt x="713" y="980"/>
                  <a:pt x="712" y="981"/>
                </a:cubicBezTo>
                <a:cubicBezTo>
                  <a:pt x="712" y="982"/>
                  <a:pt x="710" y="983"/>
                  <a:pt x="709" y="983"/>
                </a:cubicBezTo>
                <a:cubicBezTo>
                  <a:pt x="708" y="983"/>
                  <a:pt x="708" y="984"/>
                  <a:pt x="707" y="985"/>
                </a:cubicBezTo>
                <a:cubicBezTo>
                  <a:pt x="707" y="986"/>
                  <a:pt x="706" y="987"/>
                  <a:pt x="707" y="987"/>
                </a:cubicBezTo>
                <a:cubicBezTo>
                  <a:pt x="707" y="987"/>
                  <a:pt x="707" y="987"/>
                  <a:pt x="708" y="987"/>
                </a:cubicBezTo>
                <a:cubicBezTo>
                  <a:pt x="708" y="987"/>
                  <a:pt x="709" y="987"/>
                  <a:pt x="710" y="987"/>
                </a:cubicBezTo>
                <a:cubicBezTo>
                  <a:pt x="711" y="987"/>
                  <a:pt x="712" y="986"/>
                  <a:pt x="713" y="986"/>
                </a:cubicBezTo>
                <a:cubicBezTo>
                  <a:pt x="714" y="985"/>
                  <a:pt x="715" y="986"/>
                  <a:pt x="716" y="985"/>
                </a:cubicBezTo>
                <a:cubicBezTo>
                  <a:pt x="716" y="984"/>
                  <a:pt x="717" y="983"/>
                  <a:pt x="717" y="984"/>
                </a:cubicBezTo>
                <a:cubicBezTo>
                  <a:pt x="718" y="985"/>
                  <a:pt x="718" y="986"/>
                  <a:pt x="717" y="986"/>
                </a:cubicBezTo>
                <a:cubicBezTo>
                  <a:pt x="717" y="987"/>
                  <a:pt x="717" y="988"/>
                  <a:pt x="718" y="989"/>
                </a:cubicBezTo>
                <a:cubicBezTo>
                  <a:pt x="718" y="989"/>
                  <a:pt x="719" y="989"/>
                  <a:pt x="720" y="990"/>
                </a:cubicBezTo>
                <a:cubicBezTo>
                  <a:pt x="720" y="991"/>
                  <a:pt x="719" y="991"/>
                  <a:pt x="718" y="991"/>
                </a:cubicBezTo>
                <a:cubicBezTo>
                  <a:pt x="718" y="992"/>
                  <a:pt x="717" y="992"/>
                  <a:pt x="717" y="993"/>
                </a:cubicBezTo>
                <a:cubicBezTo>
                  <a:pt x="716" y="993"/>
                  <a:pt x="716" y="993"/>
                  <a:pt x="715" y="994"/>
                </a:cubicBezTo>
                <a:cubicBezTo>
                  <a:pt x="714" y="994"/>
                  <a:pt x="714" y="995"/>
                  <a:pt x="714" y="996"/>
                </a:cubicBezTo>
                <a:cubicBezTo>
                  <a:pt x="715" y="996"/>
                  <a:pt x="716" y="996"/>
                  <a:pt x="716" y="997"/>
                </a:cubicBezTo>
                <a:cubicBezTo>
                  <a:pt x="717" y="997"/>
                  <a:pt x="717" y="998"/>
                  <a:pt x="718" y="998"/>
                </a:cubicBezTo>
                <a:cubicBezTo>
                  <a:pt x="719" y="998"/>
                  <a:pt x="719" y="997"/>
                  <a:pt x="720" y="997"/>
                </a:cubicBezTo>
                <a:cubicBezTo>
                  <a:pt x="721" y="998"/>
                  <a:pt x="721" y="999"/>
                  <a:pt x="721" y="1000"/>
                </a:cubicBezTo>
                <a:cubicBezTo>
                  <a:pt x="721" y="1001"/>
                  <a:pt x="722" y="1002"/>
                  <a:pt x="723" y="1002"/>
                </a:cubicBezTo>
                <a:cubicBezTo>
                  <a:pt x="725" y="1004"/>
                  <a:pt x="723" y="1004"/>
                  <a:pt x="722" y="1004"/>
                </a:cubicBezTo>
                <a:cubicBezTo>
                  <a:pt x="720" y="1004"/>
                  <a:pt x="718" y="1004"/>
                  <a:pt x="717" y="1005"/>
                </a:cubicBezTo>
                <a:cubicBezTo>
                  <a:pt x="717" y="1005"/>
                  <a:pt x="716" y="1005"/>
                  <a:pt x="715" y="1006"/>
                </a:cubicBezTo>
                <a:cubicBezTo>
                  <a:pt x="715" y="1006"/>
                  <a:pt x="714" y="1006"/>
                  <a:pt x="713" y="1006"/>
                </a:cubicBezTo>
                <a:cubicBezTo>
                  <a:pt x="713" y="1007"/>
                  <a:pt x="713" y="1008"/>
                  <a:pt x="713" y="1008"/>
                </a:cubicBezTo>
                <a:cubicBezTo>
                  <a:pt x="713" y="1009"/>
                  <a:pt x="714" y="1008"/>
                  <a:pt x="715" y="1008"/>
                </a:cubicBezTo>
                <a:cubicBezTo>
                  <a:pt x="715" y="1008"/>
                  <a:pt x="716" y="1009"/>
                  <a:pt x="717" y="1008"/>
                </a:cubicBezTo>
                <a:cubicBezTo>
                  <a:pt x="717" y="1008"/>
                  <a:pt x="717" y="1007"/>
                  <a:pt x="718" y="1006"/>
                </a:cubicBezTo>
                <a:cubicBezTo>
                  <a:pt x="718" y="1006"/>
                  <a:pt x="719" y="1006"/>
                  <a:pt x="720" y="1006"/>
                </a:cubicBezTo>
                <a:cubicBezTo>
                  <a:pt x="720" y="1007"/>
                  <a:pt x="720" y="1008"/>
                  <a:pt x="719" y="1008"/>
                </a:cubicBezTo>
                <a:cubicBezTo>
                  <a:pt x="719" y="1009"/>
                  <a:pt x="718" y="1009"/>
                  <a:pt x="718" y="1010"/>
                </a:cubicBezTo>
                <a:cubicBezTo>
                  <a:pt x="718" y="1011"/>
                  <a:pt x="719" y="1011"/>
                  <a:pt x="719" y="1012"/>
                </a:cubicBezTo>
                <a:cubicBezTo>
                  <a:pt x="719" y="1013"/>
                  <a:pt x="719" y="1013"/>
                  <a:pt x="719" y="1014"/>
                </a:cubicBezTo>
                <a:cubicBezTo>
                  <a:pt x="720" y="1015"/>
                  <a:pt x="720" y="1015"/>
                  <a:pt x="720" y="1016"/>
                </a:cubicBezTo>
                <a:cubicBezTo>
                  <a:pt x="721" y="1017"/>
                  <a:pt x="723" y="1017"/>
                  <a:pt x="724" y="1019"/>
                </a:cubicBezTo>
                <a:close/>
                <a:moveTo>
                  <a:pt x="759" y="1088"/>
                </a:moveTo>
                <a:cubicBezTo>
                  <a:pt x="759" y="1088"/>
                  <a:pt x="759" y="1087"/>
                  <a:pt x="759" y="1087"/>
                </a:cubicBezTo>
                <a:cubicBezTo>
                  <a:pt x="758" y="1086"/>
                  <a:pt x="757" y="1088"/>
                  <a:pt x="755" y="1086"/>
                </a:cubicBezTo>
                <a:cubicBezTo>
                  <a:pt x="755" y="1086"/>
                  <a:pt x="755" y="1085"/>
                  <a:pt x="755" y="1085"/>
                </a:cubicBezTo>
                <a:cubicBezTo>
                  <a:pt x="754" y="1084"/>
                  <a:pt x="753" y="1084"/>
                  <a:pt x="753" y="1083"/>
                </a:cubicBezTo>
                <a:cubicBezTo>
                  <a:pt x="751" y="1083"/>
                  <a:pt x="751" y="1082"/>
                  <a:pt x="750" y="1081"/>
                </a:cubicBezTo>
                <a:cubicBezTo>
                  <a:pt x="749" y="1080"/>
                  <a:pt x="746" y="1079"/>
                  <a:pt x="747" y="1078"/>
                </a:cubicBezTo>
                <a:cubicBezTo>
                  <a:pt x="748" y="1077"/>
                  <a:pt x="749" y="1078"/>
                  <a:pt x="749" y="1077"/>
                </a:cubicBezTo>
                <a:cubicBezTo>
                  <a:pt x="750" y="1076"/>
                  <a:pt x="749" y="1076"/>
                  <a:pt x="748" y="1076"/>
                </a:cubicBezTo>
                <a:cubicBezTo>
                  <a:pt x="747" y="1075"/>
                  <a:pt x="745" y="1075"/>
                  <a:pt x="745" y="1074"/>
                </a:cubicBezTo>
                <a:cubicBezTo>
                  <a:pt x="744" y="1073"/>
                  <a:pt x="744" y="1070"/>
                  <a:pt x="745" y="1070"/>
                </a:cubicBezTo>
                <a:cubicBezTo>
                  <a:pt x="746" y="1069"/>
                  <a:pt x="745" y="1072"/>
                  <a:pt x="746" y="1073"/>
                </a:cubicBezTo>
                <a:cubicBezTo>
                  <a:pt x="747" y="1073"/>
                  <a:pt x="747" y="1072"/>
                  <a:pt x="748" y="1072"/>
                </a:cubicBezTo>
                <a:cubicBezTo>
                  <a:pt x="749" y="1072"/>
                  <a:pt x="749" y="1072"/>
                  <a:pt x="750" y="1072"/>
                </a:cubicBezTo>
                <a:cubicBezTo>
                  <a:pt x="751" y="1072"/>
                  <a:pt x="752" y="1072"/>
                  <a:pt x="752" y="1071"/>
                </a:cubicBezTo>
                <a:cubicBezTo>
                  <a:pt x="752" y="1071"/>
                  <a:pt x="751" y="1070"/>
                  <a:pt x="751" y="1070"/>
                </a:cubicBezTo>
                <a:cubicBezTo>
                  <a:pt x="750" y="1070"/>
                  <a:pt x="749" y="1070"/>
                  <a:pt x="749" y="1070"/>
                </a:cubicBezTo>
                <a:cubicBezTo>
                  <a:pt x="748" y="1070"/>
                  <a:pt x="747" y="1070"/>
                  <a:pt x="747" y="1070"/>
                </a:cubicBezTo>
                <a:cubicBezTo>
                  <a:pt x="746" y="1070"/>
                  <a:pt x="746" y="1070"/>
                  <a:pt x="746" y="1070"/>
                </a:cubicBezTo>
                <a:cubicBezTo>
                  <a:pt x="745" y="1069"/>
                  <a:pt x="747" y="1068"/>
                  <a:pt x="747" y="1068"/>
                </a:cubicBezTo>
                <a:cubicBezTo>
                  <a:pt x="748" y="1067"/>
                  <a:pt x="748" y="1067"/>
                  <a:pt x="747" y="1066"/>
                </a:cubicBezTo>
                <a:cubicBezTo>
                  <a:pt x="747" y="1065"/>
                  <a:pt x="747" y="1064"/>
                  <a:pt x="747" y="1064"/>
                </a:cubicBezTo>
                <a:cubicBezTo>
                  <a:pt x="747" y="1063"/>
                  <a:pt x="746" y="1064"/>
                  <a:pt x="746" y="1064"/>
                </a:cubicBezTo>
                <a:cubicBezTo>
                  <a:pt x="745" y="1065"/>
                  <a:pt x="745" y="1065"/>
                  <a:pt x="744" y="1065"/>
                </a:cubicBezTo>
                <a:cubicBezTo>
                  <a:pt x="743" y="1065"/>
                  <a:pt x="743" y="1065"/>
                  <a:pt x="742" y="1066"/>
                </a:cubicBezTo>
                <a:cubicBezTo>
                  <a:pt x="742" y="1066"/>
                  <a:pt x="738" y="1068"/>
                  <a:pt x="739" y="1066"/>
                </a:cubicBezTo>
                <a:cubicBezTo>
                  <a:pt x="740" y="1065"/>
                  <a:pt x="741" y="1066"/>
                  <a:pt x="741" y="1065"/>
                </a:cubicBezTo>
                <a:cubicBezTo>
                  <a:pt x="742" y="1065"/>
                  <a:pt x="742" y="1064"/>
                  <a:pt x="743" y="1063"/>
                </a:cubicBezTo>
                <a:cubicBezTo>
                  <a:pt x="743" y="1063"/>
                  <a:pt x="744" y="1063"/>
                  <a:pt x="744" y="1062"/>
                </a:cubicBezTo>
                <a:cubicBezTo>
                  <a:pt x="745" y="1062"/>
                  <a:pt x="745" y="1061"/>
                  <a:pt x="745" y="1060"/>
                </a:cubicBezTo>
                <a:cubicBezTo>
                  <a:pt x="745" y="1060"/>
                  <a:pt x="745" y="1059"/>
                  <a:pt x="745" y="1058"/>
                </a:cubicBezTo>
                <a:cubicBezTo>
                  <a:pt x="745" y="1057"/>
                  <a:pt x="745" y="1057"/>
                  <a:pt x="745" y="1056"/>
                </a:cubicBezTo>
                <a:cubicBezTo>
                  <a:pt x="744" y="1054"/>
                  <a:pt x="745" y="1053"/>
                  <a:pt x="746" y="1051"/>
                </a:cubicBezTo>
                <a:cubicBezTo>
                  <a:pt x="746" y="1050"/>
                  <a:pt x="746" y="1048"/>
                  <a:pt x="747" y="1047"/>
                </a:cubicBezTo>
                <a:cubicBezTo>
                  <a:pt x="748" y="1046"/>
                  <a:pt x="748" y="1045"/>
                  <a:pt x="749" y="1044"/>
                </a:cubicBezTo>
                <a:cubicBezTo>
                  <a:pt x="750" y="1043"/>
                  <a:pt x="750" y="1042"/>
                  <a:pt x="750" y="1041"/>
                </a:cubicBezTo>
                <a:cubicBezTo>
                  <a:pt x="750" y="1041"/>
                  <a:pt x="751" y="1038"/>
                  <a:pt x="750" y="1038"/>
                </a:cubicBezTo>
                <a:cubicBezTo>
                  <a:pt x="749" y="1038"/>
                  <a:pt x="749" y="1040"/>
                  <a:pt x="748" y="1040"/>
                </a:cubicBezTo>
                <a:cubicBezTo>
                  <a:pt x="748" y="1041"/>
                  <a:pt x="747" y="1041"/>
                  <a:pt x="746" y="1041"/>
                </a:cubicBezTo>
                <a:cubicBezTo>
                  <a:pt x="745" y="1042"/>
                  <a:pt x="744" y="1042"/>
                  <a:pt x="743" y="1042"/>
                </a:cubicBezTo>
                <a:cubicBezTo>
                  <a:pt x="742" y="1042"/>
                  <a:pt x="741" y="1042"/>
                  <a:pt x="740" y="1042"/>
                </a:cubicBezTo>
                <a:cubicBezTo>
                  <a:pt x="739" y="1041"/>
                  <a:pt x="739" y="1041"/>
                  <a:pt x="739" y="1041"/>
                </a:cubicBezTo>
                <a:cubicBezTo>
                  <a:pt x="738" y="1040"/>
                  <a:pt x="736" y="1039"/>
                  <a:pt x="735" y="1040"/>
                </a:cubicBezTo>
                <a:cubicBezTo>
                  <a:pt x="734" y="1040"/>
                  <a:pt x="733" y="1041"/>
                  <a:pt x="732" y="1040"/>
                </a:cubicBezTo>
                <a:cubicBezTo>
                  <a:pt x="732" y="1039"/>
                  <a:pt x="731" y="1039"/>
                  <a:pt x="731" y="1039"/>
                </a:cubicBezTo>
                <a:cubicBezTo>
                  <a:pt x="730" y="1038"/>
                  <a:pt x="729" y="1039"/>
                  <a:pt x="728" y="1039"/>
                </a:cubicBezTo>
                <a:cubicBezTo>
                  <a:pt x="726" y="1039"/>
                  <a:pt x="725" y="1039"/>
                  <a:pt x="724" y="1038"/>
                </a:cubicBezTo>
                <a:cubicBezTo>
                  <a:pt x="723" y="1038"/>
                  <a:pt x="722" y="1038"/>
                  <a:pt x="722" y="1038"/>
                </a:cubicBezTo>
                <a:cubicBezTo>
                  <a:pt x="721" y="1038"/>
                  <a:pt x="721" y="1039"/>
                  <a:pt x="722" y="1040"/>
                </a:cubicBezTo>
                <a:cubicBezTo>
                  <a:pt x="722" y="1042"/>
                  <a:pt x="721" y="1043"/>
                  <a:pt x="721" y="1045"/>
                </a:cubicBezTo>
                <a:cubicBezTo>
                  <a:pt x="720" y="1047"/>
                  <a:pt x="720" y="1048"/>
                  <a:pt x="722" y="1049"/>
                </a:cubicBezTo>
                <a:cubicBezTo>
                  <a:pt x="723" y="1050"/>
                  <a:pt x="723" y="1052"/>
                  <a:pt x="724" y="1053"/>
                </a:cubicBezTo>
                <a:cubicBezTo>
                  <a:pt x="724" y="1054"/>
                  <a:pt x="725" y="1054"/>
                  <a:pt x="724" y="1055"/>
                </a:cubicBezTo>
                <a:cubicBezTo>
                  <a:pt x="724" y="1056"/>
                  <a:pt x="723" y="1056"/>
                  <a:pt x="724" y="1057"/>
                </a:cubicBezTo>
                <a:cubicBezTo>
                  <a:pt x="725" y="1058"/>
                  <a:pt x="727" y="1057"/>
                  <a:pt x="728" y="1058"/>
                </a:cubicBezTo>
                <a:cubicBezTo>
                  <a:pt x="729" y="1059"/>
                  <a:pt x="731" y="1060"/>
                  <a:pt x="730" y="1061"/>
                </a:cubicBezTo>
                <a:cubicBezTo>
                  <a:pt x="728" y="1060"/>
                  <a:pt x="729" y="1063"/>
                  <a:pt x="730" y="1064"/>
                </a:cubicBezTo>
                <a:cubicBezTo>
                  <a:pt x="731" y="1065"/>
                  <a:pt x="734" y="1066"/>
                  <a:pt x="733" y="1067"/>
                </a:cubicBezTo>
                <a:cubicBezTo>
                  <a:pt x="732" y="1068"/>
                  <a:pt x="731" y="1067"/>
                  <a:pt x="732" y="1068"/>
                </a:cubicBezTo>
                <a:cubicBezTo>
                  <a:pt x="732" y="1069"/>
                  <a:pt x="733" y="1069"/>
                  <a:pt x="734" y="1069"/>
                </a:cubicBezTo>
                <a:cubicBezTo>
                  <a:pt x="734" y="1070"/>
                  <a:pt x="734" y="1070"/>
                  <a:pt x="735" y="1071"/>
                </a:cubicBezTo>
                <a:cubicBezTo>
                  <a:pt x="736" y="1071"/>
                  <a:pt x="737" y="1070"/>
                  <a:pt x="738" y="1071"/>
                </a:cubicBezTo>
                <a:cubicBezTo>
                  <a:pt x="738" y="1071"/>
                  <a:pt x="740" y="1071"/>
                  <a:pt x="740" y="1071"/>
                </a:cubicBezTo>
                <a:cubicBezTo>
                  <a:pt x="740" y="1072"/>
                  <a:pt x="740" y="1073"/>
                  <a:pt x="740" y="1073"/>
                </a:cubicBezTo>
                <a:cubicBezTo>
                  <a:pt x="739" y="1073"/>
                  <a:pt x="738" y="1073"/>
                  <a:pt x="737" y="1073"/>
                </a:cubicBezTo>
                <a:cubicBezTo>
                  <a:pt x="737" y="1073"/>
                  <a:pt x="736" y="1074"/>
                  <a:pt x="737" y="1075"/>
                </a:cubicBezTo>
                <a:cubicBezTo>
                  <a:pt x="737" y="1075"/>
                  <a:pt x="738" y="1075"/>
                  <a:pt x="739" y="1075"/>
                </a:cubicBezTo>
                <a:cubicBezTo>
                  <a:pt x="739" y="1076"/>
                  <a:pt x="739" y="1077"/>
                  <a:pt x="740" y="1077"/>
                </a:cubicBezTo>
                <a:cubicBezTo>
                  <a:pt x="741" y="1078"/>
                  <a:pt x="742" y="1075"/>
                  <a:pt x="743" y="1076"/>
                </a:cubicBezTo>
                <a:cubicBezTo>
                  <a:pt x="744" y="1077"/>
                  <a:pt x="743" y="1077"/>
                  <a:pt x="743" y="1078"/>
                </a:cubicBezTo>
                <a:cubicBezTo>
                  <a:pt x="742" y="1080"/>
                  <a:pt x="743" y="1080"/>
                  <a:pt x="744" y="1081"/>
                </a:cubicBezTo>
                <a:cubicBezTo>
                  <a:pt x="745" y="1081"/>
                  <a:pt x="745" y="1082"/>
                  <a:pt x="746" y="1082"/>
                </a:cubicBezTo>
                <a:cubicBezTo>
                  <a:pt x="747" y="1084"/>
                  <a:pt x="748" y="1084"/>
                  <a:pt x="749" y="1085"/>
                </a:cubicBezTo>
                <a:cubicBezTo>
                  <a:pt x="750" y="1086"/>
                  <a:pt x="751" y="1087"/>
                  <a:pt x="752" y="1088"/>
                </a:cubicBezTo>
                <a:cubicBezTo>
                  <a:pt x="753" y="1090"/>
                  <a:pt x="754" y="1091"/>
                  <a:pt x="755" y="1092"/>
                </a:cubicBezTo>
                <a:cubicBezTo>
                  <a:pt x="755" y="1093"/>
                  <a:pt x="757" y="1095"/>
                  <a:pt x="758" y="1095"/>
                </a:cubicBezTo>
                <a:cubicBezTo>
                  <a:pt x="759" y="1094"/>
                  <a:pt x="759" y="1093"/>
                  <a:pt x="760" y="1093"/>
                </a:cubicBezTo>
                <a:cubicBezTo>
                  <a:pt x="761" y="1094"/>
                  <a:pt x="760" y="1095"/>
                  <a:pt x="761" y="1095"/>
                </a:cubicBezTo>
                <a:cubicBezTo>
                  <a:pt x="764" y="1094"/>
                  <a:pt x="762" y="1092"/>
                  <a:pt x="761" y="1091"/>
                </a:cubicBezTo>
                <a:cubicBezTo>
                  <a:pt x="760" y="1090"/>
                  <a:pt x="759" y="1090"/>
                  <a:pt x="759" y="1088"/>
                </a:cubicBezTo>
                <a:close/>
                <a:moveTo>
                  <a:pt x="738" y="1052"/>
                </a:moveTo>
                <a:cubicBezTo>
                  <a:pt x="738" y="1052"/>
                  <a:pt x="737" y="1053"/>
                  <a:pt x="737" y="1053"/>
                </a:cubicBezTo>
                <a:cubicBezTo>
                  <a:pt x="736" y="1054"/>
                  <a:pt x="736" y="1055"/>
                  <a:pt x="735" y="1054"/>
                </a:cubicBezTo>
                <a:cubicBezTo>
                  <a:pt x="735" y="1054"/>
                  <a:pt x="735" y="1054"/>
                  <a:pt x="735" y="1053"/>
                </a:cubicBezTo>
                <a:cubicBezTo>
                  <a:pt x="736" y="1052"/>
                  <a:pt x="736" y="1051"/>
                  <a:pt x="738" y="1050"/>
                </a:cubicBezTo>
                <a:cubicBezTo>
                  <a:pt x="740" y="1048"/>
                  <a:pt x="739" y="1051"/>
                  <a:pt x="738" y="1052"/>
                </a:cubicBezTo>
                <a:close/>
                <a:moveTo>
                  <a:pt x="752" y="1012"/>
                </a:moveTo>
                <a:cubicBezTo>
                  <a:pt x="751" y="1012"/>
                  <a:pt x="752" y="1013"/>
                  <a:pt x="753" y="1014"/>
                </a:cubicBezTo>
                <a:cubicBezTo>
                  <a:pt x="753" y="1014"/>
                  <a:pt x="754" y="1014"/>
                  <a:pt x="755" y="1014"/>
                </a:cubicBezTo>
                <a:cubicBezTo>
                  <a:pt x="755" y="1014"/>
                  <a:pt x="756" y="1015"/>
                  <a:pt x="757" y="1014"/>
                </a:cubicBezTo>
                <a:cubicBezTo>
                  <a:pt x="757" y="1013"/>
                  <a:pt x="756" y="1012"/>
                  <a:pt x="756" y="1012"/>
                </a:cubicBezTo>
                <a:cubicBezTo>
                  <a:pt x="756" y="1011"/>
                  <a:pt x="756" y="1010"/>
                  <a:pt x="756" y="1010"/>
                </a:cubicBezTo>
                <a:cubicBezTo>
                  <a:pt x="755" y="1009"/>
                  <a:pt x="755" y="1008"/>
                  <a:pt x="755" y="1007"/>
                </a:cubicBezTo>
                <a:cubicBezTo>
                  <a:pt x="754" y="1007"/>
                  <a:pt x="754" y="1006"/>
                  <a:pt x="753" y="1006"/>
                </a:cubicBezTo>
                <a:cubicBezTo>
                  <a:pt x="752" y="1006"/>
                  <a:pt x="752" y="1008"/>
                  <a:pt x="752" y="1009"/>
                </a:cubicBezTo>
                <a:cubicBezTo>
                  <a:pt x="753" y="1009"/>
                  <a:pt x="754" y="1010"/>
                  <a:pt x="753" y="1011"/>
                </a:cubicBezTo>
                <a:cubicBezTo>
                  <a:pt x="753" y="1012"/>
                  <a:pt x="752" y="1011"/>
                  <a:pt x="752" y="1012"/>
                </a:cubicBezTo>
                <a:close/>
                <a:moveTo>
                  <a:pt x="697" y="951"/>
                </a:moveTo>
                <a:cubicBezTo>
                  <a:pt x="698" y="951"/>
                  <a:pt x="699" y="950"/>
                  <a:pt x="699" y="949"/>
                </a:cubicBezTo>
                <a:cubicBezTo>
                  <a:pt x="700" y="948"/>
                  <a:pt x="700" y="946"/>
                  <a:pt x="702" y="946"/>
                </a:cubicBezTo>
                <a:cubicBezTo>
                  <a:pt x="704" y="946"/>
                  <a:pt x="705" y="946"/>
                  <a:pt x="705" y="944"/>
                </a:cubicBezTo>
                <a:cubicBezTo>
                  <a:pt x="705" y="942"/>
                  <a:pt x="705" y="941"/>
                  <a:pt x="704" y="940"/>
                </a:cubicBezTo>
                <a:cubicBezTo>
                  <a:pt x="704" y="939"/>
                  <a:pt x="703" y="939"/>
                  <a:pt x="703" y="939"/>
                </a:cubicBezTo>
                <a:cubicBezTo>
                  <a:pt x="703" y="938"/>
                  <a:pt x="703" y="937"/>
                  <a:pt x="702" y="936"/>
                </a:cubicBezTo>
                <a:cubicBezTo>
                  <a:pt x="702" y="935"/>
                  <a:pt x="701" y="935"/>
                  <a:pt x="700" y="934"/>
                </a:cubicBezTo>
                <a:cubicBezTo>
                  <a:pt x="700" y="934"/>
                  <a:pt x="699" y="934"/>
                  <a:pt x="699" y="933"/>
                </a:cubicBezTo>
                <a:cubicBezTo>
                  <a:pt x="699" y="932"/>
                  <a:pt x="698" y="932"/>
                  <a:pt x="698" y="931"/>
                </a:cubicBezTo>
                <a:cubicBezTo>
                  <a:pt x="696" y="930"/>
                  <a:pt x="696" y="929"/>
                  <a:pt x="697" y="927"/>
                </a:cubicBezTo>
                <a:cubicBezTo>
                  <a:pt x="697" y="927"/>
                  <a:pt x="697" y="926"/>
                  <a:pt x="697" y="925"/>
                </a:cubicBezTo>
                <a:cubicBezTo>
                  <a:pt x="698" y="924"/>
                  <a:pt x="698" y="925"/>
                  <a:pt x="698" y="926"/>
                </a:cubicBezTo>
                <a:cubicBezTo>
                  <a:pt x="699" y="928"/>
                  <a:pt x="698" y="929"/>
                  <a:pt x="700" y="930"/>
                </a:cubicBezTo>
                <a:cubicBezTo>
                  <a:pt x="701" y="931"/>
                  <a:pt x="702" y="932"/>
                  <a:pt x="702" y="933"/>
                </a:cubicBezTo>
                <a:cubicBezTo>
                  <a:pt x="703" y="934"/>
                  <a:pt x="703" y="935"/>
                  <a:pt x="704" y="936"/>
                </a:cubicBezTo>
                <a:cubicBezTo>
                  <a:pt x="704" y="937"/>
                  <a:pt x="706" y="938"/>
                  <a:pt x="706" y="938"/>
                </a:cubicBezTo>
                <a:cubicBezTo>
                  <a:pt x="707" y="937"/>
                  <a:pt x="706" y="937"/>
                  <a:pt x="705" y="936"/>
                </a:cubicBezTo>
                <a:cubicBezTo>
                  <a:pt x="705" y="935"/>
                  <a:pt x="705" y="935"/>
                  <a:pt x="705" y="934"/>
                </a:cubicBezTo>
                <a:cubicBezTo>
                  <a:pt x="704" y="932"/>
                  <a:pt x="703" y="932"/>
                  <a:pt x="702" y="930"/>
                </a:cubicBezTo>
                <a:cubicBezTo>
                  <a:pt x="701" y="929"/>
                  <a:pt x="702" y="927"/>
                  <a:pt x="701" y="926"/>
                </a:cubicBezTo>
                <a:cubicBezTo>
                  <a:pt x="700" y="925"/>
                  <a:pt x="700" y="923"/>
                  <a:pt x="699" y="922"/>
                </a:cubicBezTo>
                <a:cubicBezTo>
                  <a:pt x="698" y="922"/>
                  <a:pt x="697" y="922"/>
                  <a:pt x="697" y="922"/>
                </a:cubicBezTo>
                <a:cubicBezTo>
                  <a:pt x="695" y="921"/>
                  <a:pt x="694" y="921"/>
                  <a:pt x="692" y="921"/>
                </a:cubicBezTo>
                <a:cubicBezTo>
                  <a:pt x="691" y="921"/>
                  <a:pt x="690" y="921"/>
                  <a:pt x="688" y="920"/>
                </a:cubicBezTo>
                <a:cubicBezTo>
                  <a:pt x="687" y="919"/>
                  <a:pt x="686" y="918"/>
                  <a:pt x="686" y="917"/>
                </a:cubicBezTo>
                <a:cubicBezTo>
                  <a:pt x="685" y="916"/>
                  <a:pt x="684" y="914"/>
                  <a:pt x="683" y="914"/>
                </a:cubicBezTo>
                <a:cubicBezTo>
                  <a:pt x="682" y="914"/>
                  <a:pt x="682" y="916"/>
                  <a:pt x="682" y="917"/>
                </a:cubicBezTo>
                <a:cubicBezTo>
                  <a:pt x="682" y="918"/>
                  <a:pt x="683" y="919"/>
                  <a:pt x="683" y="920"/>
                </a:cubicBezTo>
                <a:cubicBezTo>
                  <a:pt x="684" y="921"/>
                  <a:pt x="684" y="921"/>
                  <a:pt x="684" y="921"/>
                </a:cubicBezTo>
                <a:cubicBezTo>
                  <a:pt x="685" y="922"/>
                  <a:pt x="686" y="921"/>
                  <a:pt x="686" y="922"/>
                </a:cubicBezTo>
                <a:cubicBezTo>
                  <a:pt x="687" y="922"/>
                  <a:pt x="686" y="923"/>
                  <a:pt x="686" y="924"/>
                </a:cubicBezTo>
                <a:cubicBezTo>
                  <a:pt x="685" y="926"/>
                  <a:pt x="686" y="927"/>
                  <a:pt x="687" y="928"/>
                </a:cubicBezTo>
                <a:cubicBezTo>
                  <a:pt x="687" y="929"/>
                  <a:pt x="688" y="931"/>
                  <a:pt x="688" y="932"/>
                </a:cubicBezTo>
                <a:cubicBezTo>
                  <a:pt x="688" y="934"/>
                  <a:pt x="688" y="936"/>
                  <a:pt x="688" y="937"/>
                </a:cubicBezTo>
                <a:cubicBezTo>
                  <a:pt x="689" y="938"/>
                  <a:pt x="689" y="938"/>
                  <a:pt x="689" y="939"/>
                </a:cubicBezTo>
                <a:cubicBezTo>
                  <a:pt x="689" y="940"/>
                  <a:pt x="689" y="941"/>
                  <a:pt x="690" y="941"/>
                </a:cubicBezTo>
                <a:cubicBezTo>
                  <a:pt x="691" y="942"/>
                  <a:pt x="692" y="940"/>
                  <a:pt x="694" y="940"/>
                </a:cubicBezTo>
                <a:cubicBezTo>
                  <a:pt x="694" y="940"/>
                  <a:pt x="694" y="941"/>
                  <a:pt x="694" y="942"/>
                </a:cubicBezTo>
                <a:cubicBezTo>
                  <a:pt x="695" y="943"/>
                  <a:pt x="695" y="943"/>
                  <a:pt x="695" y="944"/>
                </a:cubicBezTo>
                <a:cubicBezTo>
                  <a:pt x="695" y="944"/>
                  <a:pt x="696" y="945"/>
                  <a:pt x="695" y="946"/>
                </a:cubicBezTo>
                <a:cubicBezTo>
                  <a:pt x="695" y="946"/>
                  <a:pt x="694" y="945"/>
                  <a:pt x="694" y="945"/>
                </a:cubicBezTo>
                <a:cubicBezTo>
                  <a:pt x="692" y="945"/>
                  <a:pt x="693" y="948"/>
                  <a:pt x="693" y="948"/>
                </a:cubicBezTo>
                <a:cubicBezTo>
                  <a:pt x="692" y="950"/>
                  <a:pt x="691" y="951"/>
                  <a:pt x="691" y="952"/>
                </a:cubicBezTo>
                <a:cubicBezTo>
                  <a:pt x="691" y="953"/>
                  <a:pt x="691" y="953"/>
                  <a:pt x="690" y="954"/>
                </a:cubicBezTo>
                <a:cubicBezTo>
                  <a:pt x="690" y="954"/>
                  <a:pt x="690" y="955"/>
                  <a:pt x="690" y="955"/>
                </a:cubicBezTo>
                <a:cubicBezTo>
                  <a:pt x="690" y="956"/>
                  <a:pt x="691" y="955"/>
                  <a:pt x="692" y="955"/>
                </a:cubicBezTo>
                <a:cubicBezTo>
                  <a:pt x="692" y="955"/>
                  <a:pt x="693" y="955"/>
                  <a:pt x="693" y="954"/>
                </a:cubicBezTo>
                <a:cubicBezTo>
                  <a:pt x="695" y="952"/>
                  <a:pt x="696" y="952"/>
                  <a:pt x="697" y="951"/>
                </a:cubicBezTo>
                <a:close/>
                <a:moveTo>
                  <a:pt x="689" y="962"/>
                </a:moveTo>
                <a:cubicBezTo>
                  <a:pt x="688" y="958"/>
                  <a:pt x="687" y="955"/>
                  <a:pt x="686" y="952"/>
                </a:cubicBezTo>
                <a:cubicBezTo>
                  <a:pt x="685" y="950"/>
                  <a:pt x="686" y="949"/>
                  <a:pt x="685" y="948"/>
                </a:cubicBezTo>
                <a:cubicBezTo>
                  <a:pt x="683" y="946"/>
                  <a:pt x="682" y="945"/>
                  <a:pt x="681" y="944"/>
                </a:cubicBezTo>
                <a:cubicBezTo>
                  <a:pt x="680" y="943"/>
                  <a:pt x="679" y="942"/>
                  <a:pt x="678" y="942"/>
                </a:cubicBezTo>
                <a:cubicBezTo>
                  <a:pt x="677" y="942"/>
                  <a:pt x="676" y="942"/>
                  <a:pt x="676" y="942"/>
                </a:cubicBezTo>
                <a:cubicBezTo>
                  <a:pt x="675" y="941"/>
                  <a:pt x="675" y="941"/>
                  <a:pt x="674" y="940"/>
                </a:cubicBezTo>
                <a:cubicBezTo>
                  <a:pt x="673" y="939"/>
                  <a:pt x="672" y="941"/>
                  <a:pt x="670" y="940"/>
                </a:cubicBezTo>
                <a:cubicBezTo>
                  <a:pt x="670" y="940"/>
                  <a:pt x="670" y="939"/>
                  <a:pt x="670" y="939"/>
                </a:cubicBezTo>
                <a:cubicBezTo>
                  <a:pt x="670" y="938"/>
                  <a:pt x="669" y="937"/>
                  <a:pt x="668" y="937"/>
                </a:cubicBezTo>
                <a:cubicBezTo>
                  <a:pt x="668" y="936"/>
                  <a:pt x="665" y="935"/>
                  <a:pt x="666" y="934"/>
                </a:cubicBezTo>
                <a:cubicBezTo>
                  <a:pt x="669" y="935"/>
                  <a:pt x="671" y="938"/>
                  <a:pt x="673" y="938"/>
                </a:cubicBezTo>
                <a:cubicBezTo>
                  <a:pt x="674" y="938"/>
                  <a:pt x="674" y="938"/>
                  <a:pt x="675" y="939"/>
                </a:cubicBezTo>
                <a:cubicBezTo>
                  <a:pt x="676" y="939"/>
                  <a:pt x="676" y="939"/>
                  <a:pt x="677" y="939"/>
                </a:cubicBezTo>
                <a:cubicBezTo>
                  <a:pt x="678" y="940"/>
                  <a:pt x="679" y="940"/>
                  <a:pt x="680" y="940"/>
                </a:cubicBezTo>
                <a:cubicBezTo>
                  <a:pt x="682" y="940"/>
                  <a:pt x="683" y="940"/>
                  <a:pt x="683" y="941"/>
                </a:cubicBezTo>
                <a:cubicBezTo>
                  <a:pt x="684" y="942"/>
                  <a:pt x="684" y="942"/>
                  <a:pt x="685" y="942"/>
                </a:cubicBezTo>
                <a:cubicBezTo>
                  <a:pt x="685" y="942"/>
                  <a:pt x="685" y="942"/>
                  <a:pt x="685" y="942"/>
                </a:cubicBezTo>
                <a:cubicBezTo>
                  <a:pt x="686" y="941"/>
                  <a:pt x="685" y="941"/>
                  <a:pt x="685" y="940"/>
                </a:cubicBezTo>
                <a:cubicBezTo>
                  <a:pt x="685" y="939"/>
                  <a:pt x="685" y="939"/>
                  <a:pt x="685" y="938"/>
                </a:cubicBezTo>
                <a:cubicBezTo>
                  <a:pt x="685" y="937"/>
                  <a:pt x="683" y="937"/>
                  <a:pt x="683" y="935"/>
                </a:cubicBezTo>
                <a:cubicBezTo>
                  <a:pt x="683" y="934"/>
                  <a:pt x="683" y="933"/>
                  <a:pt x="681" y="933"/>
                </a:cubicBezTo>
                <a:cubicBezTo>
                  <a:pt x="680" y="933"/>
                  <a:pt x="680" y="934"/>
                  <a:pt x="679" y="934"/>
                </a:cubicBezTo>
                <a:cubicBezTo>
                  <a:pt x="678" y="935"/>
                  <a:pt x="678" y="935"/>
                  <a:pt x="677" y="934"/>
                </a:cubicBezTo>
                <a:cubicBezTo>
                  <a:pt x="677" y="934"/>
                  <a:pt x="676" y="933"/>
                  <a:pt x="675" y="933"/>
                </a:cubicBezTo>
                <a:cubicBezTo>
                  <a:pt x="675" y="933"/>
                  <a:pt x="673" y="933"/>
                  <a:pt x="673" y="932"/>
                </a:cubicBezTo>
                <a:cubicBezTo>
                  <a:pt x="672" y="932"/>
                  <a:pt x="672" y="931"/>
                  <a:pt x="673" y="931"/>
                </a:cubicBezTo>
                <a:cubicBezTo>
                  <a:pt x="674" y="931"/>
                  <a:pt x="675" y="931"/>
                  <a:pt x="675" y="932"/>
                </a:cubicBezTo>
                <a:cubicBezTo>
                  <a:pt x="677" y="932"/>
                  <a:pt x="678" y="933"/>
                  <a:pt x="679" y="933"/>
                </a:cubicBezTo>
                <a:cubicBezTo>
                  <a:pt x="680" y="933"/>
                  <a:pt x="681" y="933"/>
                  <a:pt x="681" y="932"/>
                </a:cubicBezTo>
                <a:cubicBezTo>
                  <a:pt x="681" y="931"/>
                  <a:pt x="680" y="931"/>
                  <a:pt x="680" y="930"/>
                </a:cubicBezTo>
                <a:cubicBezTo>
                  <a:pt x="681" y="929"/>
                  <a:pt x="682" y="930"/>
                  <a:pt x="682" y="930"/>
                </a:cubicBezTo>
                <a:cubicBezTo>
                  <a:pt x="683" y="929"/>
                  <a:pt x="682" y="928"/>
                  <a:pt x="682" y="927"/>
                </a:cubicBezTo>
                <a:cubicBezTo>
                  <a:pt x="682" y="923"/>
                  <a:pt x="678" y="925"/>
                  <a:pt x="676" y="923"/>
                </a:cubicBezTo>
                <a:cubicBezTo>
                  <a:pt x="675" y="922"/>
                  <a:pt x="675" y="922"/>
                  <a:pt x="674" y="922"/>
                </a:cubicBezTo>
                <a:cubicBezTo>
                  <a:pt x="673" y="922"/>
                  <a:pt x="673" y="923"/>
                  <a:pt x="672" y="924"/>
                </a:cubicBezTo>
                <a:cubicBezTo>
                  <a:pt x="672" y="924"/>
                  <a:pt x="671" y="924"/>
                  <a:pt x="671" y="925"/>
                </a:cubicBezTo>
                <a:cubicBezTo>
                  <a:pt x="670" y="926"/>
                  <a:pt x="670" y="926"/>
                  <a:pt x="669" y="927"/>
                </a:cubicBezTo>
                <a:cubicBezTo>
                  <a:pt x="669" y="927"/>
                  <a:pt x="668" y="928"/>
                  <a:pt x="668" y="927"/>
                </a:cubicBezTo>
                <a:cubicBezTo>
                  <a:pt x="668" y="926"/>
                  <a:pt x="668" y="926"/>
                  <a:pt x="668" y="925"/>
                </a:cubicBezTo>
                <a:cubicBezTo>
                  <a:pt x="668" y="925"/>
                  <a:pt x="667" y="925"/>
                  <a:pt x="667" y="925"/>
                </a:cubicBezTo>
                <a:cubicBezTo>
                  <a:pt x="666" y="924"/>
                  <a:pt x="669" y="924"/>
                  <a:pt x="670" y="923"/>
                </a:cubicBezTo>
                <a:cubicBezTo>
                  <a:pt x="671" y="922"/>
                  <a:pt x="670" y="921"/>
                  <a:pt x="669" y="920"/>
                </a:cubicBezTo>
                <a:cubicBezTo>
                  <a:pt x="668" y="920"/>
                  <a:pt x="668" y="919"/>
                  <a:pt x="667" y="919"/>
                </a:cubicBezTo>
                <a:cubicBezTo>
                  <a:pt x="666" y="919"/>
                  <a:pt x="666" y="918"/>
                  <a:pt x="665" y="918"/>
                </a:cubicBezTo>
                <a:cubicBezTo>
                  <a:pt x="664" y="918"/>
                  <a:pt x="663" y="920"/>
                  <a:pt x="662" y="921"/>
                </a:cubicBezTo>
                <a:cubicBezTo>
                  <a:pt x="660" y="921"/>
                  <a:pt x="659" y="920"/>
                  <a:pt x="658" y="921"/>
                </a:cubicBezTo>
                <a:cubicBezTo>
                  <a:pt x="657" y="921"/>
                  <a:pt x="657" y="922"/>
                  <a:pt x="656" y="922"/>
                </a:cubicBezTo>
                <a:cubicBezTo>
                  <a:pt x="656" y="922"/>
                  <a:pt x="656" y="921"/>
                  <a:pt x="655" y="920"/>
                </a:cubicBezTo>
                <a:cubicBezTo>
                  <a:pt x="654" y="919"/>
                  <a:pt x="654" y="920"/>
                  <a:pt x="654" y="921"/>
                </a:cubicBezTo>
                <a:cubicBezTo>
                  <a:pt x="654" y="922"/>
                  <a:pt x="654" y="922"/>
                  <a:pt x="654" y="923"/>
                </a:cubicBezTo>
                <a:cubicBezTo>
                  <a:pt x="653" y="923"/>
                  <a:pt x="654" y="925"/>
                  <a:pt x="653" y="925"/>
                </a:cubicBezTo>
                <a:cubicBezTo>
                  <a:pt x="652" y="925"/>
                  <a:pt x="652" y="924"/>
                  <a:pt x="651" y="924"/>
                </a:cubicBezTo>
                <a:cubicBezTo>
                  <a:pt x="649" y="924"/>
                  <a:pt x="649" y="927"/>
                  <a:pt x="650" y="929"/>
                </a:cubicBezTo>
                <a:cubicBezTo>
                  <a:pt x="650" y="929"/>
                  <a:pt x="651" y="931"/>
                  <a:pt x="652" y="931"/>
                </a:cubicBezTo>
                <a:cubicBezTo>
                  <a:pt x="652" y="932"/>
                  <a:pt x="653" y="932"/>
                  <a:pt x="654" y="932"/>
                </a:cubicBezTo>
                <a:cubicBezTo>
                  <a:pt x="655" y="932"/>
                  <a:pt x="655" y="932"/>
                  <a:pt x="655" y="933"/>
                </a:cubicBezTo>
                <a:cubicBezTo>
                  <a:pt x="656" y="933"/>
                  <a:pt x="657" y="934"/>
                  <a:pt x="657" y="934"/>
                </a:cubicBezTo>
                <a:cubicBezTo>
                  <a:pt x="658" y="935"/>
                  <a:pt x="658" y="935"/>
                  <a:pt x="658" y="936"/>
                </a:cubicBezTo>
                <a:cubicBezTo>
                  <a:pt x="658" y="937"/>
                  <a:pt x="658" y="937"/>
                  <a:pt x="659" y="938"/>
                </a:cubicBezTo>
                <a:cubicBezTo>
                  <a:pt x="660" y="939"/>
                  <a:pt x="661" y="940"/>
                  <a:pt x="662" y="941"/>
                </a:cubicBezTo>
                <a:cubicBezTo>
                  <a:pt x="663" y="942"/>
                  <a:pt x="665" y="941"/>
                  <a:pt x="666" y="942"/>
                </a:cubicBezTo>
                <a:cubicBezTo>
                  <a:pt x="667" y="942"/>
                  <a:pt x="668" y="942"/>
                  <a:pt x="669" y="942"/>
                </a:cubicBezTo>
                <a:cubicBezTo>
                  <a:pt x="669" y="942"/>
                  <a:pt x="670" y="941"/>
                  <a:pt x="671" y="942"/>
                </a:cubicBezTo>
                <a:cubicBezTo>
                  <a:pt x="671" y="943"/>
                  <a:pt x="671" y="943"/>
                  <a:pt x="670" y="944"/>
                </a:cubicBezTo>
                <a:cubicBezTo>
                  <a:pt x="670" y="945"/>
                  <a:pt x="670" y="945"/>
                  <a:pt x="670" y="945"/>
                </a:cubicBezTo>
                <a:cubicBezTo>
                  <a:pt x="669" y="946"/>
                  <a:pt x="668" y="945"/>
                  <a:pt x="667" y="945"/>
                </a:cubicBezTo>
                <a:cubicBezTo>
                  <a:pt x="666" y="945"/>
                  <a:pt x="668" y="948"/>
                  <a:pt x="669" y="948"/>
                </a:cubicBezTo>
                <a:cubicBezTo>
                  <a:pt x="670" y="948"/>
                  <a:pt x="670" y="948"/>
                  <a:pt x="670" y="948"/>
                </a:cubicBezTo>
                <a:cubicBezTo>
                  <a:pt x="671" y="949"/>
                  <a:pt x="671" y="949"/>
                  <a:pt x="672" y="949"/>
                </a:cubicBezTo>
                <a:cubicBezTo>
                  <a:pt x="673" y="949"/>
                  <a:pt x="674" y="949"/>
                  <a:pt x="674" y="950"/>
                </a:cubicBezTo>
                <a:cubicBezTo>
                  <a:pt x="674" y="951"/>
                  <a:pt x="673" y="950"/>
                  <a:pt x="672" y="951"/>
                </a:cubicBezTo>
                <a:cubicBezTo>
                  <a:pt x="672" y="951"/>
                  <a:pt x="675" y="954"/>
                  <a:pt x="675" y="954"/>
                </a:cubicBezTo>
                <a:cubicBezTo>
                  <a:pt x="675" y="955"/>
                  <a:pt x="675" y="956"/>
                  <a:pt x="675" y="956"/>
                </a:cubicBezTo>
                <a:cubicBezTo>
                  <a:pt x="674" y="957"/>
                  <a:pt x="674" y="957"/>
                  <a:pt x="674" y="958"/>
                </a:cubicBezTo>
                <a:cubicBezTo>
                  <a:pt x="674" y="959"/>
                  <a:pt x="674" y="961"/>
                  <a:pt x="675" y="961"/>
                </a:cubicBezTo>
                <a:cubicBezTo>
                  <a:pt x="675" y="962"/>
                  <a:pt x="677" y="961"/>
                  <a:pt x="677" y="962"/>
                </a:cubicBezTo>
                <a:cubicBezTo>
                  <a:pt x="678" y="963"/>
                  <a:pt x="678" y="963"/>
                  <a:pt x="678" y="963"/>
                </a:cubicBezTo>
                <a:cubicBezTo>
                  <a:pt x="678" y="964"/>
                  <a:pt x="678" y="965"/>
                  <a:pt x="678" y="965"/>
                </a:cubicBezTo>
                <a:cubicBezTo>
                  <a:pt x="679" y="966"/>
                  <a:pt x="679" y="966"/>
                  <a:pt x="680" y="967"/>
                </a:cubicBezTo>
                <a:cubicBezTo>
                  <a:pt x="680" y="968"/>
                  <a:pt x="680" y="968"/>
                  <a:pt x="681" y="967"/>
                </a:cubicBezTo>
                <a:cubicBezTo>
                  <a:pt x="682" y="967"/>
                  <a:pt x="682" y="966"/>
                  <a:pt x="683" y="967"/>
                </a:cubicBezTo>
                <a:cubicBezTo>
                  <a:pt x="683" y="968"/>
                  <a:pt x="683" y="969"/>
                  <a:pt x="683" y="969"/>
                </a:cubicBezTo>
                <a:cubicBezTo>
                  <a:pt x="683" y="971"/>
                  <a:pt x="684" y="972"/>
                  <a:pt x="684" y="974"/>
                </a:cubicBezTo>
                <a:cubicBezTo>
                  <a:pt x="685" y="975"/>
                  <a:pt x="685" y="976"/>
                  <a:pt x="686" y="977"/>
                </a:cubicBezTo>
                <a:cubicBezTo>
                  <a:pt x="687" y="978"/>
                  <a:pt x="688" y="982"/>
                  <a:pt x="689" y="980"/>
                </a:cubicBezTo>
                <a:cubicBezTo>
                  <a:pt x="689" y="978"/>
                  <a:pt x="689" y="976"/>
                  <a:pt x="689" y="975"/>
                </a:cubicBezTo>
                <a:cubicBezTo>
                  <a:pt x="689" y="971"/>
                  <a:pt x="689" y="966"/>
                  <a:pt x="689" y="962"/>
                </a:cubicBezTo>
                <a:close/>
                <a:moveTo>
                  <a:pt x="754" y="1017"/>
                </a:moveTo>
                <a:cubicBezTo>
                  <a:pt x="755" y="1018"/>
                  <a:pt x="755" y="1018"/>
                  <a:pt x="757" y="1017"/>
                </a:cubicBezTo>
                <a:cubicBezTo>
                  <a:pt x="757" y="1017"/>
                  <a:pt x="759" y="1017"/>
                  <a:pt x="758" y="1015"/>
                </a:cubicBezTo>
                <a:cubicBezTo>
                  <a:pt x="758" y="1015"/>
                  <a:pt x="753" y="1015"/>
                  <a:pt x="753" y="1016"/>
                </a:cubicBezTo>
                <a:cubicBezTo>
                  <a:pt x="753" y="1016"/>
                  <a:pt x="754" y="1017"/>
                  <a:pt x="754" y="1017"/>
                </a:cubicBezTo>
                <a:close/>
                <a:moveTo>
                  <a:pt x="706" y="968"/>
                </a:moveTo>
                <a:cubicBezTo>
                  <a:pt x="707" y="968"/>
                  <a:pt x="707" y="967"/>
                  <a:pt x="708" y="966"/>
                </a:cubicBezTo>
                <a:cubicBezTo>
                  <a:pt x="708" y="964"/>
                  <a:pt x="709" y="966"/>
                  <a:pt x="709" y="967"/>
                </a:cubicBezTo>
                <a:cubicBezTo>
                  <a:pt x="709" y="968"/>
                  <a:pt x="709" y="970"/>
                  <a:pt x="710" y="971"/>
                </a:cubicBezTo>
                <a:cubicBezTo>
                  <a:pt x="711" y="972"/>
                  <a:pt x="712" y="973"/>
                  <a:pt x="714" y="972"/>
                </a:cubicBezTo>
                <a:cubicBezTo>
                  <a:pt x="715" y="972"/>
                  <a:pt x="716" y="971"/>
                  <a:pt x="717" y="971"/>
                </a:cubicBezTo>
                <a:cubicBezTo>
                  <a:pt x="718" y="971"/>
                  <a:pt x="719" y="971"/>
                  <a:pt x="719" y="971"/>
                </a:cubicBezTo>
                <a:cubicBezTo>
                  <a:pt x="721" y="970"/>
                  <a:pt x="721" y="969"/>
                  <a:pt x="721" y="968"/>
                </a:cubicBezTo>
                <a:cubicBezTo>
                  <a:pt x="721" y="967"/>
                  <a:pt x="720" y="967"/>
                  <a:pt x="720" y="967"/>
                </a:cubicBezTo>
                <a:cubicBezTo>
                  <a:pt x="719" y="966"/>
                  <a:pt x="719" y="966"/>
                  <a:pt x="719" y="964"/>
                </a:cubicBezTo>
                <a:cubicBezTo>
                  <a:pt x="718" y="964"/>
                  <a:pt x="718" y="964"/>
                  <a:pt x="718" y="963"/>
                </a:cubicBezTo>
                <a:cubicBezTo>
                  <a:pt x="717" y="962"/>
                  <a:pt x="717" y="962"/>
                  <a:pt x="718" y="962"/>
                </a:cubicBezTo>
                <a:cubicBezTo>
                  <a:pt x="719" y="963"/>
                  <a:pt x="719" y="965"/>
                  <a:pt x="720" y="965"/>
                </a:cubicBezTo>
                <a:cubicBezTo>
                  <a:pt x="720" y="966"/>
                  <a:pt x="721" y="966"/>
                  <a:pt x="721" y="966"/>
                </a:cubicBezTo>
                <a:cubicBezTo>
                  <a:pt x="722" y="966"/>
                  <a:pt x="723" y="967"/>
                  <a:pt x="723" y="967"/>
                </a:cubicBezTo>
                <a:cubicBezTo>
                  <a:pt x="725" y="966"/>
                  <a:pt x="722" y="963"/>
                  <a:pt x="723" y="963"/>
                </a:cubicBezTo>
                <a:cubicBezTo>
                  <a:pt x="724" y="963"/>
                  <a:pt x="725" y="964"/>
                  <a:pt x="725" y="965"/>
                </a:cubicBezTo>
                <a:cubicBezTo>
                  <a:pt x="725" y="966"/>
                  <a:pt x="725" y="966"/>
                  <a:pt x="725" y="966"/>
                </a:cubicBezTo>
                <a:cubicBezTo>
                  <a:pt x="724" y="967"/>
                  <a:pt x="725" y="967"/>
                  <a:pt x="724" y="968"/>
                </a:cubicBezTo>
                <a:cubicBezTo>
                  <a:pt x="724" y="968"/>
                  <a:pt x="724" y="968"/>
                  <a:pt x="724" y="968"/>
                </a:cubicBezTo>
                <a:cubicBezTo>
                  <a:pt x="723" y="969"/>
                  <a:pt x="723" y="969"/>
                  <a:pt x="724" y="970"/>
                </a:cubicBezTo>
                <a:cubicBezTo>
                  <a:pt x="724" y="970"/>
                  <a:pt x="725" y="970"/>
                  <a:pt x="726" y="970"/>
                </a:cubicBezTo>
                <a:cubicBezTo>
                  <a:pt x="726" y="970"/>
                  <a:pt x="727" y="971"/>
                  <a:pt x="728" y="970"/>
                </a:cubicBezTo>
                <a:cubicBezTo>
                  <a:pt x="729" y="970"/>
                  <a:pt x="729" y="970"/>
                  <a:pt x="730" y="970"/>
                </a:cubicBezTo>
                <a:cubicBezTo>
                  <a:pt x="731" y="969"/>
                  <a:pt x="731" y="969"/>
                  <a:pt x="732" y="969"/>
                </a:cubicBezTo>
                <a:cubicBezTo>
                  <a:pt x="732" y="967"/>
                  <a:pt x="730" y="966"/>
                  <a:pt x="729" y="965"/>
                </a:cubicBezTo>
                <a:cubicBezTo>
                  <a:pt x="728" y="965"/>
                  <a:pt x="728" y="963"/>
                  <a:pt x="727" y="962"/>
                </a:cubicBezTo>
                <a:cubicBezTo>
                  <a:pt x="726" y="962"/>
                  <a:pt x="725" y="962"/>
                  <a:pt x="725" y="962"/>
                </a:cubicBezTo>
                <a:cubicBezTo>
                  <a:pt x="724" y="961"/>
                  <a:pt x="724" y="961"/>
                  <a:pt x="723" y="960"/>
                </a:cubicBezTo>
                <a:cubicBezTo>
                  <a:pt x="723" y="958"/>
                  <a:pt x="720" y="955"/>
                  <a:pt x="718" y="957"/>
                </a:cubicBezTo>
                <a:cubicBezTo>
                  <a:pt x="717" y="957"/>
                  <a:pt x="717" y="957"/>
                  <a:pt x="716" y="957"/>
                </a:cubicBezTo>
                <a:cubicBezTo>
                  <a:pt x="715" y="957"/>
                  <a:pt x="714" y="955"/>
                  <a:pt x="713" y="955"/>
                </a:cubicBezTo>
                <a:cubicBezTo>
                  <a:pt x="711" y="954"/>
                  <a:pt x="710" y="954"/>
                  <a:pt x="709" y="954"/>
                </a:cubicBezTo>
                <a:cubicBezTo>
                  <a:pt x="708" y="954"/>
                  <a:pt x="707" y="954"/>
                  <a:pt x="706" y="954"/>
                </a:cubicBezTo>
                <a:cubicBezTo>
                  <a:pt x="705" y="954"/>
                  <a:pt x="705" y="954"/>
                  <a:pt x="704" y="954"/>
                </a:cubicBezTo>
                <a:cubicBezTo>
                  <a:pt x="702" y="953"/>
                  <a:pt x="701" y="956"/>
                  <a:pt x="702" y="957"/>
                </a:cubicBezTo>
                <a:cubicBezTo>
                  <a:pt x="703" y="957"/>
                  <a:pt x="704" y="957"/>
                  <a:pt x="705" y="958"/>
                </a:cubicBezTo>
                <a:cubicBezTo>
                  <a:pt x="705" y="958"/>
                  <a:pt x="705" y="959"/>
                  <a:pt x="705" y="960"/>
                </a:cubicBezTo>
                <a:cubicBezTo>
                  <a:pt x="706" y="962"/>
                  <a:pt x="708" y="960"/>
                  <a:pt x="708" y="962"/>
                </a:cubicBezTo>
                <a:cubicBezTo>
                  <a:pt x="709" y="963"/>
                  <a:pt x="708" y="963"/>
                  <a:pt x="707" y="963"/>
                </a:cubicBezTo>
                <a:cubicBezTo>
                  <a:pt x="707" y="963"/>
                  <a:pt x="706" y="962"/>
                  <a:pt x="706" y="962"/>
                </a:cubicBezTo>
                <a:cubicBezTo>
                  <a:pt x="705" y="963"/>
                  <a:pt x="706" y="964"/>
                  <a:pt x="705" y="964"/>
                </a:cubicBezTo>
                <a:cubicBezTo>
                  <a:pt x="704" y="964"/>
                  <a:pt x="704" y="963"/>
                  <a:pt x="703" y="963"/>
                </a:cubicBezTo>
                <a:cubicBezTo>
                  <a:pt x="703" y="962"/>
                  <a:pt x="702" y="960"/>
                  <a:pt x="701" y="959"/>
                </a:cubicBezTo>
                <a:cubicBezTo>
                  <a:pt x="700" y="959"/>
                  <a:pt x="700" y="958"/>
                  <a:pt x="699" y="958"/>
                </a:cubicBezTo>
                <a:cubicBezTo>
                  <a:pt x="698" y="958"/>
                  <a:pt x="698" y="959"/>
                  <a:pt x="697" y="959"/>
                </a:cubicBezTo>
                <a:cubicBezTo>
                  <a:pt x="696" y="960"/>
                  <a:pt x="696" y="960"/>
                  <a:pt x="695" y="959"/>
                </a:cubicBezTo>
                <a:cubicBezTo>
                  <a:pt x="694" y="959"/>
                  <a:pt x="693" y="959"/>
                  <a:pt x="693" y="960"/>
                </a:cubicBezTo>
                <a:cubicBezTo>
                  <a:pt x="693" y="961"/>
                  <a:pt x="694" y="962"/>
                  <a:pt x="694" y="962"/>
                </a:cubicBezTo>
                <a:cubicBezTo>
                  <a:pt x="694" y="964"/>
                  <a:pt x="694" y="964"/>
                  <a:pt x="695" y="965"/>
                </a:cubicBezTo>
                <a:cubicBezTo>
                  <a:pt x="697" y="965"/>
                  <a:pt x="696" y="966"/>
                  <a:pt x="697" y="967"/>
                </a:cubicBezTo>
                <a:cubicBezTo>
                  <a:pt x="697" y="969"/>
                  <a:pt x="699" y="969"/>
                  <a:pt x="700" y="970"/>
                </a:cubicBezTo>
                <a:cubicBezTo>
                  <a:pt x="700" y="971"/>
                  <a:pt x="702" y="974"/>
                  <a:pt x="700" y="974"/>
                </a:cubicBezTo>
                <a:cubicBezTo>
                  <a:pt x="700" y="975"/>
                  <a:pt x="700" y="974"/>
                  <a:pt x="699" y="973"/>
                </a:cubicBezTo>
                <a:cubicBezTo>
                  <a:pt x="699" y="973"/>
                  <a:pt x="698" y="973"/>
                  <a:pt x="697" y="974"/>
                </a:cubicBezTo>
                <a:cubicBezTo>
                  <a:pt x="697" y="975"/>
                  <a:pt x="697" y="975"/>
                  <a:pt x="697" y="976"/>
                </a:cubicBezTo>
                <a:cubicBezTo>
                  <a:pt x="697" y="977"/>
                  <a:pt x="696" y="977"/>
                  <a:pt x="696" y="978"/>
                </a:cubicBezTo>
                <a:cubicBezTo>
                  <a:pt x="696" y="979"/>
                  <a:pt x="697" y="979"/>
                  <a:pt x="697" y="980"/>
                </a:cubicBezTo>
                <a:cubicBezTo>
                  <a:pt x="697" y="981"/>
                  <a:pt x="697" y="981"/>
                  <a:pt x="697" y="982"/>
                </a:cubicBezTo>
                <a:cubicBezTo>
                  <a:pt x="697" y="983"/>
                  <a:pt x="698" y="983"/>
                  <a:pt x="698" y="984"/>
                </a:cubicBezTo>
                <a:cubicBezTo>
                  <a:pt x="699" y="985"/>
                  <a:pt x="698" y="986"/>
                  <a:pt x="699" y="986"/>
                </a:cubicBezTo>
                <a:cubicBezTo>
                  <a:pt x="700" y="986"/>
                  <a:pt x="700" y="982"/>
                  <a:pt x="700" y="982"/>
                </a:cubicBezTo>
                <a:cubicBezTo>
                  <a:pt x="700" y="981"/>
                  <a:pt x="698" y="978"/>
                  <a:pt x="700" y="978"/>
                </a:cubicBezTo>
                <a:cubicBezTo>
                  <a:pt x="701" y="978"/>
                  <a:pt x="702" y="979"/>
                  <a:pt x="702" y="979"/>
                </a:cubicBezTo>
                <a:cubicBezTo>
                  <a:pt x="703" y="980"/>
                  <a:pt x="703" y="981"/>
                  <a:pt x="704" y="981"/>
                </a:cubicBezTo>
                <a:cubicBezTo>
                  <a:pt x="705" y="980"/>
                  <a:pt x="703" y="977"/>
                  <a:pt x="704" y="976"/>
                </a:cubicBezTo>
                <a:cubicBezTo>
                  <a:pt x="704" y="976"/>
                  <a:pt x="705" y="976"/>
                  <a:pt x="705" y="976"/>
                </a:cubicBezTo>
                <a:cubicBezTo>
                  <a:pt x="705" y="975"/>
                  <a:pt x="705" y="975"/>
                  <a:pt x="705" y="975"/>
                </a:cubicBezTo>
                <a:cubicBezTo>
                  <a:pt x="705" y="974"/>
                  <a:pt x="705" y="973"/>
                  <a:pt x="705" y="972"/>
                </a:cubicBezTo>
                <a:cubicBezTo>
                  <a:pt x="705" y="971"/>
                  <a:pt x="705" y="971"/>
                  <a:pt x="704" y="970"/>
                </a:cubicBezTo>
                <a:cubicBezTo>
                  <a:pt x="704" y="970"/>
                  <a:pt x="704" y="969"/>
                  <a:pt x="705" y="968"/>
                </a:cubicBezTo>
                <a:cubicBezTo>
                  <a:pt x="705" y="968"/>
                  <a:pt x="705" y="968"/>
                  <a:pt x="706" y="968"/>
                </a:cubicBezTo>
                <a:close/>
                <a:moveTo>
                  <a:pt x="735" y="976"/>
                </a:moveTo>
                <a:cubicBezTo>
                  <a:pt x="735" y="975"/>
                  <a:pt x="734" y="975"/>
                  <a:pt x="733" y="975"/>
                </a:cubicBezTo>
                <a:cubicBezTo>
                  <a:pt x="733" y="976"/>
                  <a:pt x="733" y="976"/>
                  <a:pt x="732" y="977"/>
                </a:cubicBezTo>
                <a:cubicBezTo>
                  <a:pt x="732" y="978"/>
                  <a:pt x="731" y="978"/>
                  <a:pt x="731" y="978"/>
                </a:cubicBezTo>
                <a:cubicBezTo>
                  <a:pt x="730" y="979"/>
                  <a:pt x="728" y="980"/>
                  <a:pt x="729" y="982"/>
                </a:cubicBezTo>
                <a:cubicBezTo>
                  <a:pt x="730" y="983"/>
                  <a:pt x="732" y="982"/>
                  <a:pt x="733" y="983"/>
                </a:cubicBezTo>
                <a:cubicBezTo>
                  <a:pt x="734" y="983"/>
                  <a:pt x="735" y="985"/>
                  <a:pt x="735" y="986"/>
                </a:cubicBezTo>
                <a:cubicBezTo>
                  <a:pt x="735" y="987"/>
                  <a:pt x="735" y="987"/>
                  <a:pt x="736" y="988"/>
                </a:cubicBezTo>
                <a:cubicBezTo>
                  <a:pt x="737" y="988"/>
                  <a:pt x="737" y="988"/>
                  <a:pt x="738" y="988"/>
                </a:cubicBezTo>
                <a:cubicBezTo>
                  <a:pt x="740" y="987"/>
                  <a:pt x="740" y="988"/>
                  <a:pt x="741" y="986"/>
                </a:cubicBezTo>
                <a:cubicBezTo>
                  <a:pt x="741" y="984"/>
                  <a:pt x="742" y="982"/>
                  <a:pt x="740" y="981"/>
                </a:cubicBezTo>
                <a:cubicBezTo>
                  <a:pt x="740" y="981"/>
                  <a:pt x="739" y="981"/>
                  <a:pt x="738" y="981"/>
                </a:cubicBezTo>
                <a:cubicBezTo>
                  <a:pt x="738" y="981"/>
                  <a:pt x="737" y="980"/>
                  <a:pt x="736" y="980"/>
                </a:cubicBezTo>
                <a:cubicBezTo>
                  <a:pt x="736" y="980"/>
                  <a:pt x="735" y="980"/>
                  <a:pt x="734" y="980"/>
                </a:cubicBezTo>
                <a:cubicBezTo>
                  <a:pt x="734" y="979"/>
                  <a:pt x="734" y="978"/>
                  <a:pt x="734" y="977"/>
                </a:cubicBezTo>
                <a:cubicBezTo>
                  <a:pt x="735" y="977"/>
                  <a:pt x="736" y="977"/>
                  <a:pt x="735" y="976"/>
                </a:cubicBezTo>
                <a:close/>
                <a:moveTo>
                  <a:pt x="853" y="1159"/>
                </a:moveTo>
                <a:cubicBezTo>
                  <a:pt x="852" y="1158"/>
                  <a:pt x="851" y="1155"/>
                  <a:pt x="849" y="1157"/>
                </a:cubicBezTo>
                <a:cubicBezTo>
                  <a:pt x="848" y="1158"/>
                  <a:pt x="846" y="1160"/>
                  <a:pt x="848" y="1161"/>
                </a:cubicBezTo>
                <a:cubicBezTo>
                  <a:pt x="849" y="1162"/>
                  <a:pt x="850" y="1162"/>
                  <a:pt x="851" y="1163"/>
                </a:cubicBezTo>
                <a:cubicBezTo>
                  <a:pt x="852" y="1164"/>
                  <a:pt x="852" y="1165"/>
                  <a:pt x="853" y="1165"/>
                </a:cubicBezTo>
                <a:cubicBezTo>
                  <a:pt x="853" y="1165"/>
                  <a:pt x="853" y="1163"/>
                  <a:pt x="854" y="1163"/>
                </a:cubicBezTo>
                <a:cubicBezTo>
                  <a:pt x="854" y="1162"/>
                  <a:pt x="854" y="1162"/>
                  <a:pt x="853" y="1161"/>
                </a:cubicBezTo>
                <a:cubicBezTo>
                  <a:pt x="853" y="1160"/>
                  <a:pt x="853" y="1160"/>
                  <a:pt x="853" y="1159"/>
                </a:cubicBezTo>
                <a:close/>
                <a:moveTo>
                  <a:pt x="905" y="1194"/>
                </a:moveTo>
                <a:cubicBezTo>
                  <a:pt x="906" y="1195"/>
                  <a:pt x="908" y="1195"/>
                  <a:pt x="909" y="1196"/>
                </a:cubicBezTo>
                <a:cubicBezTo>
                  <a:pt x="910" y="1197"/>
                  <a:pt x="912" y="1197"/>
                  <a:pt x="913" y="1197"/>
                </a:cubicBezTo>
                <a:cubicBezTo>
                  <a:pt x="914" y="1198"/>
                  <a:pt x="915" y="1198"/>
                  <a:pt x="915" y="1198"/>
                </a:cubicBezTo>
                <a:cubicBezTo>
                  <a:pt x="916" y="1198"/>
                  <a:pt x="916" y="1199"/>
                  <a:pt x="917" y="1199"/>
                </a:cubicBezTo>
                <a:cubicBezTo>
                  <a:pt x="918" y="1198"/>
                  <a:pt x="919" y="1196"/>
                  <a:pt x="920" y="1196"/>
                </a:cubicBezTo>
                <a:cubicBezTo>
                  <a:pt x="921" y="1196"/>
                  <a:pt x="922" y="1197"/>
                  <a:pt x="923" y="1196"/>
                </a:cubicBezTo>
                <a:cubicBezTo>
                  <a:pt x="923" y="1196"/>
                  <a:pt x="923" y="1195"/>
                  <a:pt x="923" y="1194"/>
                </a:cubicBezTo>
                <a:cubicBezTo>
                  <a:pt x="923" y="1193"/>
                  <a:pt x="923" y="1193"/>
                  <a:pt x="922" y="1192"/>
                </a:cubicBezTo>
                <a:cubicBezTo>
                  <a:pt x="922" y="1191"/>
                  <a:pt x="922" y="1191"/>
                  <a:pt x="921" y="1190"/>
                </a:cubicBezTo>
                <a:cubicBezTo>
                  <a:pt x="921" y="1190"/>
                  <a:pt x="921" y="1190"/>
                  <a:pt x="920" y="1190"/>
                </a:cubicBezTo>
                <a:cubicBezTo>
                  <a:pt x="920" y="1189"/>
                  <a:pt x="920" y="1189"/>
                  <a:pt x="920" y="1189"/>
                </a:cubicBezTo>
                <a:cubicBezTo>
                  <a:pt x="920" y="1189"/>
                  <a:pt x="915" y="1186"/>
                  <a:pt x="918" y="1186"/>
                </a:cubicBezTo>
                <a:cubicBezTo>
                  <a:pt x="918" y="1186"/>
                  <a:pt x="918" y="1187"/>
                  <a:pt x="919" y="1187"/>
                </a:cubicBezTo>
                <a:cubicBezTo>
                  <a:pt x="919" y="1187"/>
                  <a:pt x="920" y="1188"/>
                  <a:pt x="921" y="1187"/>
                </a:cubicBezTo>
                <a:cubicBezTo>
                  <a:pt x="923" y="1187"/>
                  <a:pt x="920" y="1185"/>
                  <a:pt x="920" y="1184"/>
                </a:cubicBezTo>
                <a:cubicBezTo>
                  <a:pt x="920" y="1183"/>
                  <a:pt x="924" y="1185"/>
                  <a:pt x="923" y="1183"/>
                </a:cubicBezTo>
                <a:cubicBezTo>
                  <a:pt x="922" y="1182"/>
                  <a:pt x="920" y="1182"/>
                  <a:pt x="919" y="1182"/>
                </a:cubicBezTo>
                <a:cubicBezTo>
                  <a:pt x="918" y="1181"/>
                  <a:pt x="917" y="1178"/>
                  <a:pt x="916" y="1179"/>
                </a:cubicBezTo>
                <a:cubicBezTo>
                  <a:pt x="916" y="1180"/>
                  <a:pt x="918" y="1181"/>
                  <a:pt x="918" y="1182"/>
                </a:cubicBezTo>
                <a:cubicBezTo>
                  <a:pt x="918" y="1182"/>
                  <a:pt x="918" y="1183"/>
                  <a:pt x="918" y="1184"/>
                </a:cubicBezTo>
                <a:cubicBezTo>
                  <a:pt x="917" y="1184"/>
                  <a:pt x="917" y="1183"/>
                  <a:pt x="916" y="1183"/>
                </a:cubicBezTo>
                <a:cubicBezTo>
                  <a:pt x="915" y="1182"/>
                  <a:pt x="914" y="1182"/>
                  <a:pt x="913" y="1181"/>
                </a:cubicBezTo>
                <a:cubicBezTo>
                  <a:pt x="913" y="1180"/>
                  <a:pt x="914" y="1180"/>
                  <a:pt x="914" y="1179"/>
                </a:cubicBezTo>
                <a:cubicBezTo>
                  <a:pt x="914" y="1178"/>
                  <a:pt x="912" y="1177"/>
                  <a:pt x="911" y="1176"/>
                </a:cubicBezTo>
                <a:cubicBezTo>
                  <a:pt x="910" y="1175"/>
                  <a:pt x="908" y="1174"/>
                  <a:pt x="907" y="1174"/>
                </a:cubicBezTo>
                <a:cubicBezTo>
                  <a:pt x="906" y="1173"/>
                  <a:pt x="905" y="1171"/>
                  <a:pt x="903" y="1171"/>
                </a:cubicBezTo>
                <a:cubicBezTo>
                  <a:pt x="903" y="1171"/>
                  <a:pt x="902" y="1171"/>
                  <a:pt x="901" y="1171"/>
                </a:cubicBezTo>
                <a:cubicBezTo>
                  <a:pt x="900" y="1170"/>
                  <a:pt x="899" y="1170"/>
                  <a:pt x="899" y="1170"/>
                </a:cubicBezTo>
                <a:cubicBezTo>
                  <a:pt x="895" y="1169"/>
                  <a:pt x="893" y="1167"/>
                  <a:pt x="891" y="1164"/>
                </a:cubicBezTo>
                <a:cubicBezTo>
                  <a:pt x="890" y="1163"/>
                  <a:pt x="889" y="1162"/>
                  <a:pt x="889" y="1160"/>
                </a:cubicBezTo>
                <a:cubicBezTo>
                  <a:pt x="889" y="1158"/>
                  <a:pt x="887" y="1158"/>
                  <a:pt x="886" y="1157"/>
                </a:cubicBezTo>
                <a:cubicBezTo>
                  <a:pt x="884" y="1155"/>
                  <a:pt x="883" y="1152"/>
                  <a:pt x="881" y="1150"/>
                </a:cubicBezTo>
                <a:cubicBezTo>
                  <a:pt x="880" y="1149"/>
                  <a:pt x="880" y="1149"/>
                  <a:pt x="879" y="1148"/>
                </a:cubicBezTo>
                <a:cubicBezTo>
                  <a:pt x="879" y="1148"/>
                  <a:pt x="879" y="1147"/>
                  <a:pt x="879" y="1146"/>
                </a:cubicBezTo>
                <a:cubicBezTo>
                  <a:pt x="879" y="1145"/>
                  <a:pt x="878" y="1144"/>
                  <a:pt x="876" y="1144"/>
                </a:cubicBezTo>
                <a:cubicBezTo>
                  <a:pt x="875" y="1144"/>
                  <a:pt x="873" y="1144"/>
                  <a:pt x="872" y="1144"/>
                </a:cubicBezTo>
                <a:cubicBezTo>
                  <a:pt x="871" y="1143"/>
                  <a:pt x="870" y="1143"/>
                  <a:pt x="870" y="1142"/>
                </a:cubicBezTo>
                <a:cubicBezTo>
                  <a:pt x="869" y="1142"/>
                  <a:pt x="868" y="1142"/>
                  <a:pt x="867" y="1142"/>
                </a:cubicBezTo>
                <a:cubicBezTo>
                  <a:pt x="866" y="1142"/>
                  <a:pt x="865" y="1140"/>
                  <a:pt x="863" y="1141"/>
                </a:cubicBezTo>
                <a:cubicBezTo>
                  <a:pt x="861" y="1141"/>
                  <a:pt x="860" y="1141"/>
                  <a:pt x="859" y="1141"/>
                </a:cubicBezTo>
                <a:cubicBezTo>
                  <a:pt x="857" y="1141"/>
                  <a:pt x="856" y="1140"/>
                  <a:pt x="855" y="1139"/>
                </a:cubicBezTo>
                <a:cubicBezTo>
                  <a:pt x="853" y="1139"/>
                  <a:pt x="852" y="1139"/>
                  <a:pt x="850" y="1139"/>
                </a:cubicBezTo>
                <a:cubicBezTo>
                  <a:pt x="849" y="1138"/>
                  <a:pt x="847" y="1137"/>
                  <a:pt x="846" y="1137"/>
                </a:cubicBezTo>
                <a:cubicBezTo>
                  <a:pt x="845" y="1137"/>
                  <a:pt x="843" y="1137"/>
                  <a:pt x="842" y="1136"/>
                </a:cubicBezTo>
                <a:cubicBezTo>
                  <a:pt x="840" y="1136"/>
                  <a:pt x="839" y="1135"/>
                  <a:pt x="838" y="1134"/>
                </a:cubicBezTo>
                <a:cubicBezTo>
                  <a:pt x="837" y="1133"/>
                  <a:pt x="836" y="1132"/>
                  <a:pt x="835" y="1132"/>
                </a:cubicBezTo>
                <a:cubicBezTo>
                  <a:pt x="833" y="1131"/>
                  <a:pt x="832" y="1130"/>
                  <a:pt x="831" y="1130"/>
                </a:cubicBezTo>
                <a:cubicBezTo>
                  <a:pt x="828" y="1129"/>
                  <a:pt x="825" y="1130"/>
                  <a:pt x="822" y="1131"/>
                </a:cubicBezTo>
                <a:cubicBezTo>
                  <a:pt x="821" y="1131"/>
                  <a:pt x="818" y="1131"/>
                  <a:pt x="818" y="1132"/>
                </a:cubicBezTo>
                <a:cubicBezTo>
                  <a:pt x="817" y="1133"/>
                  <a:pt x="819" y="1134"/>
                  <a:pt x="819" y="1135"/>
                </a:cubicBezTo>
                <a:cubicBezTo>
                  <a:pt x="820" y="1137"/>
                  <a:pt x="820" y="1138"/>
                  <a:pt x="821" y="1139"/>
                </a:cubicBezTo>
                <a:cubicBezTo>
                  <a:pt x="822" y="1140"/>
                  <a:pt x="825" y="1141"/>
                  <a:pt x="826" y="1140"/>
                </a:cubicBezTo>
                <a:cubicBezTo>
                  <a:pt x="828" y="1140"/>
                  <a:pt x="829" y="1140"/>
                  <a:pt x="831" y="1140"/>
                </a:cubicBezTo>
                <a:cubicBezTo>
                  <a:pt x="832" y="1140"/>
                  <a:pt x="834" y="1140"/>
                  <a:pt x="834" y="1138"/>
                </a:cubicBezTo>
                <a:cubicBezTo>
                  <a:pt x="835" y="1138"/>
                  <a:pt x="835" y="1137"/>
                  <a:pt x="836" y="1137"/>
                </a:cubicBezTo>
                <a:cubicBezTo>
                  <a:pt x="837" y="1138"/>
                  <a:pt x="836" y="1138"/>
                  <a:pt x="835" y="1139"/>
                </a:cubicBezTo>
                <a:cubicBezTo>
                  <a:pt x="835" y="1139"/>
                  <a:pt x="835" y="1140"/>
                  <a:pt x="835" y="1141"/>
                </a:cubicBezTo>
                <a:cubicBezTo>
                  <a:pt x="835" y="1141"/>
                  <a:pt x="836" y="1142"/>
                  <a:pt x="836" y="1142"/>
                </a:cubicBezTo>
                <a:cubicBezTo>
                  <a:pt x="836" y="1143"/>
                  <a:pt x="836" y="1143"/>
                  <a:pt x="835" y="1143"/>
                </a:cubicBezTo>
                <a:cubicBezTo>
                  <a:pt x="835" y="1142"/>
                  <a:pt x="835" y="1141"/>
                  <a:pt x="834" y="1141"/>
                </a:cubicBezTo>
                <a:cubicBezTo>
                  <a:pt x="833" y="1140"/>
                  <a:pt x="831" y="1140"/>
                  <a:pt x="830" y="1140"/>
                </a:cubicBezTo>
                <a:cubicBezTo>
                  <a:pt x="829" y="1141"/>
                  <a:pt x="827" y="1141"/>
                  <a:pt x="827" y="1142"/>
                </a:cubicBezTo>
                <a:cubicBezTo>
                  <a:pt x="827" y="1144"/>
                  <a:pt x="827" y="1146"/>
                  <a:pt x="828" y="1146"/>
                </a:cubicBezTo>
                <a:cubicBezTo>
                  <a:pt x="829" y="1147"/>
                  <a:pt x="830" y="1147"/>
                  <a:pt x="830" y="1147"/>
                </a:cubicBezTo>
                <a:cubicBezTo>
                  <a:pt x="830" y="1148"/>
                  <a:pt x="829" y="1149"/>
                  <a:pt x="829" y="1149"/>
                </a:cubicBezTo>
                <a:cubicBezTo>
                  <a:pt x="829" y="1149"/>
                  <a:pt x="827" y="1149"/>
                  <a:pt x="827" y="1150"/>
                </a:cubicBezTo>
                <a:cubicBezTo>
                  <a:pt x="827" y="1151"/>
                  <a:pt x="828" y="1150"/>
                  <a:pt x="829" y="1150"/>
                </a:cubicBezTo>
                <a:cubicBezTo>
                  <a:pt x="830" y="1150"/>
                  <a:pt x="830" y="1150"/>
                  <a:pt x="831" y="1150"/>
                </a:cubicBezTo>
                <a:cubicBezTo>
                  <a:pt x="831" y="1149"/>
                  <a:pt x="832" y="1149"/>
                  <a:pt x="832" y="1149"/>
                </a:cubicBezTo>
                <a:cubicBezTo>
                  <a:pt x="833" y="1148"/>
                  <a:pt x="835" y="1148"/>
                  <a:pt x="836" y="1149"/>
                </a:cubicBezTo>
                <a:cubicBezTo>
                  <a:pt x="837" y="1149"/>
                  <a:pt x="837" y="1149"/>
                  <a:pt x="837" y="1151"/>
                </a:cubicBezTo>
                <a:cubicBezTo>
                  <a:pt x="838" y="1151"/>
                  <a:pt x="837" y="1152"/>
                  <a:pt x="838" y="1152"/>
                </a:cubicBezTo>
                <a:cubicBezTo>
                  <a:pt x="839" y="1152"/>
                  <a:pt x="840" y="1151"/>
                  <a:pt x="840" y="1151"/>
                </a:cubicBezTo>
                <a:cubicBezTo>
                  <a:pt x="840" y="1151"/>
                  <a:pt x="840" y="1150"/>
                  <a:pt x="841" y="1149"/>
                </a:cubicBezTo>
                <a:cubicBezTo>
                  <a:pt x="841" y="1149"/>
                  <a:pt x="842" y="1150"/>
                  <a:pt x="843" y="1151"/>
                </a:cubicBezTo>
                <a:cubicBezTo>
                  <a:pt x="844" y="1151"/>
                  <a:pt x="843" y="1151"/>
                  <a:pt x="843" y="1152"/>
                </a:cubicBezTo>
                <a:cubicBezTo>
                  <a:pt x="842" y="1153"/>
                  <a:pt x="842" y="1153"/>
                  <a:pt x="842" y="1154"/>
                </a:cubicBezTo>
                <a:cubicBezTo>
                  <a:pt x="842" y="1154"/>
                  <a:pt x="842" y="1155"/>
                  <a:pt x="842" y="1156"/>
                </a:cubicBezTo>
                <a:cubicBezTo>
                  <a:pt x="843" y="1156"/>
                  <a:pt x="843" y="1156"/>
                  <a:pt x="843" y="1156"/>
                </a:cubicBezTo>
                <a:cubicBezTo>
                  <a:pt x="844" y="1156"/>
                  <a:pt x="844" y="1157"/>
                  <a:pt x="844" y="1157"/>
                </a:cubicBezTo>
                <a:cubicBezTo>
                  <a:pt x="845" y="1158"/>
                  <a:pt x="846" y="1158"/>
                  <a:pt x="847" y="1157"/>
                </a:cubicBezTo>
                <a:cubicBezTo>
                  <a:pt x="848" y="1157"/>
                  <a:pt x="848" y="1156"/>
                  <a:pt x="849" y="1155"/>
                </a:cubicBezTo>
                <a:cubicBezTo>
                  <a:pt x="849" y="1155"/>
                  <a:pt x="852" y="1155"/>
                  <a:pt x="853" y="1156"/>
                </a:cubicBezTo>
                <a:cubicBezTo>
                  <a:pt x="853" y="1156"/>
                  <a:pt x="853" y="1157"/>
                  <a:pt x="853" y="1157"/>
                </a:cubicBezTo>
                <a:cubicBezTo>
                  <a:pt x="854" y="1158"/>
                  <a:pt x="854" y="1159"/>
                  <a:pt x="854" y="1160"/>
                </a:cubicBezTo>
                <a:cubicBezTo>
                  <a:pt x="854" y="1160"/>
                  <a:pt x="854" y="1161"/>
                  <a:pt x="855" y="1162"/>
                </a:cubicBezTo>
                <a:cubicBezTo>
                  <a:pt x="856" y="1162"/>
                  <a:pt x="856" y="1161"/>
                  <a:pt x="856" y="1160"/>
                </a:cubicBezTo>
                <a:cubicBezTo>
                  <a:pt x="857" y="1160"/>
                  <a:pt x="858" y="1159"/>
                  <a:pt x="858" y="1160"/>
                </a:cubicBezTo>
                <a:cubicBezTo>
                  <a:pt x="858" y="1161"/>
                  <a:pt x="857" y="1161"/>
                  <a:pt x="857" y="1162"/>
                </a:cubicBezTo>
                <a:cubicBezTo>
                  <a:pt x="858" y="1162"/>
                  <a:pt x="860" y="1162"/>
                  <a:pt x="859" y="1163"/>
                </a:cubicBezTo>
                <a:cubicBezTo>
                  <a:pt x="858" y="1163"/>
                  <a:pt x="857" y="1163"/>
                  <a:pt x="856" y="1164"/>
                </a:cubicBezTo>
                <a:cubicBezTo>
                  <a:pt x="855" y="1164"/>
                  <a:pt x="855" y="1171"/>
                  <a:pt x="856" y="1171"/>
                </a:cubicBezTo>
                <a:cubicBezTo>
                  <a:pt x="856" y="1171"/>
                  <a:pt x="856" y="1171"/>
                  <a:pt x="857" y="1170"/>
                </a:cubicBezTo>
                <a:cubicBezTo>
                  <a:pt x="857" y="1170"/>
                  <a:pt x="857" y="1169"/>
                  <a:pt x="858" y="1169"/>
                </a:cubicBezTo>
                <a:cubicBezTo>
                  <a:pt x="858" y="1168"/>
                  <a:pt x="859" y="1168"/>
                  <a:pt x="860" y="1168"/>
                </a:cubicBezTo>
                <a:cubicBezTo>
                  <a:pt x="861" y="1168"/>
                  <a:pt x="863" y="1169"/>
                  <a:pt x="864" y="1169"/>
                </a:cubicBezTo>
                <a:cubicBezTo>
                  <a:pt x="865" y="1168"/>
                  <a:pt x="868" y="1168"/>
                  <a:pt x="868" y="1169"/>
                </a:cubicBezTo>
                <a:cubicBezTo>
                  <a:pt x="869" y="1170"/>
                  <a:pt x="868" y="1170"/>
                  <a:pt x="868" y="1171"/>
                </a:cubicBezTo>
                <a:cubicBezTo>
                  <a:pt x="867" y="1172"/>
                  <a:pt x="867" y="1175"/>
                  <a:pt x="869" y="1174"/>
                </a:cubicBezTo>
                <a:cubicBezTo>
                  <a:pt x="870" y="1174"/>
                  <a:pt x="869" y="1173"/>
                  <a:pt x="870" y="1173"/>
                </a:cubicBezTo>
                <a:cubicBezTo>
                  <a:pt x="872" y="1171"/>
                  <a:pt x="871" y="1173"/>
                  <a:pt x="871" y="1175"/>
                </a:cubicBezTo>
                <a:cubicBezTo>
                  <a:pt x="872" y="1176"/>
                  <a:pt x="873" y="1175"/>
                  <a:pt x="874" y="1176"/>
                </a:cubicBezTo>
                <a:cubicBezTo>
                  <a:pt x="874" y="1177"/>
                  <a:pt x="873" y="1178"/>
                  <a:pt x="872" y="1177"/>
                </a:cubicBezTo>
                <a:cubicBezTo>
                  <a:pt x="871" y="1177"/>
                  <a:pt x="870" y="1176"/>
                  <a:pt x="870" y="1176"/>
                </a:cubicBezTo>
                <a:cubicBezTo>
                  <a:pt x="869" y="1178"/>
                  <a:pt x="873" y="1180"/>
                  <a:pt x="874" y="1179"/>
                </a:cubicBezTo>
                <a:cubicBezTo>
                  <a:pt x="876" y="1179"/>
                  <a:pt x="880" y="1179"/>
                  <a:pt x="883" y="1180"/>
                </a:cubicBezTo>
                <a:cubicBezTo>
                  <a:pt x="884" y="1181"/>
                  <a:pt x="885" y="1181"/>
                  <a:pt x="887" y="1181"/>
                </a:cubicBezTo>
                <a:cubicBezTo>
                  <a:pt x="887" y="1181"/>
                  <a:pt x="888" y="1181"/>
                  <a:pt x="889" y="1181"/>
                </a:cubicBezTo>
                <a:cubicBezTo>
                  <a:pt x="889" y="1181"/>
                  <a:pt x="890" y="1180"/>
                  <a:pt x="890" y="1180"/>
                </a:cubicBezTo>
                <a:cubicBezTo>
                  <a:pt x="891" y="1180"/>
                  <a:pt x="891" y="1180"/>
                  <a:pt x="891" y="1180"/>
                </a:cubicBezTo>
                <a:cubicBezTo>
                  <a:pt x="891" y="1181"/>
                  <a:pt x="890" y="1182"/>
                  <a:pt x="889" y="1182"/>
                </a:cubicBezTo>
                <a:cubicBezTo>
                  <a:pt x="889" y="1182"/>
                  <a:pt x="888" y="1182"/>
                  <a:pt x="888" y="1183"/>
                </a:cubicBezTo>
                <a:cubicBezTo>
                  <a:pt x="887" y="1184"/>
                  <a:pt x="886" y="1184"/>
                  <a:pt x="886" y="1185"/>
                </a:cubicBezTo>
                <a:cubicBezTo>
                  <a:pt x="885" y="1185"/>
                  <a:pt x="884" y="1185"/>
                  <a:pt x="884" y="1186"/>
                </a:cubicBezTo>
                <a:cubicBezTo>
                  <a:pt x="884" y="1187"/>
                  <a:pt x="886" y="1188"/>
                  <a:pt x="887" y="1188"/>
                </a:cubicBezTo>
                <a:cubicBezTo>
                  <a:pt x="888" y="1189"/>
                  <a:pt x="890" y="1189"/>
                  <a:pt x="891" y="1189"/>
                </a:cubicBezTo>
                <a:cubicBezTo>
                  <a:pt x="894" y="1191"/>
                  <a:pt x="897" y="1191"/>
                  <a:pt x="900" y="1192"/>
                </a:cubicBezTo>
                <a:cubicBezTo>
                  <a:pt x="902" y="1193"/>
                  <a:pt x="903" y="1194"/>
                  <a:pt x="905" y="1194"/>
                </a:cubicBezTo>
                <a:close/>
                <a:moveTo>
                  <a:pt x="862" y="1170"/>
                </a:moveTo>
                <a:cubicBezTo>
                  <a:pt x="861" y="1171"/>
                  <a:pt x="863" y="1172"/>
                  <a:pt x="863" y="1172"/>
                </a:cubicBezTo>
                <a:cubicBezTo>
                  <a:pt x="864" y="1173"/>
                  <a:pt x="863" y="1174"/>
                  <a:pt x="864" y="1174"/>
                </a:cubicBezTo>
                <a:cubicBezTo>
                  <a:pt x="864" y="1175"/>
                  <a:pt x="865" y="1174"/>
                  <a:pt x="865" y="1174"/>
                </a:cubicBezTo>
                <a:cubicBezTo>
                  <a:pt x="866" y="1173"/>
                  <a:pt x="865" y="1172"/>
                  <a:pt x="865" y="1172"/>
                </a:cubicBezTo>
                <a:cubicBezTo>
                  <a:pt x="866" y="1171"/>
                  <a:pt x="866" y="1171"/>
                  <a:pt x="865" y="1170"/>
                </a:cubicBezTo>
                <a:cubicBezTo>
                  <a:pt x="865" y="1169"/>
                  <a:pt x="863" y="1169"/>
                  <a:pt x="862" y="1170"/>
                </a:cubicBezTo>
                <a:close/>
                <a:moveTo>
                  <a:pt x="825" y="1097"/>
                </a:moveTo>
                <a:cubicBezTo>
                  <a:pt x="825" y="1097"/>
                  <a:pt x="824" y="1097"/>
                  <a:pt x="823" y="1098"/>
                </a:cubicBezTo>
                <a:cubicBezTo>
                  <a:pt x="822" y="1099"/>
                  <a:pt x="821" y="1101"/>
                  <a:pt x="822" y="1102"/>
                </a:cubicBezTo>
                <a:cubicBezTo>
                  <a:pt x="823" y="1103"/>
                  <a:pt x="823" y="1103"/>
                  <a:pt x="823" y="1104"/>
                </a:cubicBezTo>
                <a:cubicBezTo>
                  <a:pt x="824" y="1104"/>
                  <a:pt x="823" y="1106"/>
                  <a:pt x="824" y="1106"/>
                </a:cubicBezTo>
                <a:cubicBezTo>
                  <a:pt x="825" y="1107"/>
                  <a:pt x="825" y="1103"/>
                  <a:pt x="826" y="1102"/>
                </a:cubicBezTo>
                <a:cubicBezTo>
                  <a:pt x="826" y="1101"/>
                  <a:pt x="827" y="1101"/>
                  <a:pt x="827" y="1100"/>
                </a:cubicBezTo>
                <a:cubicBezTo>
                  <a:pt x="827" y="1099"/>
                  <a:pt x="827" y="1099"/>
                  <a:pt x="826" y="1098"/>
                </a:cubicBezTo>
                <a:cubicBezTo>
                  <a:pt x="826" y="1097"/>
                  <a:pt x="826" y="1096"/>
                  <a:pt x="825" y="1097"/>
                </a:cubicBezTo>
                <a:close/>
                <a:moveTo>
                  <a:pt x="825" y="1106"/>
                </a:moveTo>
                <a:cubicBezTo>
                  <a:pt x="825" y="1107"/>
                  <a:pt x="824" y="1108"/>
                  <a:pt x="823" y="1109"/>
                </a:cubicBezTo>
                <a:cubicBezTo>
                  <a:pt x="823" y="1110"/>
                  <a:pt x="824" y="1111"/>
                  <a:pt x="825" y="1112"/>
                </a:cubicBezTo>
                <a:cubicBezTo>
                  <a:pt x="826" y="1112"/>
                  <a:pt x="826" y="1113"/>
                  <a:pt x="826" y="1113"/>
                </a:cubicBezTo>
                <a:cubicBezTo>
                  <a:pt x="826" y="1114"/>
                  <a:pt x="827" y="1115"/>
                  <a:pt x="827" y="1114"/>
                </a:cubicBezTo>
                <a:cubicBezTo>
                  <a:pt x="829" y="1113"/>
                  <a:pt x="827" y="1111"/>
                  <a:pt x="826" y="1109"/>
                </a:cubicBezTo>
                <a:cubicBezTo>
                  <a:pt x="826" y="1109"/>
                  <a:pt x="827" y="1106"/>
                  <a:pt x="825" y="1106"/>
                </a:cubicBezTo>
                <a:close/>
                <a:moveTo>
                  <a:pt x="778" y="1047"/>
                </a:moveTo>
                <a:cubicBezTo>
                  <a:pt x="779" y="1046"/>
                  <a:pt x="779" y="1045"/>
                  <a:pt x="779" y="1045"/>
                </a:cubicBezTo>
                <a:cubicBezTo>
                  <a:pt x="780" y="1043"/>
                  <a:pt x="780" y="1043"/>
                  <a:pt x="779" y="1042"/>
                </a:cubicBezTo>
                <a:cubicBezTo>
                  <a:pt x="779" y="1042"/>
                  <a:pt x="779" y="1041"/>
                  <a:pt x="778" y="1041"/>
                </a:cubicBezTo>
                <a:cubicBezTo>
                  <a:pt x="778" y="1040"/>
                  <a:pt x="777" y="1040"/>
                  <a:pt x="775" y="1040"/>
                </a:cubicBezTo>
                <a:cubicBezTo>
                  <a:pt x="774" y="1041"/>
                  <a:pt x="773" y="1041"/>
                  <a:pt x="773" y="1042"/>
                </a:cubicBezTo>
                <a:cubicBezTo>
                  <a:pt x="771" y="1042"/>
                  <a:pt x="769" y="1043"/>
                  <a:pt x="770" y="1045"/>
                </a:cubicBezTo>
                <a:cubicBezTo>
                  <a:pt x="770" y="1046"/>
                  <a:pt x="771" y="1046"/>
                  <a:pt x="772" y="1047"/>
                </a:cubicBezTo>
                <a:cubicBezTo>
                  <a:pt x="773" y="1047"/>
                  <a:pt x="773" y="1047"/>
                  <a:pt x="774" y="1047"/>
                </a:cubicBezTo>
                <a:cubicBezTo>
                  <a:pt x="776" y="1047"/>
                  <a:pt x="777" y="1048"/>
                  <a:pt x="778" y="1047"/>
                </a:cubicBezTo>
                <a:close/>
                <a:moveTo>
                  <a:pt x="804" y="1079"/>
                </a:moveTo>
                <a:cubicBezTo>
                  <a:pt x="803" y="1078"/>
                  <a:pt x="802" y="1078"/>
                  <a:pt x="802" y="1076"/>
                </a:cubicBezTo>
                <a:cubicBezTo>
                  <a:pt x="801" y="1075"/>
                  <a:pt x="800" y="1075"/>
                  <a:pt x="800" y="1077"/>
                </a:cubicBezTo>
                <a:cubicBezTo>
                  <a:pt x="799" y="1078"/>
                  <a:pt x="800" y="1080"/>
                  <a:pt x="801" y="1080"/>
                </a:cubicBezTo>
                <a:cubicBezTo>
                  <a:pt x="801" y="1081"/>
                  <a:pt x="802" y="1082"/>
                  <a:pt x="803" y="1083"/>
                </a:cubicBezTo>
                <a:cubicBezTo>
                  <a:pt x="804" y="1083"/>
                  <a:pt x="804" y="1084"/>
                  <a:pt x="805" y="1084"/>
                </a:cubicBezTo>
                <a:cubicBezTo>
                  <a:pt x="805" y="1085"/>
                  <a:pt x="805" y="1085"/>
                  <a:pt x="805" y="1086"/>
                </a:cubicBezTo>
                <a:cubicBezTo>
                  <a:pt x="806" y="1086"/>
                  <a:pt x="807" y="1086"/>
                  <a:pt x="807" y="1085"/>
                </a:cubicBezTo>
                <a:cubicBezTo>
                  <a:pt x="807" y="1084"/>
                  <a:pt x="806" y="1083"/>
                  <a:pt x="806" y="1082"/>
                </a:cubicBezTo>
                <a:cubicBezTo>
                  <a:pt x="805" y="1080"/>
                  <a:pt x="805" y="1080"/>
                  <a:pt x="804" y="1079"/>
                </a:cubicBezTo>
                <a:close/>
                <a:moveTo>
                  <a:pt x="723" y="976"/>
                </a:moveTo>
                <a:cubicBezTo>
                  <a:pt x="723" y="976"/>
                  <a:pt x="724" y="977"/>
                  <a:pt x="725" y="977"/>
                </a:cubicBezTo>
                <a:cubicBezTo>
                  <a:pt x="725" y="978"/>
                  <a:pt x="725" y="978"/>
                  <a:pt x="726" y="978"/>
                </a:cubicBezTo>
                <a:cubicBezTo>
                  <a:pt x="728" y="978"/>
                  <a:pt x="728" y="977"/>
                  <a:pt x="729" y="975"/>
                </a:cubicBezTo>
                <a:cubicBezTo>
                  <a:pt x="729" y="974"/>
                  <a:pt x="729" y="972"/>
                  <a:pt x="728" y="972"/>
                </a:cubicBezTo>
                <a:cubicBezTo>
                  <a:pt x="726" y="971"/>
                  <a:pt x="720" y="974"/>
                  <a:pt x="723" y="976"/>
                </a:cubicBezTo>
                <a:close/>
                <a:moveTo>
                  <a:pt x="668" y="948"/>
                </a:moveTo>
                <a:cubicBezTo>
                  <a:pt x="668" y="947"/>
                  <a:pt x="667" y="947"/>
                  <a:pt x="666" y="947"/>
                </a:cubicBezTo>
                <a:cubicBezTo>
                  <a:pt x="665" y="945"/>
                  <a:pt x="663" y="948"/>
                  <a:pt x="664" y="949"/>
                </a:cubicBezTo>
                <a:cubicBezTo>
                  <a:pt x="664" y="950"/>
                  <a:pt x="665" y="950"/>
                  <a:pt x="665" y="951"/>
                </a:cubicBezTo>
                <a:cubicBezTo>
                  <a:pt x="666" y="951"/>
                  <a:pt x="666" y="952"/>
                  <a:pt x="666" y="953"/>
                </a:cubicBezTo>
                <a:cubicBezTo>
                  <a:pt x="665" y="953"/>
                  <a:pt x="665" y="953"/>
                  <a:pt x="665" y="953"/>
                </a:cubicBezTo>
                <a:cubicBezTo>
                  <a:pt x="664" y="953"/>
                  <a:pt x="664" y="954"/>
                  <a:pt x="664" y="954"/>
                </a:cubicBezTo>
                <a:cubicBezTo>
                  <a:pt x="665" y="956"/>
                  <a:pt x="667" y="957"/>
                  <a:pt x="668" y="956"/>
                </a:cubicBezTo>
                <a:cubicBezTo>
                  <a:pt x="669" y="955"/>
                  <a:pt x="670" y="952"/>
                  <a:pt x="669" y="951"/>
                </a:cubicBezTo>
                <a:cubicBezTo>
                  <a:pt x="669" y="950"/>
                  <a:pt x="668" y="950"/>
                  <a:pt x="668" y="948"/>
                </a:cubicBez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chemeClr val="bg1">
                  <a:lumMod val="8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sz="1800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7930" y="1828800"/>
            <a:ext cx="9756141" cy="3048001"/>
          </a:xfrm>
        </p:spPr>
        <p:txBody>
          <a:bodyPr>
            <a:normAutofit/>
          </a:bodyPr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7931" y="5029200"/>
            <a:ext cx="7850644" cy="1143000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accent2">
                    <a:lumMod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139099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 baseline="0"/>
            </a:lvl7pPr>
            <a:lvl8pPr>
              <a:defRPr baseline="0"/>
            </a:lvl8pPr>
            <a:lvl9pPr>
              <a:defRPr baseline="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94E6EE-E4C7-4C54-AA33-D24FC6441998}" type="datetime1">
              <a:rPr lang="en-US" smtClean="0"/>
              <a:t>9/11/2023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9872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7931" y="3429001"/>
            <a:ext cx="9756141" cy="2362199"/>
          </a:xfrm>
        </p:spPr>
        <p:txBody>
          <a:bodyPr anchor="b">
            <a:normAutofit/>
          </a:bodyPr>
          <a:lstStyle>
            <a:lvl1pPr algn="l">
              <a:defRPr sz="4400" b="0" cap="all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3466" y="685802"/>
            <a:ext cx="7855109" cy="1142999"/>
          </a:xfrm>
        </p:spPr>
        <p:txBody>
          <a:bodyPr anchor="t"/>
          <a:lstStyle>
            <a:lvl1pPr marL="0" indent="0">
              <a:spcBef>
                <a:spcPts val="0"/>
              </a:spcBef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C845AF-672B-488A-881E-6E27F6156EAB}" type="datetime1">
              <a:rPr lang="en-US" smtClean="0"/>
              <a:t>9/11/2023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631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1233600" y="1828800"/>
            <a:ext cx="4709961" cy="43434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 baseline="0"/>
            </a:lvl7pPr>
            <a:lvl8pPr>
              <a:defRPr sz="1600" baseline="0"/>
            </a:lvl8pPr>
            <a:lvl9pPr>
              <a:defRPr sz="1600" baseline="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64110" y="1828800"/>
            <a:ext cx="4709961" cy="43434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AA4940-7F04-44EE-9ED5-BEC598359599}" type="datetime1">
              <a:rPr lang="en-US" smtClean="0"/>
              <a:t>9/11/2023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7854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7931" y="274638"/>
            <a:ext cx="9756141" cy="1325562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7931" y="1828800"/>
            <a:ext cx="4710387" cy="838201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0" cap="all" baseline="0">
                <a:solidFill>
                  <a:schemeClr val="accent2">
                    <a:lumMod val="5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17931" y="2743201"/>
            <a:ext cx="4710387" cy="3428999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63685" y="1828800"/>
            <a:ext cx="4710387" cy="838201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0" cap="all" baseline="0">
                <a:solidFill>
                  <a:schemeClr val="accent2">
                    <a:lumMod val="5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63685" y="2743201"/>
            <a:ext cx="4710387" cy="3428999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 baseline="0"/>
            </a:lvl8pPr>
            <a:lvl9pPr>
              <a:defRPr sz="1400" baseline="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4528F-0F96-4C65-B8AF-D2A1168FCCB5}" type="datetime1">
              <a:rPr lang="en-US" smtClean="0"/>
              <a:t>9/11/2023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768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5FFCA8-949B-4C4B-88E3-D1A67566DDFC}" type="datetime1">
              <a:rPr lang="en-US" smtClean="0"/>
              <a:t>9/11/202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032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76CA00-3225-4FE5-8887-17546E635ED0}" type="datetime1">
              <a:rPr lang="en-US" smtClean="0"/>
              <a:t>9/11/2023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4770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1" y="0"/>
            <a:ext cx="5181362" cy="6858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rgbClr val="FFFFFF">
                  <a:alpha val="89000"/>
                </a:srgb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sz="1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391" y="685800"/>
            <a:ext cx="3887212" cy="3200400"/>
          </a:xfrm>
        </p:spPr>
        <p:txBody>
          <a:bodyPr anchor="b">
            <a:noAutofit/>
          </a:bodyPr>
          <a:lstStyle>
            <a:lvl1pPr algn="l">
              <a:defRPr sz="40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867342" y="685800"/>
            <a:ext cx="5640269" cy="54864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4391" y="4038600"/>
            <a:ext cx="3887212" cy="213360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64F72E-C84C-4385-A47E-E3DFFC7623FA}" type="datetime1">
              <a:rPr lang="en-US" smtClean="0"/>
              <a:t>9/11/2023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5794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6864" y="228600"/>
            <a:ext cx="10871200" cy="9906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164A63-533F-4C63-BDD7-D3B64A28518E}" type="datetime4">
              <a:rPr lang="en-US" smtClean="0"/>
              <a:t>September 11, 2023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/>
              <a:t>Dr. Hikmat Ullah Kh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C47D1D47-F002-4997-8673-3C2F20FE47EE}" type="slidenum">
              <a:rPr lang="de-AT" smtClean="0"/>
              <a:pPr/>
              <a:t>‹#›</a:t>
            </a:fld>
            <a:endParaRPr lang="de-AT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816864" y="1600200"/>
            <a:ext cx="10871200" cy="44958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" y="0"/>
            <a:ext cx="5181362" cy="6858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rgbClr val="FFFFFF">
                  <a:alpha val="89000"/>
                </a:srgb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sz="1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391" y="685800"/>
            <a:ext cx="3887212" cy="3200400"/>
          </a:xfrm>
        </p:spPr>
        <p:txBody>
          <a:bodyPr anchor="b">
            <a:noAutofit/>
          </a:bodyPr>
          <a:lstStyle>
            <a:lvl1pPr algn="l">
              <a:defRPr sz="40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Picture Placeholder 2" descr="An empty placeholder to add an image. Click on the placeholder and select the image that you wish to add"/>
          <p:cNvSpPr>
            <a:spLocks noGrp="1"/>
          </p:cNvSpPr>
          <p:nvPr>
            <p:ph type="pic" idx="1"/>
          </p:nvPr>
        </p:nvSpPr>
        <p:spPr>
          <a:xfrm>
            <a:off x="5867341" y="685800"/>
            <a:ext cx="5640269" cy="5486400"/>
          </a:xfrm>
          <a:solidFill>
            <a:schemeClr val="bg1">
              <a:lumMod val="95000"/>
            </a:schemeClr>
          </a:solidFill>
          <a:ln w="3175">
            <a:solidFill>
              <a:schemeClr val="bg1">
                <a:lumMod val="75000"/>
              </a:schemeClr>
            </a:solidFill>
            <a:miter lim="800000"/>
          </a:ln>
        </p:spPr>
        <p:txBody>
          <a:bodyPr tIns="914400"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4391" y="4038601"/>
            <a:ext cx="3887212" cy="213360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E3B2C8-FED9-4752-B8D0-935D959144BB}" type="datetime1">
              <a:rPr lang="en-US" smtClean="0"/>
              <a:t>9/11/2023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601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  <a:lvl6pPr>
              <a:defRPr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365A1-D08F-4163-A48F-574F5A8B08BB}" type="datetime1">
              <a:rPr lang="en-US" smtClean="0"/>
              <a:t>9/11/2023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392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685800"/>
            <a:ext cx="2134871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7930" y="685800"/>
            <a:ext cx="7418070" cy="5486400"/>
          </a:xfrm>
        </p:spPr>
        <p:txBody>
          <a:bodyPr vert="eaVert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C6BD15-6169-4F5B-A109-A869ED88167E}" type="datetime1">
              <a:rPr lang="en-US" smtClean="0"/>
              <a:t>9/11/2023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440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28801" y="2743200"/>
            <a:ext cx="9497484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12192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7272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Rectangle 8"/>
          <p:cNvSpPr/>
          <p:nvPr/>
        </p:nvSpPr>
        <p:spPr>
          <a:xfrm>
            <a:off x="1828800" y="1600200"/>
            <a:ext cx="103632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1600200"/>
            <a:ext cx="1016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4323B5-55AB-4184-9F2D-DA39C142BD94}" type="datetime4">
              <a:rPr lang="en-US" smtClean="0"/>
              <a:t>September 11, 2023</a:t>
            </a:fld>
            <a:endParaRPr lang="de-AT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7272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C47D1D47-F002-4997-8673-3C2F20FE47EE}" type="slidenum">
              <a:rPr lang="de-AT" smtClean="0"/>
              <a:pPr/>
              <a:t>‹#›</a:t>
            </a:fld>
            <a:endParaRPr lang="de-AT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de-AT"/>
              <a:t>Dr. Hikmat Ullah Khan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812800" y="1589567"/>
            <a:ext cx="5181600" cy="4572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459868" y="1589567"/>
            <a:ext cx="5181600" cy="4572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9A41DB77-E2AF-4899-AAB2-7B34AED344A0}" type="datetime4">
              <a:rPr lang="en-US" smtClean="0"/>
              <a:t>September 11, 2023</a:t>
            </a:fld>
            <a:endParaRPr lang="de-AT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C47D1D47-F002-4997-8673-3C2F20FE47EE}" type="slidenum">
              <a:rPr lang="de-AT" smtClean="0"/>
              <a:pPr/>
              <a:t>‹#›</a:t>
            </a:fld>
            <a:endParaRPr lang="de-AT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r>
              <a:rPr lang="de-AT"/>
              <a:t>Dr. Hikmat Ullah Khan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1200" y="273050"/>
            <a:ext cx="108712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812800" y="2438400"/>
            <a:ext cx="5181600" cy="35814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6400800" y="2438400"/>
            <a:ext cx="5181600" cy="35814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B9DBA24-64C1-43E1-B600-BDAFD460B38B}" type="datetime4">
              <a:rPr lang="en-US" smtClean="0"/>
              <a:t>September 11, 2023</a:t>
            </a:fld>
            <a:endParaRPr lang="de-AT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C47D1D47-F002-4997-8673-3C2F20FE47EE}" type="slidenum">
              <a:rPr lang="de-AT" smtClean="0"/>
              <a:pPr/>
              <a:t>‹#›</a:t>
            </a:fld>
            <a:endParaRPr lang="de-AT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r>
              <a:rPr lang="de-AT"/>
              <a:t>Dr. Hikmat Ullah Khan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812800" y="1752600"/>
            <a:ext cx="51816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6400800" y="1752600"/>
            <a:ext cx="51816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2BCA3-2C32-433E-8205-EF3F0A609E3C}" type="datetime4">
              <a:rPr lang="en-US" smtClean="0"/>
              <a:t>September 11, 2023</a:t>
            </a:fld>
            <a:endParaRPr lang="de-A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/>
              <a:t>Dr. Hikmat Ullah Kha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C47D1D47-F002-4997-8673-3C2F20FE47EE}" type="slidenum">
              <a:rPr lang="de-AT" smtClean="0"/>
              <a:pPr/>
              <a:t>‹#›</a:t>
            </a:fld>
            <a:endParaRPr lang="de-AT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F8203-7FBA-48CC-9577-B5DA7F1FB9DB}" type="datetime4">
              <a:rPr lang="en-US" smtClean="0"/>
              <a:t>September 11, 2023</a:t>
            </a:fld>
            <a:endParaRPr lang="de-AT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/>
              <a:t>Dr. Hikmat Ullah Kha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711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C47D1D47-F002-4997-8673-3C2F20FE47EE}" type="slidenum">
              <a:rPr lang="de-AT" smtClean="0"/>
              <a:pPr/>
              <a:t>‹#›</a:t>
            </a:fld>
            <a:endParaRPr lang="de-AT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800" y="273050"/>
            <a:ext cx="107696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5B17CB-CF88-4BE5-96AE-7A0E9510CF0B}" type="datetime4">
              <a:rPr lang="en-US" smtClean="0"/>
              <a:t>September 11, 2023</a:t>
            </a:fld>
            <a:endParaRPr lang="de-A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/>
              <a:t>Dr. Hikmat Ullah Kha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C47D1D47-F002-4997-8673-3C2F20FE47EE}" type="slidenum">
              <a:rPr lang="de-AT" smtClean="0"/>
              <a:pPr/>
              <a:t>‹#›</a:t>
            </a:fld>
            <a:endParaRPr lang="de-AT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812800" y="1752600"/>
            <a:ext cx="21336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3149600" y="1752600"/>
            <a:ext cx="8534400" cy="4419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133600" y="5486400"/>
            <a:ext cx="97536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12192" y="4572000"/>
            <a:ext cx="12192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Rectangle 8"/>
          <p:cNvSpPr/>
          <p:nvPr/>
        </p:nvSpPr>
        <p:spPr>
          <a:xfrm>
            <a:off x="-12192" y="4663440"/>
            <a:ext cx="195072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0" name="Rectangle 9"/>
          <p:cNvSpPr/>
          <p:nvPr/>
        </p:nvSpPr>
        <p:spPr>
          <a:xfrm>
            <a:off x="2060448" y="4654296"/>
            <a:ext cx="1013155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3600" y="4648200"/>
            <a:ext cx="97536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1" name="Rectangle 10"/>
          <p:cNvSpPr/>
          <p:nvPr/>
        </p:nvSpPr>
        <p:spPr bwMode="white">
          <a:xfrm>
            <a:off x="1930400" y="0"/>
            <a:ext cx="134112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8331200" y="6248401"/>
            <a:ext cx="3556000" cy="365125"/>
          </a:xfrm>
        </p:spPr>
        <p:txBody>
          <a:bodyPr rtlCol="0"/>
          <a:lstStyle/>
          <a:p>
            <a:fld id="{F1A04301-E034-41F6-9623-921C6BE279DF}" type="datetime4">
              <a:rPr lang="en-US" smtClean="0"/>
              <a:t>September 11, 2023</a:t>
            </a:fld>
            <a:endParaRPr lang="de-AT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9304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C47D1D47-F002-4997-8673-3C2F20FE47EE}" type="slidenum">
              <a:rPr lang="de-AT" smtClean="0"/>
              <a:pPr/>
              <a:t>‹#›</a:t>
            </a:fld>
            <a:endParaRPr lang="de-AT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2133600" y="6248207"/>
            <a:ext cx="6096000" cy="365125"/>
          </a:xfrm>
        </p:spPr>
        <p:txBody>
          <a:bodyPr rtlCol="0"/>
          <a:lstStyle/>
          <a:p>
            <a:r>
              <a:rPr lang="de-AT"/>
              <a:t>Dr. Hikmat Ullah Khan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080768" y="0"/>
            <a:ext cx="10111232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812800" y="228600"/>
            <a:ext cx="108712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816864" y="1600200"/>
            <a:ext cx="108712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8128000" y="6248401"/>
            <a:ext cx="3556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67D5FB35-18D4-41A2-B05A-C3EF64705554}" type="datetime4">
              <a:rPr lang="en-US" smtClean="0"/>
              <a:t>September 11, 2023</a:t>
            </a:fld>
            <a:endParaRPr lang="de-AT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812801" y="6248207"/>
            <a:ext cx="7228111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de-AT"/>
              <a:t>Dr. Hikmat Ullah Khan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12192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7112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Rectangle 8"/>
          <p:cNvSpPr/>
          <p:nvPr/>
        </p:nvSpPr>
        <p:spPr>
          <a:xfrm>
            <a:off x="787400" y="1280160"/>
            <a:ext cx="1140460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7112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C47D1D47-F002-4997-8673-3C2F20FE47EE}" type="slidenum">
              <a:rPr lang="de-AT" smtClean="0"/>
              <a:pPr/>
              <a:t>‹#›</a:t>
            </a:fld>
            <a:endParaRPr lang="de-A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Pr>
        <a:solidFill>
          <a:schemeClr val="accent5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17931" y="274638"/>
            <a:ext cx="9756141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7931" y="1828800"/>
            <a:ext cx="9756141" cy="434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09151" y="6448427"/>
            <a:ext cx="6639905" cy="18097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153936" y="6448427"/>
            <a:ext cx="1396623" cy="18097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50B4CC2D-5841-49B5-B101-95A01E3776A5}" type="datetime1">
              <a:rPr lang="en-US" smtClean="0"/>
              <a:t>9/11/2023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830772" y="6448427"/>
            <a:ext cx="1143299" cy="18097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F36C87F6-986D-49E6-AF40-1B3A1EE8064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13819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 cap="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accent1">
            <a:lumMod val="50000"/>
          </a:schemeClr>
        </a:buClr>
        <a:buSzPct val="80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02920" indent="-228600" algn="l" defTabSz="914400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50000"/>
          </a:schemeClr>
        </a:buClr>
        <a:buSzPct val="8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228600" algn="l" defTabSz="914400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50000"/>
          </a:schemeClr>
        </a:buClr>
        <a:buSzPct val="8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960120" indent="-228600" algn="l" defTabSz="914400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50000"/>
          </a:schemeClr>
        </a:buClr>
        <a:buSzPct val="80000"/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228600" algn="l" defTabSz="914400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50000"/>
          </a:schemeClr>
        </a:buClr>
        <a:buSzPct val="80000"/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41732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80000"/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64592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80000"/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87452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80000"/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10312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8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099DA5A3-D44A-2CEB-B6E0-8625CE59C7CB}"/>
              </a:ext>
            </a:extLst>
          </p:cNvPr>
          <p:cNvSpPr/>
          <p:nvPr/>
        </p:nvSpPr>
        <p:spPr>
          <a:xfrm>
            <a:off x="4995" y="594715"/>
            <a:ext cx="9385342" cy="1333544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K" sz="24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46B6B468-B8BE-3B89-CA0C-D4FEC54512FB}"/>
              </a:ext>
            </a:extLst>
          </p:cNvPr>
          <p:cNvSpPr txBox="1">
            <a:spLocks/>
          </p:cNvSpPr>
          <p:nvPr/>
        </p:nvSpPr>
        <p:spPr>
          <a:xfrm>
            <a:off x="1402336" y="1054080"/>
            <a:ext cx="7010508" cy="652270"/>
          </a:xfrm>
          <a:prstGeom prst="rect">
            <a:avLst/>
          </a:prstGeom>
        </p:spPr>
        <p:txBody>
          <a:bodyPr vert="horz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800" b="1" cap="none" dirty="0">
                <a:solidFill>
                  <a:prstClr val="white"/>
                </a:solidFill>
                <a:latin typeface="Congenial Black" panose="020B0604020202020204" pitchFamily="2" charset="0"/>
              </a:rPr>
              <a:t>Data Mining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450A462-D620-50A8-74FC-02545C03ACD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90337" y="594715"/>
            <a:ext cx="2782044" cy="1339964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907C1428-F5BA-E671-7907-EECA8DA932A4}"/>
              </a:ext>
            </a:extLst>
          </p:cNvPr>
          <p:cNvSpPr/>
          <p:nvPr/>
        </p:nvSpPr>
        <p:spPr>
          <a:xfrm>
            <a:off x="-24680" y="1918716"/>
            <a:ext cx="12188824" cy="138443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K" sz="24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6FE19DF-522F-D9E4-DCF5-C849E42ED1DF}"/>
              </a:ext>
            </a:extLst>
          </p:cNvPr>
          <p:cNvSpPr/>
          <p:nvPr/>
        </p:nvSpPr>
        <p:spPr>
          <a:xfrm>
            <a:off x="-24680" y="5535022"/>
            <a:ext cx="12188824" cy="85387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K" sz="2400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highlight>
                <a:srgbClr val="00FFFF"/>
              </a:highlight>
              <a:latin typeface="Calibri" panose="020F0502020204030204"/>
            </a:endParaRP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5A920A4E-F7D4-C7D9-8A43-FA9E112C0EF2}"/>
              </a:ext>
            </a:extLst>
          </p:cNvPr>
          <p:cNvSpPr txBox="1">
            <a:spLocks/>
          </p:cNvSpPr>
          <p:nvPr/>
        </p:nvSpPr>
        <p:spPr>
          <a:xfrm>
            <a:off x="2269900" y="3776964"/>
            <a:ext cx="7652200" cy="89893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de-DE" sz="3600" dirty="0">
                <a:solidFill>
                  <a:srgbClr val="44546A">
                    <a:lumMod val="50000"/>
                  </a:srgbClr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Introduction to Data Types </a:t>
            </a:r>
          </a:p>
          <a:p>
            <a:pPr algn="ctr"/>
            <a:r>
              <a:rPr lang="de-DE" sz="3600" dirty="0">
                <a:solidFill>
                  <a:srgbClr val="44546A">
                    <a:lumMod val="50000"/>
                  </a:srgbClr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and </a:t>
            </a:r>
          </a:p>
          <a:p>
            <a:pPr algn="ctr"/>
            <a:r>
              <a:rPr lang="de-DE" sz="3600" dirty="0">
                <a:solidFill>
                  <a:srgbClr val="44546A">
                    <a:lumMod val="50000"/>
                  </a:srgbClr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attribute types</a:t>
            </a:r>
            <a:endParaRPr lang="de-AT" sz="2400" dirty="0">
              <a:solidFill>
                <a:srgbClr val="44546A">
                  <a:lumMod val="50000"/>
                </a:srgbClr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24820" y="5512708"/>
            <a:ext cx="7652201" cy="828389"/>
          </a:xfrm>
        </p:spPr>
        <p:txBody>
          <a:bodyPr>
            <a:noAutofit/>
          </a:bodyPr>
          <a:lstStyle/>
          <a:p>
            <a:pPr algn="ctr"/>
            <a:r>
              <a:rPr lang="de-DE" sz="2500" b="1" cap="none" dirty="0">
                <a:solidFill>
                  <a:schemeClr val="accent5">
                    <a:lumMod val="75000"/>
                  </a:schemeClr>
                </a:solidFill>
              </a:rPr>
              <a:t>Prof. Dr. Hikmat Ullah Khan</a:t>
            </a:r>
            <a:br>
              <a:rPr lang="de-DE" sz="2500" b="1" cap="none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de-DE" sz="2500" b="1" cap="none" dirty="0">
                <a:solidFill>
                  <a:schemeClr val="accent5">
                    <a:lumMod val="75000"/>
                  </a:schemeClr>
                </a:solidFill>
              </a:rPr>
              <a:t>Department of Information Technology</a:t>
            </a:r>
            <a:endParaRPr lang="de-AT" sz="2500" b="1" cap="none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id="{40F7D5EC-7610-5903-A5B2-9CCAEB379BE6}"/>
              </a:ext>
            </a:extLst>
          </p:cNvPr>
          <p:cNvSpPr/>
          <p:nvPr/>
        </p:nvSpPr>
        <p:spPr>
          <a:xfrm>
            <a:off x="790268" y="5301208"/>
            <a:ext cx="1224136" cy="1296144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K" sz="24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2" name="Title 1">
            <a:extLst>
              <a:ext uri="{FF2B5EF4-FFF2-40B4-BE49-F238E27FC236}">
                <a16:creationId xmlns:a16="http://schemas.microsoft.com/office/drawing/2014/main" id="{D30C8285-2F87-D2F4-B1BF-5AFA96C4FC75}"/>
              </a:ext>
            </a:extLst>
          </p:cNvPr>
          <p:cNvSpPr txBox="1">
            <a:spLocks/>
          </p:cNvSpPr>
          <p:nvPr/>
        </p:nvSpPr>
        <p:spPr>
          <a:xfrm>
            <a:off x="2927648" y="6303317"/>
            <a:ext cx="7449373" cy="47582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de-DE" sz="2000" b="1" spc="440" dirty="0">
                <a:solidFill>
                  <a:srgbClr val="70AD47">
                    <a:lumMod val="50000"/>
                  </a:srgbClr>
                </a:solidFill>
                <a:latin typeface="Bahnschrift SemiBold" panose="020B0502040204020203" pitchFamily="34" charset="0"/>
                <a:cs typeface="Times New Roman" panose="02020603050405020304" pitchFamily="18" charset="0"/>
              </a:rPr>
              <a:t>UNIVERsity of sargodaha</a:t>
            </a:r>
            <a:endParaRPr lang="de-AT" sz="1400" b="1" spc="440" dirty="0">
              <a:solidFill>
                <a:srgbClr val="70AD47">
                  <a:lumMod val="50000"/>
                </a:srgbClr>
              </a:solidFill>
              <a:latin typeface="Bahnschrift SemiBold" panose="020B0502040204020203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Picture 2" descr="Welcome to UOS | University of Sargodha">
            <a:extLst>
              <a:ext uri="{FF2B5EF4-FFF2-40B4-BE49-F238E27FC236}">
                <a16:creationId xmlns:a16="http://schemas.microsoft.com/office/drawing/2014/main" id="{1631642A-3406-E76B-5784-CF5061A511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400" y="5286391"/>
            <a:ext cx="1389988" cy="1371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1382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F7827F-9133-8A0F-4F7E-CF1F7CD41B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Attribute Types 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50790C-9379-251B-E539-F66531BEA4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47D1D47-F002-4997-8673-3C2F20FE47EE}" type="slidenum">
              <a:rPr lang="de-AT" smtClean="0"/>
              <a:pPr/>
              <a:t>10</a:t>
            </a:fld>
            <a:endParaRPr lang="de-AT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6F4A8446-1BAC-86BC-778C-D5BCABEA7CCA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711200" y="1773238"/>
            <a:ext cx="10871200" cy="4495800"/>
          </a:xfrm>
          <a:noFill/>
        </p:spPr>
        <p:txBody>
          <a:bodyPr lIns="90488" tIns="44450" rIns="90488" bIns="44450">
            <a:normAutofit/>
          </a:bodyPr>
          <a:lstStyle/>
          <a:p>
            <a:pPr marL="292100" indent="-292100">
              <a:lnSpc>
                <a:spcPct val="90000"/>
              </a:lnSpc>
              <a:defRPr/>
            </a:pPr>
            <a:r>
              <a:rPr lang="en-US" altLang="en-US" sz="2000" b="1" dirty="0"/>
              <a:t>Nominal:</a:t>
            </a:r>
            <a:r>
              <a:rPr lang="en-US" altLang="en-US" sz="2000" dirty="0"/>
              <a:t> categories, states, or “names of things”</a:t>
            </a:r>
          </a:p>
          <a:p>
            <a:pPr marL="749300" lvl="1" indent="-342900">
              <a:lnSpc>
                <a:spcPct val="90000"/>
              </a:lnSpc>
              <a:defRPr/>
            </a:pPr>
            <a:r>
              <a:rPr lang="en-US" altLang="en-US" sz="2000" i="1" dirty="0"/>
              <a:t>Enum</a:t>
            </a:r>
          </a:p>
          <a:p>
            <a:pPr marL="749300" lvl="1" indent="-342900">
              <a:lnSpc>
                <a:spcPct val="90000"/>
              </a:lnSpc>
              <a:defRPr/>
            </a:pPr>
            <a:r>
              <a:rPr lang="en-US" altLang="en-US" sz="2000" i="1" dirty="0"/>
              <a:t>Why Enumerations?</a:t>
            </a:r>
          </a:p>
          <a:p>
            <a:pPr marL="349250">
              <a:lnSpc>
                <a:spcPct val="90000"/>
              </a:lnSpc>
              <a:defRPr/>
            </a:pPr>
            <a:r>
              <a:rPr lang="en-US" altLang="en-US" sz="2000" i="1" dirty="0"/>
              <a:t>Examples</a:t>
            </a:r>
          </a:p>
          <a:p>
            <a:pPr marL="749300" lvl="1" indent="-342900">
              <a:lnSpc>
                <a:spcPct val="90000"/>
              </a:lnSpc>
              <a:defRPr/>
            </a:pPr>
            <a:r>
              <a:rPr lang="en-US" altLang="en-US" sz="2000" i="1" dirty="0" err="1"/>
              <a:t>Hair_color</a:t>
            </a:r>
            <a:r>
              <a:rPr lang="en-US" altLang="en-US" sz="2000" i="1" dirty="0"/>
              <a:t> = </a:t>
            </a:r>
            <a:r>
              <a:rPr lang="en-US" altLang="en-US" sz="2000" dirty="0"/>
              <a:t>{</a:t>
            </a:r>
            <a:r>
              <a:rPr lang="en-US" altLang="en-US" sz="2000" i="1" dirty="0"/>
              <a:t>black, brown, grey, red, white</a:t>
            </a:r>
            <a:r>
              <a:rPr lang="en-US" altLang="en-US" sz="2000" dirty="0"/>
              <a:t>}</a:t>
            </a:r>
          </a:p>
          <a:p>
            <a:pPr marL="749300" lvl="1" indent="-342900">
              <a:lnSpc>
                <a:spcPct val="90000"/>
              </a:lnSpc>
              <a:defRPr/>
            </a:pPr>
            <a:r>
              <a:rPr lang="en-US" altLang="en-US" sz="2000" dirty="0"/>
              <a:t>Universities departments, </a:t>
            </a:r>
            <a:r>
              <a:rPr lang="en-US" altLang="en-US" sz="2000" dirty="0" err="1"/>
              <a:t>Engg</a:t>
            </a:r>
            <a:r>
              <a:rPr lang="en-US" altLang="en-US" sz="2000" dirty="0"/>
              <a:t>. programs, occupation, zip codes</a:t>
            </a:r>
          </a:p>
          <a:p>
            <a:pPr marL="749300" lvl="1" indent="-342900">
              <a:lnSpc>
                <a:spcPct val="90000"/>
              </a:lnSpc>
              <a:defRPr/>
            </a:pPr>
            <a:r>
              <a:rPr lang="en-US" altLang="en-US" sz="2000" dirty="0"/>
              <a:t>More examples</a:t>
            </a:r>
          </a:p>
          <a:p>
            <a:pPr marL="1149350" lvl="2" indent="-342900">
              <a:lnSpc>
                <a:spcPct val="90000"/>
              </a:lnSpc>
              <a:defRPr/>
            </a:pPr>
            <a:r>
              <a:rPr lang="en-US" altLang="en-US" sz="1600" dirty="0"/>
              <a:t>?</a:t>
            </a:r>
          </a:p>
          <a:p>
            <a:pPr marL="349250">
              <a:lnSpc>
                <a:spcPct val="90000"/>
              </a:lnSpc>
              <a:defRPr/>
            </a:pPr>
            <a:r>
              <a:rPr lang="en-US" altLang="en-US" sz="2000" dirty="0"/>
              <a:t>Few Points:</a:t>
            </a:r>
          </a:p>
          <a:p>
            <a:pPr marL="669290" lvl="1">
              <a:lnSpc>
                <a:spcPct val="90000"/>
              </a:lnSpc>
              <a:defRPr/>
            </a:pPr>
            <a:r>
              <a:rPr lang="en-US" altLang="en-US" sz="2000" dirty="0"/>
              <a:t>Can we represent values as numbers?</a:t>
            </a:r>
          </a:p>
          <a:p>
            <a:pPr marL="749300" lvl="1">
              <a:lnSpc>
                <a:spcPct val="90000"/>
              </a:lnSpc>
              <a:defRPr/>
            </a:pPr>
            <a:r>
              <a:rPr lang="en-US" altLang="en-US" sz="2000" dirty="0"/>
              <a:t>Order is significant?</a:t>
            </a:r>
          </a:p>
          <a:p>
            <a:pPr marL="749300" lvl="1">
              <a:lnSpc>
                <a:spcPct val="90000"/>
              </a:lnSpc>
              <a:defRPr/>
            </a:pPr>
            <a:r>
              <a:rPr lang="en-US" altLang="en-US" sz="2000" dirty="0"/>
              <a:t>Statistical formula application possible?</a:t>
            </a:r>
          </a:p>
        </p:txBody>
      </p:sp>
    </p:spTree>
    <p:extLst>
      <p:ext uri="{BB962C8B-B14F-4D97-AF65-F5344CB8AC3E}">
        <p14:creationId xmlns:p14="http://schemas.microsoft.com/office/powerpoint/2010/main" val="1038450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F7827F-9133-8A0F-4F7E-CF1F7CD41B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Attribute Types 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50790C-9379-251B-E539-F66531BEA4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47D1D47-F002-4997-8673-3C2F20FE47EE}" type="slidenum">
              <a:rPr lang="de-AT" smtClean="0"/>
              <a:pPr/>
              <a:t>11</a:t>
            </a:fld>
            <a:endParaRPr lang="de-AT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6F4A8446-1BAC-86BC-778C-D5BCABEA7CCA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711200" y="1773238"/>
            <a:ext cx="10871200" cy="4495800"/>
          </a:xfrm>
          <a:noFill/>
        </p:spPr>
        <p:txBody>
          <a:bodyPr lIns="90488" tIns="44450" rIns="90488" bIns="44450">
            <a:normAutofit/>
          </a:bodyPr>
          <a:lstStyle/>
          <a:p>
            <a:pPr marL="292100" indent="-292100">
              <a:lnSpc>
                <a:spcPct val="90000"/>
              </a:lnSpc>
            </a:pPr>
            <a:r>
              <a:rPr lang="en-US" altLang="en-US" sz="2000" b="1" dirty="0"/>
              <a:t>Binary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000" dirty="0"/>
              <a:t>Why do we use Binary variables?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000" dirty="0"/>
              <a:t>Nominal attribute with only 2 states (0 and 1)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000" dirty="0"/>
              <a:t>Examples: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000" dirty="0"/>
              <a:t>?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000" u="sng" dirty="0"/>
              <a:t>Symmetric binary</a:t>
            </a:r>
            <a:r>
              <a:rPr lang="en-US" altLang="en-US" sz="2000" dirty="0"/>
              <a:t>: both outcomes equally important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000" dirty="0"/>
              <a:t>e.g., gender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000" u="sng" dirty="0"/>
              <a:t>Asymmetric binary</a:t>
            </a:r>
            <a:r>
              <a:rPr lang="en-US" altLang="en-US" sz="2000" dirty="0"/>
              <a:t>: outcomes not equally important.  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000" dirty="0"/>
              <a:t>e.g., medical test (positive vs. negative)</a:t>
            </a:r>
          </a:p>
          <a:p>
            <a:pPr marL="1257300" lvl="2" indent="-393700">
              <a:lnSpc>
                <a:spcPct val="90000"/>
              </a:lnSpc>
            </a:pPr>
            <a:endParaRPr lang="en-US" altLang="en-US" sz="2000" dirty="0"/>
          </a:p>
          <a:p>
            <a:pPr marL="1257300" lvl="2" indent="-393700">
              <a:lnSpc>
                <a:spcPct val="90000"/>
              </a:lnSpc>
            </a:pPr>
            <a:r>
              <a:rPr lang="en-US" altLang="en-US" sz="2000" dirty="0"/>
              <a:t>Convention: assign 1 to most important outcome (e.g., HIV positive)</a:t>
            </a:r>
          </a:p>
        </p:txBody>
      </p:sp>
    </p:spTree>
    <p:extLst>
      <p:ext uri="{BB962C8B-B14F-4D97-AF65-F5344CB8AC3E}">
        <p14:creationId xmlns:p14="http://schemas.microsoft.com/office/powerpoint/2010/main" val="1473174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F7827F-9133-8A0F-4F7E-CF1F7CD41B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Attribute Types 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50790C-9379-251B-E539-F66531BEA4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47D1D47-F002-4997-8673-3C2F20FE47EE}" type="slidenum">
              <a:rPr lang="de-AT" smtClean="0"/>
              <a:pPr/>
              <a:t>12</a:t>
            </a:fld>
            <a:endParaRPr lang="de-AT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6F4A8446-1BAC-86BC-778C-D5BCABEA7CCA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711200" y="1773238"/>
            <a:ext cx="10871200" cy="4495800"/>
          </a:xfrm>
          <a:noFill/>
        </p:spPr>
        <p:txBody>
          <a:bodyPr lIns="90488" tIns="44450" rIns="90488" bIns="44450">
            <a:normAutofit/>
          </a:bodyPr>
          <a:lstStyle/>
          <a:p>
            <a:pPr marL="292100" indent="-292100">
              <a:lnSpc>
                <a:spcPct val="90000"/>
              </a:lnSpc>
            </a:pPr>
            <a:r>
              <a:rPr lang="en-US" altLang="en-US" sz="2000" b="1" dirty="0"/>
              <a:t>Ordinal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000" dirty="0"/>
              <a:t>Values have a meaningful order (ranking) but magnitude between successive values is not known.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000" i="1" dirty="0"/>
              <a:t>Examples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000" i="1" dirty="0"/>
              <a:t>Size = </a:t>
            </a:r>
            <a:r>
              <a:rPr lang="en-US" altLang="en-US" sz="2000" dirty="0"/>
              <a:t>{</a:t>
            </a:r>
            <a:r>
              <a:rPr lang="en-US" altLang="en-US" sz="2000" i="1" dirty="0"/>
              <a:t>small, medium, large</a:t>
            </a:r>
            <a:r>
              <a:rPr lang="en-US" altLang="en-US" sz="2000" dirty="0"/>
              <a:t>}</a:t>
            </a:r>
            <a:r>
              <a:rPr lang="en-US" altLang="en-US" sz="2000" i="1" dirty="0"/>
              <a:t>,</a:t>
            </a:r>
            <a:r>
              <a:rPr lang="en-US" altLang="en-US" sz="2000" dirty="0"/>
              <a:t> 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000" dirty="0"/>
              <a:t>CGPA or grades, 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000" dirty="0"/>
              <a:t>designation rankings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000" dirty="0"/>
              <a:t>Other examples</a:t>
            </a:r>
          </a:p>
          <a:p>
            <a:pPr marL="1149350" lvl="2" indent="-342900">
              <a:lnSpc>
                <a:spcPct val="90000"/>
              </a:lnSpc>
            </a:pPr>
            <a:r>
              <a:rPr lang="en-US" altLang="en-US" sz="16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255116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F7827F-9133-8A0F-4F7E-CF1F7CD41B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Numeric Attribute Types 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50790C-9379-251B-E539-F66531BEA4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47D1D47-F002-4997-8673-3C2F20FE47EE}" type="slidenum">
              <a:rPr lang="de-AT" smtClean="0"/>
              <a:pPr/>
              <a:t>13</a:t>
            </a:fld>
            <a:endParaRPr lang="de-AT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6F4A8446-1BAC-86BC-778C-D5BCABEA7CCA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711200" y="1773238"/>
            <a:ext cx="10871200" cy="4495800"/>
          </a:xfrm>
          <a:noFill/>
        </p:spPr>
        <p:txBody>
          <a:bodyPr lIns="90488" tIns="44450" rIns="90488" bIns="44450">
            <a:normAutofit/>
          </a:bodyPr>
          <a:lstStyle/>
          <a:p>
            <a:pPr marL="292100" indent="-292100">
              <a:lnSpc>
                <a:spcPct val="90000"/>
              </a:lnSpc>
            </a:pPr>
            <a:r>
              <a:rPr lang="en-US" altLang="en-US" sz="2400" dirty="0"/>
              <a:t>NUMERIC / Quantity (integer or real-valued)</a:t>
            </a:r>
          </a:p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Interval: All normal values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dirty="0"/>
              <a:t>Measured on a scale of </a:t>
            </a:r>
            <a:r>
              <a:rPr lang="en-US" altLang="en-US" b="1" dirty="0"/>
              <a:t>equal-sized units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dirty="0"/>
              <a:t>Distance b/w values is equal</a:t>
            </a:r>
          </a:p>
          <a:p>
            <a:pPr marL="1714500" lvl="3" indent="-393700">
              <a:lnSpc>
                <a:spcPct val="90000"/>
              </a:lnSpc>
            </a:pPr>
            <a:r>
              <a:rPr lang="en-US" altLang="en-US" sz="2400" dirty="0"/>
              <a:t>100 marks and 90 marks are same distance values as 50 and 40 are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dirty="0"/>
              <a:t>Values have order</a:t>
            </a:r>
          </a:p>
          <a:p>
            <a:pPr marL="1714500" lvl="3" indent="-393700">
              <a:lnSpc>
                <a:spcPct val="90000"/>
              </a:lnSpc>
            </a:pPr>
            <a:r>
              <a:rPr lang="en-US" altLang="en-US" sz="2400" dirty="0"/>
              <a:t>E.g., </a:t>
            </a:r>
            <a:r>
              <a:rPr lang="en-US" altLang="en-US" sz="2400" i="1" dirty="0"/>
              <a:t>temperature in </a:t>
            </a:r>
            <a:r>
              <a:rPr lang="en-US" altLang="en-US" sz="2400" i="1" dirty="0" err="1"/>
              <a:t>C</a:t>
            </a:r>
            <a:r>
              <a:rPr lang="en-US" altLang="en-US" sz="2400" i="1" dirty="0" err="1">
                <a:cs typeface="Tahoma" pitchFamily="34" charset="0"/>
              </a:rPr>
              <a:t>˚</a:t>
            </a:r>
            <a:r>
              <a:rPr lang="en-US" altLang="en-US" sz="2400" i="1" dirty="0" err="1"/>
              <a:t>or</a:t>
            </a:r>
            <a:r>
              <a:rPr lang="en-US" altLang="en-US" sz="2400" i="1" dirty="0"/>
              <a:t> F</a:t>
            </a:r>
            <a:r>
              <a:rPr lang="en-US" altLang="en-US" sz="2400" i="1" dirty="0">
                <a:cs typeface="Tahoma" pitchFamily="34" charset="0"/>
              </a:rPr>
              <a:t>˚</a:t>
            </a:r>
            <a:r>
              <a:rPr lang="en-US" altLang="en-US" sz="2400" i="1" dirty="0"/>
              <a:t>, calendar dates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dirty="0"/>
              <a:t>Zero is significant and Statistical formula apply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dirty="0"/>
              <a:t>Examples</a:t>
            </a:r>
          </a:p>
          <a:p>
            <a:pPr marL="1714500" lvl="3" indent="-393700">
              <a:lnSpc>
                <a:spcPct val="90000"/>
              </a:lnSpc>
            </a:pPr>
            <a:r>
              <a:rPr lang="en-US" altLang="en-US" dirty="0"/>
              <a:t>About all our normal numeric values</a:t>
            </a:r>
          </a:p>
        </p:txBody>
      </p:sp>
    </p:spTree>
    <p:extLst>
      <p:ext uri="{BB962C8B-B14F-4D97-AF65-F5344CB8AC3E}">
        <p14:creationId xmlns:p14="http://schemas.microsoft.com/office/powerpoint/2010/main" val="1922851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F7827F-9133-8A0F-4F7E-CF1F7CD41B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Numeric Attribute Types 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50790C-9379-251B-E539-F66531BEA4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47D1D47-F002-4997-8673-3C2F20FE47EE}" type="slidenum">
              <a:rPr lang="de-AT" smtClean="0"/>
              <a:pPr/>
              <a:t>14</a:t>
            </a:fld>
            <a:endParaRPr lang="de-AT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6F4A8446-1BAC-86BC-778C-D5BCABEA7CCA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711200" y="1773238"/>
            <a:ext cx="10871200" cy="4495800"/>
          </a:xfrm>
          <a:noFill/>
        </p:spPr>
        <p:txBody>
          <a:bodyPr lIns="90488" tIns="44450" rIns="90488" bIns="44450">
            <a:normAutofit fontScale="92500" lnSpcReduction="10000"/>
          </a:bodyPr>
          <a:lstStyle/>
          <a:p>
            <a:pPr marL="292100" indent="-292100">
              <a:lnSpc>
                <a:spcPct val="90000"/>
              </a:lnSpc>
            </a:pPr>
            <a:r>
              <a:rPr lang="en-US" altLang="en-US" sz="2400" dirty="0"/>
              <a:t>NUMERIC / Quantity (integer or real-valued)</a:t>
            </a:r>
          </a:p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Ratio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dirty="0"/>
              <a:t>Count based values: Number of ?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dirty="0"/>
              <a:t>Frequency based or Normalized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dirty="0"/>
              <a:t>Comparison based values</a:t>
            </a:r>
          </a:p>
          <a:p>
            <a:pPr marL="1714500" lvl="3" indent="-393700">
              <a:lnSpc>
                <a:spcPct val="90000"/>
              </a:lnSpc>
            </a:pPr>
            <a:r>
              <a:rPr lang="en-US" altLang="en-US" dirty="0"/>
              <a:t>Pak Rupees vs Dollars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dirty="0">
                <a:solidFill>
                  <a:srgbClr val="FF0000"/>
                </a:solidFill>
              </a:rPr>
              <a:t>Inherent Zero-point (</a:t>
            </a:r>
            <a:r>
              <a:rPr lang="en-US" altLang="en-US" sz="2000" dirty="0">
                <a:solidFill>
                  <a:srgbClr val="FF0000"/>
                </a:solidFill>
              </a:rPr>
              <a:t>Special Definition of ZERO POINT)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dirty="0"/>
              <a:t>EXAMPLES:</a:t>
            </a:r>
          </a:p>
          <a:p>
            <a:pPr marL="1714500" lvl="3" indent="-393700">
              <a:lnSpc>
                <a:spcPct val="90000"/>
              </a:lnSpc>
            </a:pPr>
            <a:r>
              <a:rPr lang="en-US" altLang="en-US" dirty="0"/>
              <a:t>Weight, Height, HB-level, etc. </a:t>
            </a:r>
          </a:p>
          <a:p>
            <a:pPr marL="1714500" lvl="3" indent="-393700">
              <a:lnSpc>
                <a:spcPct val="90000"/>
              </a:lnSpc>
            </a:pPr>
            <a:r>
              <a:rPr lang="en-US" altLang="en-US" dirty="0"/>
              <a:t>Zero mean not existence of a value.</a:t>
            </a:r>
          </a:p>
          <a:p>
            <a:pPr marL="2171700" lvl="4" indent="-393700">
              <a:lnSpc>
                <a:spcPct val="90000"/>
              </a:lnSpc>
            </a:pPr>
            <a:r>
              <a:rPr lang="en-US" altLang="en-US" dirty="0">
                <a:solidFill>
                  <a:srgbClr val="FF0000"/>
                </a:solidFill>
              </a:rPr>
              <a:t>PH value…</a:t>
            </a:r>
          </a:p>
          <a:p>
            <a:pPr marL="2171700" lvl="4" indent="-393700">
              <a:lnSpc>
                <a:spcPct val="90000"/>
              </a:lnSpc>
            </a:pPr>
            <a:r>
              <a:rPr lang="en-US" altLang="en-US" dirty="0">
                <a:solidFill>
                  <a:srgbClr val="FF0000"/>
                </a:solidFill>
              </a:rPr>
              <a:t>TEMP: ( Not a Ratio value??? )</a:t>
            </a:r>
          </a:p>
          <a:p>
            <a:pPr marL="2171700" lvl="4" indent="-393700">
              <a:lnSpc>
                <a:spcPct val="90000"/>
              </a:lnSpc>
            </a:pPr>
            <a:r>
              <a:rPr lang="en-US" altLang="en-US" dirty="0">
                <a:solidFill>
                  <a:srgbClr val="FF0000"/>
                </a:solidFill>
              </a:rPr>
              <a:t>If in F, C, IT IS NOT A Ratio.  </a:t>
            </a:r>
          </a:p>
          <a:p>
            <a:pPr marL="2171700" lvl="4" indent="-393700">
              <a:lnSpc>
                <a:spcPct val="90000"/>
              </a:lnSpc>
            </a:pPr>
            <a:r>
              <a:rPr lang="en-US" altLang="en-US" dirty="0">
                <a:solidFill>
                  <a:srgbClr val="FF0000"/>
                </a:solidFill>
              </a:rPr>
              <a:t>TEMP in K is a Ratio Value. </a:t>
            </a:r>
          </a:p>
          <a:p>
            <a:pPr marL="1714500" lvl="3" indent="-393700">
              <a:lnSpc>
                <a:spcPct val="90000"/>
              </a:lnSpc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017272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F7827F-9133-8A0F-4F7E-CF1F7CD41B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Discrete vs. Continuous Attributes 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50790C-9379-251B-E539-F66531BEA4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47D1D47-F002-4997-8673-3C2F20FE47EE}" type="slidenum">
              <a:rPr lang="de-AT" smtClean="0"/>
              <a:pPr/>
              <a:t>15</a:t>
            </a:fld>
            <a:endParaRPr lang="de-AT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6F4A8446-1BAC-86BC-778C-D5BCABEA7CCA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711200" y="1773238"/>
            <a:ext cx="10871200" cy="4495800"/>
          </a:xfrm>
          <a:noFill/>
        </p:spPr>
        <p:txBody>
          <a:bodyPr lIns="90488" tIns="44450" rIns="90488" bIns="44450"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b="1" dirty="0"/>
              <a:t>Discrete</a:t>
            </a:r>
            <a:r>
              <a:rPr lang="en-US" altLang="en-US" sz="2400" dirty="0"/>
              <a:t> </a:t>
            </a:r>
            <a:r>
              <a:rPr lang="en-US" altLang="en-US" sz="2400" b="1" dirty="0"/>
              <a:t>Attribute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finite or </a:t>
            </a:r>
            <a:r>
              <a:rPr lang="en-US" altLang="en-US" sz="2400" b="1" i="1" dirty="0"/>
              <a:t>countably</a:t>
            </a:r>
            <a:r>
              <a:rPr lang="en-US" altLang="en-US" sz="2400" dirty="0"/>
              <a:t> infinite set of values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E.g., zip codes, no of </a:t>
            </a:r>
            <a:r>
              <a:rPr lang="en-US" altLang="en-US" dirty="0" err="1"/>
              <a:t>deptt</a:t>
            </a:r>
            <a:r>
              <a:rPr lang="en-US" altLang="en-US" dirty="0"/>
              <a:t>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Sometimes, represented as integer variabl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Note: Binary attributes are special case of discrete attributes </a:t>
            </a:r>
          </a:p>
          <a:p>
            <a:pPr>
              <a:lnSpc>
                <a:spcPct val="90000"/>
              </a:lnSpc>
            </a:pPr>
            <a:r>
              <a:rPr lang="en-US" altLang="en-US" sz="2400" b="1" dirty="0"/>
              <a:t>Continuous</a:t>
            </a:r>
            <a:r>
              <a:rPr lang="en-US" altLang="en-US" sz="2400" dirty="0"/>
              <a:t> </a:t>
            </a:r>
            <a:r>
              <a:rPr lang="en-US" altLang="en-US" sz="2400" b="1" dirty="0"/>
              <a:t>Attribute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Has real numbers as attribute values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E.g., temperature, height, or weight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real values can only be </a:t>
            </a:r>
            <a:r>
              <a:rPr lang="en-US" altLang="en-US" sz="2400" b="1" i="1" dirty="0"/>
              <a:t>measured</a:t>
            </a:r>
            <a:r>
              <a:rPr lang="en-US" altLang="en-US" sz="2400" dirty="0"/>
              <a:t> and represented using a finite number of digit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Continuous attributes are typically represented as floating-point variables</a:t>
            </a:r>
          </a:p>
        </p:txBody>
      </p:sp>
    </p:spTree>
    <p:extLst>
      <p:ext uri="{BB962C8B-B14F-4D97-AF65-F5344CB8AC3E}">
        <p14:creationId xmlns:p14="http://schemas.microsoft.com/office/powerpoint/2010/main" val="3552427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3BABE4-A2EC-58B0-1814-A5BBC2FC02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 do Lis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708488B-EB1E-B2A4-78E8-DEFA949B1F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47D1D47-F002-4997-8673-3C2F20FE47EE}" type="slidenum">
              <a:rPr lang="de-AT" smtClean="0"/>
              <a:pPr/>
              <a:t>16</a:t>
            </a:fld>
            <a:endParaRPr lang="de-AT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6AB9651-860E-B4CB-5D7E-A27B39A8F9D4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hink of an area of interest</a:t>
            </a:r>
          </a:p>
          <a:p>
            <a:r>
              <a:rPr lang="en-US" dirty="0"/>
              <a:t>Download dataset(s)</a:t>
            </a:r>
          </a:p>
          <a:p>
            <a:pPr lvl="1"/>
            <a:r>
              <a:rPr lang="en-US" dirty="0"/>
              <a:t>Time, Size, Readme file, explore ethical issues</a:t>
            </a:r>
          </a:p>
          <a:p>
            <a:r>
              <a:rPr lang="en-US" dirty="0"/>
              <a:t>Explore the attributes</a:t>
            </a:r>
          </a:p>
          <a:p>
            <a:r>
              <a:rPr lang="en-US" dirty="0"/>
              <a:t>Check the list of attributes and classify as </a:t>
            </a:r>
          </a:p>
          <a:p>
            <a:pPr lvl="1"/>
            <a:r>
              <a:rPr lang="en-US" dirty="0"/>
              <a:t>Categorial (then into Ordinal or Nominal)</a:t>
            </a:r>
          </a:p>
          <a:p>
            <a:pPr lvl="1"/>
            <a:r>
              <a:rPr lang="en-US" dirty="0"/>
              <a:t>Numeric (then into Ratio or Ordinal)</a:t>
            </a:r>
          </a:p>
          <a:p>
            <a:pPr lvl="1"/>
            <a:r>
              <a:rPr lang="en-US" dirty="0"/>
              <a:t>Identify Class label</a:t>
            </a:r>
          </a:p>
          <a:p>
            <a:r>
              <a:rPr lang="en-US" dirty="0"/>
              <a:t>Compare dataset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26728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D352163-594F-E576-31BB-346392770A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47D1D47-F002-4997-8673-3C2F20FE47EE}" type="slidenum">
              <a:rPr lang="de-AT" smtClean="0"/>
              <a:pPr/>
              <a:t>17</a:t>
            </a:fld>
            <a:endParaRPr lang="de-AT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1FA96A0-FE0F-90AC-C379-D5738CB015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440" y="2250197"/>
            <a:ext cx="4915271" cy="373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FA684A1-F7E5-C537-194C-537B44F7667A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816864" y="1596865"/>
            <a:ext cx="10751744" cy="4499135"/>
          </a:xfrm>
        </p:spPr>
        <p:txBody>
          <a:bodyPr/>
          <a:lstStyle/>
          <a:p>
            <a:endParaRPr lang="en-PK" dirty="0"/>
          </a:p>
        </p:txBody>
      </p:sp>
      <p:pic>
        <p:nvPicPr>
          <p:cNvPr id="5" name="Picture 7">
            <a:extLst>
              <a:ext uri="{FF2B5EF4-FFF2-40B4-BE49-F238E27FC236}">
                <a16:creationId xmlns:a16="http://schemas.microsoft.com/office/drawing/2014/main" id="{201E094F-670B-58F1-4187-51C63D70A1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75151" y="2250196"/>
            <a:ext cx="5370543" cy="37303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8888BC-EB1F-2977-529C-96E1E55D1F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 from Holy Qura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8374125-AEE4-0D9C-0EE5-F0A4C11ED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47D1D47-F002-4997-8673-3C2F20FE47EE}" type="slidenum">
              <a:rPr lang="de-AT" smtClean="0"/>
              <a:pPr/>
              <a:t>2</a:t>
            </a:fld>
            <a:endParaRPr lang="de-AT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8E93B44-AF3A-F795-1F62-00D1B13790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6726" y="2060848"/>
            <a:ext cx="8271476" cy="3528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93673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816864" y="1600200"/>
            <a:ext cx="10871200" cy="4889428"/>
          </a:xfrm>
        </p:spPr>
        <p:txBody>
          <a:bodyPr>
            <a:normAutofit/>
          </a:bodyPr>
          <a:lstStyle/>
          <a:p>
            <a:r>
              <a:rPr lang="en-US" sz="2800" dirty="0"/>
              <a:t>Types of Datasets</a:t>
            </a:r>
          </a:p>
          <a:p>
            <a:r>
              <a:rPr lang="en-US" sz="2800" dirty="0"/>
              <a:t>Characteristics of Structured Data</a:t>
            </a:r>
          </a:p>
          <a:p>
            <a:r>
              <a:rPr lang="en-US" sz="2800" dirty="0"/>
              <a:t>Data Objects</a:t>
            </a:r>
          </a:p>
          <a:p>
            <a:r>
              <a:rPr lang="en-US" sz="2800" dirty="0"/>
              <a:t>Types of Attributes</a:t>
            </a:r>
          </a:p>
          <a:p>
            <a:pPr lvl="1"/>
            <a:r>
              <a:rPr lang="en-US" sz="2500" dirty="0"/>
              <a:t>Nominal vs Ordinal</a:t>
            </a:r>
          </a:p>
          <a:p>
            <a:pPr lvl="1"/>
            <a:r>
              <a:rPr lang="en-US" sz="2500" dirty="0"/>
              <a:t>Ratio vs Interval</a:t>
            </a:r>
          </a:p>
          <a:p>
            <a:r>
              <a:rPr lang="en-US" sz="2800" dirty="0"/>
              <a:t>Discrete vs Continuous</a:t>
            </a: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21373913">
            <a:off x="7869924" y="3301494"/>
            <a:ext cx="2890569" cy="1486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47D1D47-F002-4997-8673-3C2F20FE47EE}" type="slidenum">
              <a:rPr lang="de-AT" smtClean="0"/>
              <a:pPr/>
              <a:t>3</a:t>
            </a:fld>
            <a:endParaRPr lang="de-AT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018A277-F319-70C2-647E-882DEDFA756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en-US" sz="1800" dirty="0"/>
              <a:t>	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DBACA34-59DB-8D52-7187-75CA6885C8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400" dirty="0"/>
              <a:t>Data &amp; its Type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2126E29-BC18-B24C-822E-8214CD6590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47D1D47-F002-4997-8673-3C2F20FE47EE}" type="slidenum">
              <a:rPr lang="de-AT" smtClean="0"/>
              <a:pPr/>
              <a:t>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1025006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F7827F-9133-8A0F-4F7E-CF1F7CD41B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Data Sets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50790C-9379-251B-E539-F66531BEA4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47D1D47-F002-4997-8673-3C2F20FE47EE}" type="slidenum">
              <a:rPr lang="de-AT" smtClean="0"/>
              <a:pPr/>
              <a:t>5</a:t>
            </a:fld>
            <a:endParaRPr lang="de-AT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6F4A8446-1BAC-86BC-778C-D5BCABEA7CCA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711200" y="1773238"/>
            <a:ext cx="10871200" cy="4495800"/>
          </a:xfrm>
          <a:noFill/>
        </p:spPr>
        <p:txBody>
          <a:bodyPr lIns="90488" tIns="44450" rIns="90488" bIns="44450">
            <a:normAutofit/>
          </a:bodyPr>
          <a:lstStyle/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itchFamily="18" charset="0"/>
              </a:rPr>
              <a:t>Record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itchFamily="18" charset="0"/>
              </a:rPr>
              <a:t>Relational record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itchFamily="18" charset="0"/>
              </a:rPr>
              <a:t>Data matrix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itchFamily="18" charset="0"/>
              </a:rPr>
              <a:t>Document data: text document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itchFamily="18" charset="0"/>
              </a:rPr>
              <a:t>Transaction data</a:t>
            </a:r>
            <a:endParaRPr lang="en-US" altLang="en-US" sz="2000" dirty="0"/>
          </a:p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itchFamily="18" charset="0"/>
              </a:rPr>
              <a:t>Graph and network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itchFamily="18" charset="0"/>
              </a:rPr>
              <a:t>World Wide Web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itchFamily="18" charset="0"/>
              </a:rPr>
              <a:t>Social or information network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itchFamily="18" charset="0"/>
              </a:rPr>
              <a:t>Molecular Structures</a:t>
            </a:r>
          </a:p>
        </p:txBody>
      </p:sp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C8E8C512-45AD-61A5-D639-5BA377C369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9050531"/>
              </p:ext>
            </p:extLst>
          </p:nvPr>
        </p:nvGraphicFramePr>
        <p:xfrm>
          <a:off x="6705600" y="1708862"/>
          <a:ext cx="4876800" cy="221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25718" imgH="2693902" progId="Visio.Drawing.6">
                  <p:embed/>
                </p:oleObj>
              </mc:Choice>
              <mc:Fallback>
                <p:oleObj name="Visio" r:id="rId2" imgW="5925718" imgH="2693902" progId="Visio.Drawing.6">
                  <p:embed/>
                  <p:pic>
                    <p:nvPicPr>
                      <p:cNvPr id="410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1708862"/>
                        <a:ext cx="4876800" cy="221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6770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F7827F-9133-8A0F-4F7E-CF1F7CD41B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Data Sets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50790C-9379-251B-E539-F66531BEA4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47D1D47-F002-4997-8673-3C2F20FE47EE}" type="slidenum">
              <a:rPr lang="de-AT" smtClean="0"/>
              <a:pPr/>
              <a:t>6</a:t>
            </a:fld>
            <a:endParaRPr lang="de-AT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6F4A8446-1BAC-86BC-778C-D5BCABEA7CCA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711200" y="1773238"/>
            <a:ext cx="10871200" cy="4495800"/>
          </a:xfrm>
          <a:noFill/>
        </p:spPr>
        <p:txBody>
          <a:bodyPr lIns="90488" tIns="44450" rIns="90488" bIns="44450">
            <a:normAutofit/>
          </a:bodyPr>
          <a:lstStyle/>
          <a:p>
            <a:pPr marL="285750" indent="-285750">
              <a:lnSpc>
                <a:spcPct val="105000"/>
              </a:lnSpc>
            </a:pPr>
            <a:r>
              <a:rPr lang="en-US" altLang="en-US" sz="2000" dirty="0">
                <a:cs typeface="Times New Roman" pitchFamily="18" charset="0"/>
              </a:rPr>
              <a:t>Ordered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2000" dirty="0">
                <a:cs typeface="Times New Roman" pitchFamily="18" charset="0"/>
              </a:rPr>
              <a:t>Video data: sequence of images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2000" dirty="0">
                <a:cs typeface="Times New Roman" pitchFamily="18" charset="0"/>
              </a:rPr>
              <a:t>Temporal data: time-series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2000" dirty="0">
                <a:cs typeface="Times New Roman" pitchFamily="18" charset="0"/>
              </a:rPr>
              <a:t>Sequential Data: transaction sequences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2000" dirty="0">
                <a:cs typeface="Times New Roman" pitchFamily="18" charset="0"/>
              </a:rPr>
              <a:t>Genetic sequence data</a:t>
            </a:r>
          </a:p>
          <a:p>
            <a:pPr marL="285750" indent="-285750">
              <a:lnSpc>
                <a:spcPct val="105000"/>
              </a:lnSpc>
            </a:pPr>
            <a:r>
              <a:rPr lang="en-US" altLang="en-US" sz="2000" dirty="0">
                <a:cs typeface="Times New Roman" pitchFamily="18" charset="0"/>
              </a:rPr>
              <a:t>Spatial, image and multimedia: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2000" dirty="0">
                <a:cs typeface="Times New Roman" pitchFamily="18" charset="0"/>
              </a:rPr>
              <a:t>Spatial data: maps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2000" dirty="0">
                <a:cs typeface="Times New Roman" pitchFamily="18" charset="0"/>
              </a:rPr>
              <a:t>Image data: 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2000" dirty="0">
                <a:cs typeface="Times New Roman" pitchFamily="18" charset="0"/>
              </a:rPr>
              <a:t>Video data:</a:t>
            </a:r>
          </a:p>
        </p:txBody>
      </p:sp>
    </p:spTree>
    <p:extLst>
      <p:ext uri="{BB962C8B-B14F-4D97-AF65-F5344CB8AC3E}">
        <p14:creationId xmlns:p14="http://schemas.microsoft.com/office/powerpoint/2010/main" val="2194166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F7827F-9133-8A0F-4F7E-CF1F7CD41B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Important Characteristics of Structured Data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50790C-9379-251B-E539-F66531BEA4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47D1D47-F002-4997-8673-3C2F20FE47EE}" type="slidenum">
              <a:rPr lang="de-AT" smtClean="0"/>
              <a:pPr/>
              <a:t>7</a:t>
            </a:fld>
            <a:endParaRPr lang="de-AT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6F4A8446-1BAC-86BC-778C-D5BCABEA7CCA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711200" y="1773238"/>
            <a:ext cx="10871200" cy="4495800"/>
          </a:xfrm>
          <a:noFill/>
        </p:spPr>
        <p:txBody>
          <a:bodyPr lIns="90488" tIns="44450" rIns="90488" bIns="44450">
            <a:normAutofit lnSpcReduction="10000"/>
          </a:bodyPr>
          <a:lstStyle/>
          <a:p>
            <a:pPr marL="285750" indent="-285750">
              <a:lnSpc>
                <a:spcPct val="115000"/>
              </a:lnSpc>
            </a:pPr>
            <a:r>
              <a:rPr lang="en-US" altLang="en-US" dirty="0"/>
              <a:t>Dimensionality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Attributes/Characteristics/Features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/>
              <a:t>Sparsity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Only presence counts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/>
              <a:t>Resolution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Patterns depend on the scale/Volume</a:t>
            </a:r>
            <a:r>
              <a:rPr lang="en-US" altLang="en-US" sz="3200" dirty="0"/>
              <a:t> of data (</a:t>
            </a:r>
            <a:r>
              <a:rPr lang="en-US" altLang="en-US" dirty="0"/>
              <a:t>Big Data)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/>
              <a:t>Distribution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Centrality and dispersion</a:t>
            </a:r>
          </a:p>
        </p:txBody>
      </p:sp>
    </p:spTree>
    <p:extLst>
      <p:ext uri="{BB962C8B-B14F-4D97-AF65-F5344CB8AC3E}">
        <p14:creationId xmlns:p14="http://schemas.microsoft.com/office/powerpoint/2010/main" val="1882325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F7827F-9133-8A0F-4F7E-CF1F7CD41B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Data Object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50790C-9379-251B-E539-F66531BEA4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47D1D47-F002-4997-8673-3C2F20FE47EE}" type="slidenum">
              <a:rPr lang="de-AT" smtClean="0"/>
              <a:pPr/>
              <a:t>8</a:t>
            </a:fld>
            <a:endParaRPr lang="de-AT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6F4A8446-1BAC-86BC-778C-D5BCABEA7CCA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711200" y="1773238"/>
            <a:ext cx="10871200" cy="4495800"/>
          </a:xfrm>
          <a:noFill/>
        </p:spPr>
        <p:txBody>
          <a:bodyPr lIns="90488" tIns="44450" rIns="90488" bIns="44450"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en-US" sz="2400" dirty="0"/>
              <a:t>Data sets are made up of data objects.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A </a:t>
            </a:r>
            <a:r>
              <a:rPr lang="en-US" altLang="en-US" sz="2400" b="1" dirty="0"/>
              <a:t>data object</a:t>
            </a:r>
            <a:r>
              <a:rPr lang="en-US" altLang="en-US" sz="2400" dirty="0"/>
              <a:t> represents an entity.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Examples: </a:t>
            </a:r>
          </a:p>
          <a:p>
            <a:pPr lvl="1">
              <a:lnSpc>
                <a:spcPct val="120000"/>
              </a:lnSpc>
            </a:pPr>
            <a:r>
              <a:rPr lang="en-US" altLang="en-US" sz="2400" dirty="0"/>
              <a:t>sales database:  customers, store items, sales</a:t>
            </a:r>
          </a:p>
          <a:p>
            <a:pPr lvl="1">
              <a:lnSpc>
                <a:spcPct val="120000"/>
              </a:lnSpc>
            </a:pPr>
            <a:r>
              <a:rPr lang="en-US" altLang="en-US" sz="2400" dirty="0"/>
              <a:t>medical database: patients, treatments</a:t>
            </a:r>
          </a:p>
          <a:p>
            <a:pPr lvl="1">
              <a:lnSpc>
                <a:spcPct val="120000"/>
              </a:lnSpc>
            </a:pPr>
            <a:r>
              <a:rPr lang="en-US" altLang="en-US" sz="2400" dirty="0"/>
              <a:t>university database: students, professors, courses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Also called </a:t>
            </a:r>
            <a:r>
              <a:rPr lang="en-US" altLang="en-US" sz="2400" i="1" dirty="0"/>
              <a:t>samples , examples, instances, data points, objects, tuples</a:t>
            </a:r>
            <a:r>
              <a:rPr lang="en-US" altLang="en-US" sz="2400" dirty="0"/>
              <a:t>.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Data objects are described by </a:t>
            </a:r>
            <a:r>
              <a:rPr lang="en-US" altLang="en-US" sz="2400" b="1" dirty="0"/>
              <a:t>attributes</a:t>
            </a:r>
            <a:r>
              <a:rPr lang="en-US" altLang="en-US" sz="2400" dirty="0"/>
              <a:t>.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Database rows -&gt; data objects; columns -&gt;attributes.</a:t>
            </a:r>
          </a:p>
        </p:txBody>
      </p:sp>
    </p:spTree>
    <p:extLst>
      <p:ext uri="{BB962C8B-B14F-4D97-AF65-F5344CB8AC3E}">
        <p14:creationId xmlns:p14="http://schemas.microsoft.com/office/powerpoint/2010/main" val="2164855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F7827F-9133-8A0F-4F7E-CF1F7CD41B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Attribute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50790C-9379-251B-E539-F66531BEA4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47D1D47-F002-4997-8673-3C2F20FE47EE}" type="slidenum">
              <a:rPr lang="de-AT" smtClean="0"/>
              <a:pPr/>
              <a:t>9</a:t>
            </a:fld>
            <a:endParaRPr lang="de-AT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6F4A8446-1BAC-86BC-778C-D5BCABEA7CCA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711200" y="1773238"/>
            <a:ext cx="10871200" cy="4495800"/>
          </a:xfrm>
          <a:noFill/>
        </p:spPr>
        <p:txBody>
          <a:bodyPr lIns="90488" tIns="44450" rIns="90488" bIns="44450">
            <a:normAutofit lnSpcReduction="10000"/>
          </a:bodyPr>
          <a:lstStyle/>
          <a:p>
            <a:r>
              <a:rPr lang="en-US" altLang="en-US" b="1" dirty="0"/>
              <a:t>Attribute (</a:t>
            </a:r>
            <a:r>
              <a:rPr lang="en-US" altLang="en-US" dirty="0"/>
              <a:t>or</a:t>
            </a:r>
            <a:r>
              <a:rPr lang="en-US" altLang="en-US" b="1" dirty="0"/>
              <a:t> dimensions, features, variables</a:t>
            </a:r>
            <a:r>
              <a:rPr lang="en-US" altLang="en-US" dirty="0"/>
              <a:t>): a data field, representing a characteristic or feature of a data object.</a:t>
            </a:r>
          </a:p>
          <a:p>
            <a:pPr lvl="1"/>
            <a:r>
              <a:rPr lang="en-US" altLang="en-US" i="1" dirty="0"/>
              <a:t>E.g., customer _ID, name, address</a:t>
            </a:r>
          </a:p>
          <a:p>
            <a:r>
              <a:rPr lang="en-US" altLang="en-US" dirty="0"/>
              <a:t>Types:</a:t>
            </a:r>
          </a:p>
          <a:p>
            <a:pPr lvl="1"/>
            <a:r>
              <a:rPr lang="en-US" altLang="en-US" dirty="0"/>
              <a:t>Categorial</a:t>
            </a:r>
          </a:p>
          <a:p>
            <a:pPr lvl="2"/>
            <a:r>
              <a:rPr lang="en-US" altLang="en-US" dirty="0"/>
              <a:t>Nominal</a:t>
            </a:r>
          </a:p>
          <a:p>
            <a:pPr lvl="2"/>
            <a:r>
              <a:rPr lang="en-US" altLang="en-US" dirty="0"/>
              <a:t>Ordinal</a:t>
            </a:r>
          </a:p>
          <a:p>
            <a:pPr lvl="1"/>
            <a:r>
              <a:rPr lang="en-US" altLang="en-US" dirty="0"/>
              <a:t>Numeric: </a:t>
            </a:r>
          </a:p>
          <a:p>
            <a:pPr lvl="2"/>
            <a:r>
              <a:rPr lang="en-US" altLang="en-US" dirty="0"/>
              <a:t>Interval-scaled</a:t>
            </a:r>
          </a:p>
          <a:p>
            <a:pPr lvl="2"/>
            <a:r>
              <a:rPr lang="en-US" altLang="en-US" dirty="0"/>
              <a:t>Ratio-scaled</a:t>
            </a:r>
          </a:p>
        </p:txBody>
      </p:sp>
    </p:spTree>
    <p:extLst>
      <p:ext uri="{BB962C8B-B14F-4D97-AF65-F5344CB8AC3E}">
        <p14:creationId xmlns:p14="http://schemas.microsoft.com/office/powerpoint/2010/main" val="237885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State history report presentatio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1SubtleSolids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 sz="2400"/>
        </a:defPPr>
      </a:lstStyle>
      <a:style>
        <a:lnRef idx="2">
          <a:schemeClr val="dk1">
            <a:shade val="50000"/>
          </a:schemeClr>
        </a:lnRef>
        <a:fillRef idx="1">
          <a:schemeClr val="dk1"/>
        </a:fillRef>
        <a:effectRef idx="0">
          <a:schemeClr val="dk1"/>
        </a:effectRef>
        <a:fontRef idx="minor">
          <a:schemeClr val="lt1"/>
        </a:fontRef>
      </a:style>
    </a:spDef>
    <a:lnDef>
      <a:spPr>
        <a:ln w="1270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lnSpc>
            <a:spcPct val="90000"/>
          </a:lnSpc>
          <a:defRPr sz="2400"/>
        </a:defPPr>
      </a:lstStyle>
    </a:txDef>
  </a:objectDefaults>
  <a:extraClrSchemeLst/>
  <a:extLst>
    <a:ext uri="{05A4C25C-085E-4340-85A3-A5531E510DB2}">
      <thm15:themeFamily xmlns:thm15="http://schemas.microsoft.com/office/thememl/2012/main" name="State history report presentation.potx" id="{CE65B12B-E5CF-4B7F-891B-BF19DA46421A}" vid="{73D5F891-C0F2-461A-8D6B-932929F67259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64</TotalTime>
  <Words>780</Words>
  <Application>Microsoft Office PowerPoint</Application>
  <PresentationFormat>Widescreen</PresentationFormat>
  <Paragraphs>164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6" baseType="lpstr">
      <vt:lpstr>Arial</vt:lpstr>
      <vt:lpstr>Bahnschrift SemiBold</vt:lpstr>
      <vt:lpstr>Calibri</vt:lpstr>
      <vt:lpstr>Congenial Black</vt:lpstr>
      <vt:lpstr>Wingdings</vt:lpstr>
      <vt:lpstr>Wingdings 2</vt:lpstr>
      <vt:lpstr>Median</vt:lpstr>
      <vt:lpstr>State history report presentation</vt:lpstr>
      <vt:lpstr>Visio</vt:lpstr>
      <vt:lpstr>Prof. Dr. Hikmat Ullah Khan Department of Information Technology</vt:lpstr>
      <vt:lpstr>Lesson from Holy Quran</vt:lpstr>
      <vt:lpstr>Outline</vt:lpstr>
      <vt:lpstr>Data &amp; its Types</vt:lpstr>
      <vt:lpstr>Types of Data Sets </vt:lpstr>
      <vt:lpstr>Types of Data Sets </vt:lpstr>
      <vt:lpstr>Important Characteristics of Structured Data</vt:lpstr>
      <vt:lpstr>Data Objects</vt:lpstr>
      <vt:lpstr>Attributes</vt:lpstr>
      <vt:lpstr>Attribute Types </vt:lpstr>
      <vt:lpstr>Attribute Types </vt:lpstr>
      <vt:lpstr>Attribute Types </vt:lpstr>
      <vt:lpstr>Numeric Attribute Types </vt:lpstr>
      <vt:lpstr>Numeric Attribute Types </vt:lpstr>
      <vt:lpstr>Discrete vs. Continuous Attributes </vt:lpstr>
      <vt:lpstr>To do List</vt:lpstr>
      <vt:lpstr>PowerPoint Presentation</vt:lpstr>
    </vt:vector>
  </TitlesOfParts>
  <Company>TU Wien - Campusvers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Iqbal</dc:creator>
  <cp:lastModifiedBy>66-0463@rootsinternational.edu.pk</cp:lastModifiedBy>
  <cp:revision>452</cp:revision>
  <dcterms:created xsi:type="dcterms:W3CDTF">2012-01-21T01:40:52Z</dcterms:created>
  <dcterms:modified xsi:type="dcterms:W3CDTF">2023-09-11T17:11:50Z</dcterms:modified>
</cp:coreProperties>
</file>